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horzAnchor="margin" w:tblpXSpec="center" w:tblpY="2881"/>
        <w:tblW w:w="4051" w:type="pct"/>
        <w:tblBorders>
          <w:left w:val="single" w:sz="18" w:space="0" w:color="4F81BD"/>
        </w:tblBorders>
        <w:tblLook w:val="04A0" w:firstRow="1" w:lastRow="0" w:firstColumn="1" w:lastColumn="0" w:noHBand="0" w:noVBand="1"/>
      </w:tblPr>
      <w:tblGrid>
        <w:gridCol w:w="7565"/>
      </w:tblGrid>
      <w:tr w:rsidR="00E53BBC" w:rsidRPr="00E37A36" w:rsidTr="0065785E">
        <w:tc>
          <w:tcPr>
            <w:tcW w:w="7770" w:type="dxa"/>
            <w:tcMar>
              <w:top w:w="216" w:type="dxa"/>
              <w:left w:w="115" w:type="dxa"/>
              <w:bottom w:w="216" w:type="dxa"/>
              <w:right w:w="115" w:type="dxa"/>
            </w:tcMar>
          </w:tcPr>
          <w:p w:rsidR="00E53BBC" w:rsidRPr="00E37A36" w:rsidRDefault="00E53BBC" w:rsidP="00954845">
            <w:pPr>
              <w:pStyle w:val="NoSpacing"/>
              <w:rPr>
                <w:rFonts w:cs="Calibri"/>
                <w:sz w:val="4"/>
              </w:rPr>
            </w:pPr>
            <w:bookmarkStart w:id="0" w:name="_Hlk479205265"/>
            <w:bookmarkEnd w:id="0"/>
          </w:p>
        </w:tc>
      </w:tr>
      <w:tr w:rsidR="00E53BBC" w:rsidRPr="00E37A36" w:rsidTr="0065785E">
        <w:tc>
          <w:tcPr>
            <w:tcW w:w="7770" w:type="dxa"/>
          </w:tcPr>
          <w:p w:rsidR="00954845" w:rsidRPr="00E37A36" w:rsidRDefault="00407E8B" w:rsidP="00370367">
            <w:pPr>
              <w:pStyle w:val="NoSpacing"/>
              <w:rPr>
                <w:rFonts w:cs="Calibri"/>
                <w:sz w:val="66"/>
                <w:szCs w:val="66"/>
              </w:rPr>
            </w:pPr>
            <w:r w:rsidRPr="00E37A36">
              <w:rPr>
                <w:rFonts w:cs="Calibri"/>
                <w:sz w:val="66"/>
                <w:szCs w:val="66"/>
              </w:rPr>
              <w:t xml:space="preserve">Continuous delivery </w:t>
            </w:r>
            <w:r w:rsidR="00FE4DDE" w:rsidRPr="00E37A36">
              <w:rPr>
                <w:rFonts w:cs="Calibri"/>
                <w:sz w:val="66"/>
                <w:szCs w:val="66"/>
              </w:rPr>
              <w:t>pi</w:t>
            </w:r>
            <w:r w:rsidR="00082AC7" w:rsidRPr="00E37A36">
              <w:rPr>
                <w:rFonts w:cs="Calibri"/>
                <w:sz w:val="66"/>
                <w:szCs w:val="66"/>
              </w:rPr>
              <w:t>peline</w:t>
            </w:r>
            <w:r w:rsidR="00370367" w:rsidRPr="00E37A36">
              <w:rPr>
                <w:rFonts w:cs="Calibri"/>
                <w:sz w:val="66"/>
                <w:szCs w:val="66"/>
              </w:rPr>
              <w:t xml:space="preserve"> </w:t>
            </w:r>
            <w:r w:rsidR="00E44FF2" w:rsidRPr="00E37A36">
              <w:rPr>
                <w:rFonts w:cs="Calibri"/>
                <w:sz w:val="66"/>
                <w:szCs w:val="66"/>
              </w:rPr>
              <w:t xml:space="preserve">and development workflow </w:t>
            </w:r>
            <w:r w:rsidR="00370367" w:rsidRPr="00E37A36">
              <w:rPr>
                <w:rFonts w:cs="Calibri"/>
                <w:sz w:val="66"/>
                <w:szCs w:val="66"/>
              </w:rPr>
              <w:t>for</w:t>
            </w:r>
            <w:r w:rsidR="00B50DB4" w:rsidRPr="00E37A36">
              <w:rPr>
                <w:rFonts w:cs="Calibri"/>
                <w:sz w:val="66"/>
                <w:szCs w:val="66"/>
              </w:rPr>
              <w:t xml:space="preserve"> </w:t>
            </w:r>
            <w:r w:rsidR="007B1B7A" w:rsidRPr="00E37A36">
              <w:rPr>
                <w:rFonts w:cs="Calibri"/>
                <w:sz w:val="66"/>
                <w:szCs w:val="66"/>
              </w:rPr>
              <w:t>containerized</w:t>
            </w:r>
            <w:r w:rsidR="00370367" w:rsidRPr="00E37A36">
              <w:rPr>
                <w:rFonts w:cs="Calibri"/>
                <w:sz w:val="66"/>
                <w:szCs w:val="66"/>
              </w:rPr>
              <w:t xml:space="preserve"> services </w:t>
            </w:r>
            <w:r w:rsidR="00D106F9" w:rsidRPr="00E37A36">
              <w:rPr>
                <w:rFonts w:cs="Calibri"/>
                <w:sz w:val="66"/>
                <w:szCs w:val="66"/>
              </w:rPr>
              <w:t xml:space="preserve">and shared </w:t>
            </w:r>
            <w:r w:rsidR="00701BB2" w:rsidRPr="00E37A36">
              <w:rPr>
                <w:rFonts w:cs="Calibri"/>
                <w:sz w:val="66"/>
                <w:szCs w:val="66"/>
              </w:rPr>
              <w:t>components</w:t>
            </w:r>
          </w:p>
        </w:tc>
      </w:tr>
      <w:tr w:rsidR="00E53BBC" w:rsidRPr="00E37A36" w:rsidTr="0065785E">
        <w:tc>
          <w:tcPr>
            <w:tcW w:w="7770" w:type="dxa"/>
            <w:tcMar>
              <w:top w:w="216" w:type="dxa"/>
              <w:left w:w="115" w:type="dxa"/>
              <w:bottom w:w="216" w:type="dxa"/>
              <w:right w:w="115" w:type="dxa"/>
            </w:tcMar>
          </w:tcPr>
          <w:p w:rsidR="00753C05" w:rsidRPr="00E37A36" w:rsidRDefault="00954845" w:rsidP="00954845">
            <w:pPr>
              <w:pStyle w:val="NoSpacing"/>
              <w:rPr>
                <w:rFonts w:cs="Calibri"/>
              </w:rPr>
            </w:pPr>
            <w:r w:rsidRPr="00E37A36">
              <w:rPr>
                <w:rFonts w:cs="Calibri"/>
              </w:rPr>
              <w:t xml:space="preserve">Setup procedure for end to end CI/CD workflow </w:t>
            </w:r>
          </w:p>
          <w:p w:rsidR="007E2A0B" w:rsidRPr="00E37A36" w:rsidRDefault="007E2A0B" w:rsidP="007E2A0B">
            <w:pPr>
              <w:pStyle w:val="NoSpacing"/>
              <w:rPr>
                <w:rFonts w:cs="Calibri"/>
              </w:rPr>
            </w:pPr>
          </w:p>
          <w:p w:rsidR="007E2A0B" w:rsidRPr="00E37A36" w:rsidRDefault="007E2A0B" w:rsidP="007E2A0B">
            <w:pPr>
              <w:pStyle w:val="NoSpacing"/>
              <w:rPr>
                <w:rFonts w:cs="Calibri"/>
              </w:rPr>
            </w:pPr>
            <w:r w:rsidRPr="00E37A36">
              <w:rPr>
                <w:rFonts w:cs="Calibri"/>
              </w:rPr>
              <w:t xml:space="preserve">Content platform </w:t>
            </w:r>
            <w:r w:rsidR="007B767D" w:rsidRPr="00E37A36">
              <w:rPr>
                <w:rFonts w:cs="Calibri"/>
              </w:rPr>
              <w:t>initiative</w:t>
            </w:r>
            <w:r w:rsidRPr="00E37A36">
              <w:rPr>
                <w:rFonts w:cs="Calibri"/>
              </w:rPr>
              <w:t xml:space="preserve"> </w:t>
            </w:r>
          </w:p>
          <w:p w:rsidR="007E2A0B" w:rsidRPr="00E37A36" w:rsidRDefault="007E2A0B" w:rsidP="007E2A0B">
            <w:pPr>
              <w:pStyle w:val="NoSpacing"/>
              <w:rPr>
                <w:rFonts w:cs="Calibri"/>
              </w:rPr>
            </w:pPr>
            <w:r w:rsidRPr="00E37A36">
              <w:rPr>
                <w:rFonts w:cs="Calibri"/>
              </w:rPr>
              <w:t>Viacom Bridge</w:t>
            </w:r>
          </w:p>
          <w:p w:rsidR="007E2A0B" w:rsidRPr="00E37A36" w:rsidRDefault="007E2A0B" w:rsidP="00954845">
            <w:pPr>
              <w:pStyle w:val="NoSpacing"/>
              <w:rPr>
                <w:rFonts w:cs="Calibri"/>
              </w:rPr>
            </w:pPr>
          </w:p>
        </w:tc>
      </w:tr>
    </w:tbl>
    <w:p w:rsidR="00E53BBC" w:rsidRPr="00E37A36" w:rsidRDefault="00E53BBC"/>
    <w:p w:rsidR="00E53BBC" w:rsidRPr="00E37A36" w:rsidRDefault="00823CAA" w:rsidP="00823CAA">
      <w:r w:rsidRPr="00E37A36">
        <w:tab/>
      </w:r>
    </w:p>
    <w:p w:rsidR="00D60757" w:rsidRPr="00E37A36" w:rsidRDefault="00D60757" w:rsidP="00D60757">
      <w:pPr>
        <w:spacing w:after="0" w:line="240" w:lineRule="auto"/>
        <w:rPr>
          <w:b/>
          <w:color w:val="FFFFFF"/>
          <w:sz w:val="2"/>
          <w:szCs w:val="2"/>
        </w:rPr>
      </w:pPr>
    </w:p>
    <w:tbl>
      <w:tblPr>
        <w:tblpPr w:leftFromText="187" w:rightFromText="187" w:vertAnchor="page" w:horzAnchor="margin" w:tblpXSpec="center" w:tblpY="11240"/>
        <w:tblW w:w="4000" w:type="pct"/>
        <w:tblLook w:val="04A0" w:firstRow="1" w:lastRow="0" w:firstColumn="1" w:lastColumn="0" w:noHBand="0" w:noVBand="1"/>
      </w:tblPr>
      <w:tblGrid>
        <w:gridCol w:w="7488"/>
      </w:tblGrid>
      <w:tr w:rsidR="00AD540C" w:rsidRPr="00E37A36" w:rsidTr="00AD540C">
        <w:tc>
          <w:tcPr>
            <w:tcW w:w="7672" w:type="dxa"/>
            <w:tcMar>
              <w:top w:w="216" w:type="dxa"/>
              <w:left w:w="115" w:type="dxa"/>
              <w:bottom w:w="216" w:type="dxa"/>
              <w:right w:w="115" w:type="dxa"/>
            </w:tcMar>
          </w:tcPr>
          <w:p w:rsidR="00AD540C" w:rsidRPr="00E37A36" w:rsidRDefault="00954845" w:rsidP="00AD540C">
            <w:pPr>
              <w:pStyle w:val="NoSpacing"/>
              <w:rPr>
                <w:rFonts w:cs="Calibri"/>
              </w:rPr>
            </w:pPr>
            <w:r w:rsidRPr="00E37A36">
              <w:rPr>
                <w:rFonts w:cs="Calibri"/>
              </w:rPr>
              <w:t>Content platform engineering team - Viacom</w:t>
            </w:r>
          </w:p>
          <w:p w:rsidR="00D441B8" w:rsidRPr="00E37A36" w:rsidRDefault="00D441B8" w:rsidP="00D441B8">
            <w:pPr>
              <w:pStyle w:val="NoSpacing"/>
              <w:rPr>
                <w:rFonts w:cs="Calibri"/>
              </w:rPr>
            </w:pPr>
            <w:r w:rsidRPr="00E37A36">
              <w:rPr>
                <w:rFonts w:cs="Calibri"/>
              </w:rPr>
              <w:t>Darren Breed</w:t>
            </w:r>
          </w:p>
          <w:p w:rsidR="00AD540C" w:rsidRPr="00E37A36" w:rsidRDefault="00AD540C" w:rsidP="00AD540C">
            <w:pPr>
              <w:pStyle w:val="NoSpacing"/>
              <w:rPr>
                <w:rFonts w:cs="Calibri"/>
              </w:rPr>
            </w:pPr>
            <w:r w:rsidRPr="00E37A36">
              <w:rPr>
                <w:rFonts w:cs="Calibri"/>
              </w:rPr>
              <w:t>David Sorbona</w:t>
            </w:r>
          </w:p>
          <w:p w:rsidR="001D11FD" w:rsidRPr="00E37A36" w:rsidRDefault="00C67FB2" w:rsidP="00AD540C">
            <w:pPr>
              <w:pStyle w:val="NoSpacing"/>
              <w:rPr>
                <w:rFonts w:cs="Calibri"/>
              </w:rPr>
            </w:pPr>
            <w:r w:rsidRPr="00E37A36">
              <w:rPr>
                <w:rFonts w:cs="Calibri"/>
              </w:rPr>
              <w:t>Raisel Mel</w:t>
            </w:r>
            <w:r w:rsidR="001D11FD" w:rsidRPr="00E37A36">
              <w:rPr>
                <w:rFonts w:cs="Calibri"/>
              </w:rPr>
              <w:t>i</w:t>
            </w:r>
            <w:r w:rsidRPr="00E37A36">
              <w:rPr>
                <w:rFonts w:cs="Calibri"/>
              </w:rPr>
              <w:t>a</w:t>
            </w:r>
            <w:r w:rsidR="001D11FD" w:rsidRPr="00E37A36">
              <w:rPr>
                <w:rFonts w:cs="Calibri"/>
              </w:rPr>
              <w:t>n</w:t>
            </w:r>
          </w:p>
          <w:p w:rsidR="00AD540C" w:rsidRPr="00E37A36" w:rsidRDefault="00AD540C" w:rsidP="00954845">
            <w:pPr>
              <w:pStyle w:val="NoSpacing"/>
            </w:pPr>
            <w:r w:rsidRPr="00E37A36">
              <w:t xml:space="preserve"> </w:t>
            </w:r>
          </w:p>
          <w:p w:rsidR="00954845" w:rsidRPr="00E37A36" w:rsidRDefault="00954845" w:rsidP="00954845">
            <w:pPr>
              <w:pStyle w:val="NoSpacing"/>
              <w:rPr>
                <w:color w:val="2E74B5"/>
              </w:rPr>
            </w:pPr>
          </w:p>
          <w:p w:rsidR="00AD540C" w:rsidRPr="00E37A36" w:rsidRDefault="00A57DB6" w:rsidP="00AD540C">
            <w:pPr>
              <w:pStyle w:val="NoSpacing"/>
              <w:rPr>
                <w:color w:val="2E74B5"/>
              </w:rPr>
            </w:pPr>
            <w:r w:rsidRPr="00E37A36">
              <w:rPr>
                <w:color w:val="2E74B5"/>
              </w:rPr>
              <w:t>Mar-2017</w:t>
            </w:r>
          </w:p>
          <w:p w:rsidR="00AD540C" w:rsidRPr="00E37A36" w:rsidRDefault="009855DB" w:rsidP="0054051B">
            <w:pPr>
              <w:pStyle w:val="NoSpacing"/>
              <w:tabs>
                <w:tab w:val="left" w:pos="1020"/>
              </w:tabs>
              <w:rPr>
                <w:color w:val="4F81BD"/>
              </w:rPr>
            </w:pPr>
            <w:r w:rsidRPr="00E37A36">
              <w:rPr>
                <w:color w:val="2E74B5"/>
              </w:rPr>
              <w:t>v1.</w:t>
            </w:r>
            <w:r w:rsidR="00254241">
              <w:rPr>
                <w:color w:val="2E74B5"/>
              </w:rPr>
              <w:t>3</w:t>
            </w:r>
            <w:r w:rsidR="005A7B95" w:rsidRPr="00E37A36">
              <w:rPr>
                <w:color w:val="2E74B5"/>
              </w:rPr>
              <w:t>-WIP</w:t>
            </w:r>
            <w:r w:rsidR="00022164" w:rsidRPr="00E37A36">
              <w:rPr>
                <w:color w:val="2E74B5"/>
              </w:rPr>
              <w:t xml:space="preserve"> </w:t>
            </w:r>
            <w:r w:rsidR="00254241">
              <w:rPr>
                <w:color w:val="2E74B5"/>
              </w:rPr>
              <w:t>RFC#2</w:t>
            </w:r>
          </w:p>
        </w:tc>
      </w:tr>
    </w:tbl>
    <w:p w:rsidR="009C24A8" w:rsidRPr="00E37A36" w:rsidRDefault="00D60757" w:rsidP="006C635D">
      <w:pPr>
        <w:spacing w:after="0" w:line="240" w:lineRule="auto"/>
      </w:pPr>
      <w:r w:rsidRPr="00E37A36">
        <w:rPr>
          <w:b/>
          <w:color w:val="FFFFFF"/>
          <w:sz w:val="2"/>
          <w:szCs w:val="2"/>
        </w:rPr>
        <w:br w:type="page"/>
      </w:r>
      <w:r w:rsidR="009C24A8" w:rsidRPr="00E37A36">
        <w:rPr>
          <w:sz w:val="36"/>
        </w:rPr>
        <w:lastRenderedPageBreak/>
        <w:t>Contents</w:t>
      </w:r>
    </w:p>
    <w:p w:rsidR="00C27FB9" w:rsidRPr="00E37A36" w:rsidRDefault="00C27FB9" w:rsidP="006C635D">
      <w:pPr>
        <w:spacing w:after="0" w:line="240" w:lineRule="auto"/>
      </w:pPr>
    </w:p>
    <w:bookmarkStart w:id="1" w:name="_GoBack"/>
    <w:bookmarkEnd w:id="1"/>
    <w:p w:rsidR="00FB5067" w:rsidRDefault="00331153">
      <w:pPr>
        <w:pStyle w:val="TOC2"/>
        <w:tabs>
          <w:tab w:val="right" w:leader="dot" w:pos="9350"/>
        </w:tabs>
        <w:rPr>
          <w:rFonts w:asciiTheme="minorHAnsi" w:eastAsiaTheme="minorEastAsia" w:hAnsiTheme="minorHAnsi" w:cstheme="minorBidi"/>
          <w:noProof/>
        </w:rPr>
      </w:pPr>
      <w:r w:rsidRPr="00E37A36">
        <w:fldChar w:fldCharType="begin"/>
      </w:r>
      <w:r w:rsidRPr="00E37A36">
        <w:instrText xml:space="preserve"> TOC \h \z \t "Heading 1,2,Heading 2,3,Heading 3,4,Header,1" </w:instrText>
      </w:r>
      <w:r w:rsidRPr="00E37A36">
        <w:fldChar w:fldCharType="separate"/>
      </w:r>
      <w:hyperlink w:anchor="_Toc480470604" w:history="1">
        <w:r w:rsidR="00FB5067" w:rsidRPr="001350F0">
          <w:rPr>
            <w:rStyle w:val="Hyperlink"/>
            <w:noProof/>
          </w:rPr>
          <w:t>Collaborators and revision</w:t>
        </w:r>
        <w:r w:rsidR="00FB5067">
          <w:rPr>
            <w:noProof/>
            <w:webHidden/>
          </w:rPr>
          <w:tab/>
        </w:r>
        <w:r w:rsidR="00FB5067">
          <w:rPr>
            <w:noProof/>
            <w:webHidden/>
          </w:rPr>
          <w:fldChar w:fldCharType="begin"/>
        </w:r>
        <w:r w:rsidR="00FB5067">
          <w:rPr>
            <w:noProof/>
            <w:webHidden/>
          </w:rPr>
          <w:instrText xml:space="preserve"> PAGEREF _Toc480470604 \h </w:instrText>
        </w:r>
        <w:r w:rsidR="00FB5067">
          <w:rPr>
            <w:noProof/>
            <w:webHidden/>
          </w:rPr>
        </w:r>
        <w:r w:rsidR="00FB5067">
          <w:rPr>
            <w:noProof/>
            <w:webHidden/>
          </w:rPr>
          <w:fldChar w:fldCharType="separate"/>
        </w:r>
        <w:r w:rsidR="00FB5067">
          <w:rPr>
            <w:noProof/>
            <w:webHidden/>
          </w:rPr>
          <w:t>6</w:t>
        </w:r>
        <w:r w:rsidR="00FB5067">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05" w:history="1">
        <w:r w:rsidRPr="001350F0">
          <w:rPr>
            <w:rStyle w:val="Hyperlink"/>
            <w:noProof/>
          </w:rPr>
          <w:t>Authors</w:t>
        </w:r>
        <w:r>
          <w:rPr>
            <w:noProof/>
            <w:webHidden/>
          </w:rPr>
          <w:tab/>
        </w:r>
        <w:r>
          <w:rPr>
            <w:noProof/>
            <w:webHidden/>
          </w:rPr>
          <w:fldChar w:fldCharType="begin"/>
        </w:r>
        <w:r>
          <w:rPr>
            <w:noProof/>
            <w:webHidden/>
          </w:rPr>
          <w:instrText xml:space="preserve"> PAGEREF _Toc480470605 \h </w:instrText>
        </w:r>
        <w:r>
          <w:rPr>
            <w:noProof/>
            <w:webHidden/>
          </w:rPr>
        </w:r>
        <w:r>
          <w:rPr>
            <w:noProof/>
            <w:webHidden/>
          </w:rPr>
          <w:fldChar w:fldCharType="separate"/>
        </w:r>
        <w:r>
          <w:rPr>
            <w:noProof/>
            <w:webHidden/>
          </w:rPr>
          <w:t>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06" w:history="1">
        <w:r w:rsidRPr="001350F0">
          <w:rPr>
            <w:rStyle w:val="Hyperlink"/>
            <w:noProof/>
          </w:rPr>
          <w:t>Collaborators</w:t>
        </w:r>
        <w:r>
          <w:rPr>
            <w:noProof/>
            <w:webHidden/>
          </w:rPr>
          <w:tab/>
        </w:r>
        <w:r>
          <w:rPr>
            <w:noProof/>
            <w:webHidden/>
          </w:rPr>
          <w:fldChar w:fldCharType="begin"/>
        </w:r>
        <w:r>
          <w:rPr>
            <w:noProof/>
            <w:webHidden/>
          </w:rPr>
          <w:instrText xml:space="preserve"> PAGEREF _Toc480470606 \h </w:instrText>
        </w:r>
        <w:r>
          <w:rPr>
            <w:noProof/>
            <w:webHidden/>
          </w:rPr>
        </w:r>
        <w:r>
          <w:rPr>
            <w:noProof/>
            <w:webHidden/>
          </w:rPr>
          <w:fldChar w:fldCharType="separate"/>
        </w:r>
        <w:r>
          <w:rPr>
            <w:noProof/>
            <w:webHidden/>
          </w:rPr>
          <w:t>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07" w:history="1">
        <w:r w:rsidRPr="001350F0">
          <w:rPr>
            <w:rStyle w:val="Hyperlink"/>
            <w:noProof/>
          </w:rPr>
          <w:t>Change log</w:t>
        </w:r>
        <w:r>
          <w:rPr>
            <w:noProof/>
            <w:webHidden/>
          </w:rPr>
          <w:tab/>
        </w:r>
        <w:r>
          <w:rPr>
            <w:noProof/>
            <w:webHidden/>
          </w:rPr>
          <w:fldChar w:fldCharType="begin"/>
        </w:r>
        <w:r>
          <w:rPr>
            <w:noProof/>
            <w:webHidden/>
          </w:rPr>
          <w:instrText xml:space="preserve"> PAGEREF _Toc480470607 \h </w:instrText>
        </w:r>
        <w:r>
          <w:rPr>
            <w:noProof/>
            <w:webHidden/>
          </w:rPr>
        </w:r>
        <w:r>
          <w:rPr>
            <w:noProof/>
            <w:webHidden/>
          </w:rPr>
          <w:fldChar w:fldCharType="separate"/>
        </w:r>
        <w:r>
          <w:rPr>
            <w:noProof/>
            <w:webHidden/>
          </w:rPr>
          <w:t>6</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08" w:history="1">
        <w:r w:rsidRPr="001350F0">
          <w:rPr>
            <w:rStyle w:val="Hyperlink"/>
            <w:noProof/>
          </w:rPr>
          <w:t>Abstract</w:t>
        </w:r>
        <w:r>
          <w:rPr>
            <w:noProof/>
            <w:webHidden/>
          </w:rPr>
          <w:tab/>
        </w:r>
        <w:r>
          <w:rPr>
            <w:noProof/>
            <w:webHidden/>
          </w:rPr>
          <w:fldChar w:fldCharType="begin"/>
        </w:r>
        <w:r>
          <w:rPr>
            <w:noProof/>
            <w:webHidden/>
          </w:rPr>
          <w:instrText xml:space="preserve"> PAGEREF _Toc480470608 \h </w:instrText>
        </w:r>
        <w:r>
          <w:rPr>
            <w:noProof/>
            <w:webHidden/>
          </w:rPr>
        </w:r>
        <w:r>
          <w:rPr>
            <w:noProof/>
            <w:webHidden/>
          </w:rPr>
          <w:fldChar w:fldCharType="separate"/>
        </w:r>
        <w:r>
          <w:rPr>
            <w:noProof/>
            <w:webHidden/>
          </w:rPr>
          <w:t>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09" w:history="1">
        <w:r w:rsidRPr="001350F0">
          <w:rPr>
            <w:rStyle w:val="Hyperlink"/>
            <w:noProof/>
          </w:rPr>
          <w:t>Scope</w:t>
        </w:r>
        <w:r>
          <w:rPr>
            <w:noProof/>
            <w:webHidden/>
          </w:rPr>
          <w:tab/>
        </w:r>
        <w:r>
          <w:rPr>
            <w:noProof/>
            <w:webHidden/>
          </w:rPr>
          <w:fldChar w:fldCharType="begin"/>
        </w:r>
        <w:r>
          <w:rPr>
            <w:noProof/>
            <w:webHidden/>
          </w:rPr>
          <w:instrText xml:space="preserve"> PAGEREF _Toc480470609 \h </w:instrText>
        </w:r>
        <w:r>
          <w:rPr>
            <w:noProof/>
            <w:webHidden/>
          </w:rPr>
        </w:r>
        <w:r>
          <w:rPr>
            <w:noProof/>
            <w:webHidden/>
          </w:rPr>
          <w:fldChar w:fldCharType="separate"/>
        </w:r>
        <w:r>
          <w:rPr>
            <w:noProof/>
            <w:webHidden/>
          </w:rPr>
          <w:t>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0" w:history="1">
        <w:r w:rsidRPr="001350F0">
          <w:rPr>
            <w:rStyle w:val="Hyperlink"/>
            <w:noProof/>
          </w:rPr>
          <w:t>Objective</w:t>
        </w:r>
        <w:r>
          <w:rPr>
            <w:noProof/>
            <w:webHidden/>
          </w:rPr>
          <w:tab/>
        </w:r>
        <w:r>
          <w:rPr>
            <w:noProof/>
            <w:webHidden/>
          </w:rPr>
          <w:fldChar w:fldCharType="begin"/>
        </w:r>
        <w:r>
          <w:rPr>
            <w:noProof/>
            <w:webHidden/>
          </w:rPr>
          <w:instrText xml:space="preserve"> PAGEREF _Toc480470610 \h </w:instrText>
        </w:r>
        <w:r>
          <w:rPr>
            <w:noProof/>
            <w:webHidden/>
          </w:rPr>
        </w:r>
        <w:r>
          <w:rPr>
            <w:noProof/>
            <w:webHidden/>
          </w:rPr>
          <w:fldChar w:fldCharType="separate"/>
        </w:r>
        <w:r>
          <w:rPr>
            <w:noProof/>
            <w:webHidden/>
          </w:rPr>
          <w:t>8</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1" w:history="1">
        <w:r w:rsidRPr="001350F0">
          <w:rPr>
            <w:rStyle w:val="Hyperlink"/>
            <w:noProof/>
          </w:rPr>
          <w:t>Requirements</w:t>
        </w:r>
        <w:r>
          <w:rPr>
            <w:noProof/>
            <w:webHidden/>
          </w:rPr>
          <w:tab/>
        </w:r>
        <w:r>
          <w:rPr>
            <w:noProof/>
            <w:webHidden/>
          </w:rPr>
          <w:fldChar w:fldCharType="begin"/>
        </w:r>
        <w:r>
          <w:rPr>
            <w:noProof/>
            <w:webHidden/>
          </w:rPr>
          <w:instrText xml:space="preserve"> PAGEREF _Toc480470611 \h </w:instrText>
        </w:r>
        <w:r>
          <w:rPr>
            <w:noProof/>
            <w:webHidden/>
          </w:rPr>
        </w:r>
        <w:r>
          <w:rPr>
            <w:noProof/>
            <w:webHidden/>
          </w:rPr>
          <w:fldChar w:fldCharType="separate"/>
        </w:r>
        <w:r>
          <w:rPr>
            <w:noProof/>
            <w:webHidden/>
          </w:rPr>
          <w:t>8</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12" w:history="1">
        <w:r w:rsidRPr="001350F0">
          <w:rPr>
            <w:rStyle w:val="Hyperlink"/>
            <w:noProof/>
          </w:rPr>
          <w:t>Continuous delivery pipeline</w:t>
        </w:r>
        <w:r>
          <w:rPr>
            <w:noProof/>
            <w:webHidden/>
          </w:rPr>
          <w:tab/>
        </w:r>
        <w:r>
          <w:rPr>
            <w:noProof/>
            <w:webHidden/>
          </w:rPr>
          <w:fldChar w:fldCharType="begin"/>
        </w:r>
        <w:r>
          <w:rPr>
            <w:noProof/>
            <w:webHidden/>
          </w:rPr>
          <w:instrText xml:space="preserve"> PAGEREF _Toc480470612 \h </w:instrText>
        </w:r>
        <w:r>
          <w:rPr>
            <w:noProof/>
            <w:webHidden/>
          </w:rPr>
        </w:r>
        <w:r>
          <w:rPr>
            <w:noProof/>
            <w:webHidden/>
          </w:rPr>
          <w:fldChar w:fldCharType="separate"/>
        </w:r>
        <w:r>
          <w:rPr>
            <w:noProof/>
            <w:webHidden/>
          </w:rPr>
          <w:t>9</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3" w:history="1">
        <w:r w:rsidRPr="001350F0">
          <w:rPr>
            <w:rStyle w:val="Hyperlink"/>
            <w:noProof/>
          </w:rPr>
          <w:t>Overview</w:t>
        </w:r>
        <w:r>
          <w:rPr>
            <w:noProof/>
            <w:webHidden/>
          </w:rPr>
          <w:tab/>
        </w:r>
        <w:r>
          <w:rPr>
            <w:noProof/>
            <w:webHidden/>
          </w:rPr>
          <w:fldChar w:fldCharType="begin"/>
        </w:r>
        <w:r>
          <w:rPr>
            <w:noProof/>
            <w:webHidden/>
          </w:rPr>
          <w:instrText xml:space="preserve"> PAGEREF _Toc480470613 \h </w:instrText>
        </w:r>
        <w:r>
          <w:rPr>
            <w:noProof/>
            <w:webHidden/>
          </w:rPr>
        </w:r>
        <w:r>
          <w:rPr>
            <w:noProof/>
            <w:webHidden/>
          </w:rPr>
          <w:fldChar w:fldCharType="separate"/>
        </w:r>
        <w:r>
          <w:rPr>
            <w:noProof/>
            <w:webHidden/>
          </w:rPr>
          <w:t>9</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4" w:history="1">
        <w:r w:rsidRPr="001350F0">
          <w:rPr>
            <w:rStyle w:val="Hyperlink"/>
            <w:noProof/>
          </w:rPr>
          <w:t>Requirements and restrictions</w:t>
        </w:r>
        <w:r>
          <w:rPr>
            <w:noProof/>
            <w:webHidden/>
          </w:rPr>
          <w:tab/>
        </w:r>
        <w:r>
          <w:rPr>
            <w:noProof/>
            <w:webHidden/>
          </w:rPr>
          <w:fldChar w:fldCharType="begin"/>
        </w:r>
        <w:r>
          <w:rPr>
            <w:noProof/>
            <w:webHidden/>
          </w:rPr>
          <w:instrText xml:space="preserve"> PAGEREF _Toc480470614 \h </w:instrText>
        </w:r>
        <w:r>
          <w:rPr>
            <w:noProof/>
            <w:webHidden/>
          </w:rPr>
        </w:r>
        <w:r>
          <w:rPr>
            <w:noProof/>
            <w:webHidden/>
          </w:rPr>
          <w:fldChar w:fldCharType="separate"/>
        </w:r>
        <w:r>
          <w:rPr>
            <w:noProof/>
            <w:webHidden/>
          </w:rPr>
          <w:t>1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5" w:history="1">
        <w:r w:rsidRPr="001350F0">
          <w:rPr>
            <w:rStyle w:val="Hyperlink"/>
            <w:noProof/>
          </w:rPr>
          <w:t>Out of scope in this version</w:t>
        </w:r>
        <w:r>
          <w:rPr>
            <w:noProof/>
            <w:webHidden/>
          </w:rPr>
          <w:tab/>
        </w:r>
        <w:r>
          <w:rPr>
            <w:noProof/>
            <w:webHidden/>
          </w:rPr>
          <w:fldChar w:fldCharType="begin"/>
        </w:r>
        <w:r>
          <w:rPr>
            <w:noProof/>
            <w:webHidden/>
          </w:rPr>
          <w:instrText xml:space="preserve"> PAGEREF _Toc480470615 \h </w:instrText>
        </w:r>
        <w:r>
          <w:rPr>
            <w:noProof/>
            <w:webHidden/>
          </w:rPr>
        </w:r>
        <w:r>
          <w:rPr>
            <w:noProof/>
            <w:webHidden/>
          </w:rPr>
          <w:fldChar w:fldCharType="separate"/>
        </w:r>
        <w:r>
          <w:rPr>
            <w:noProof/>
            <w:webHidden/>
          </w:rPr>
          <w:t>11</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16" w:history="1">
        <w:r w:rsidRPr="001350F0">
          <w:rPr>
            <w:rStyle w:val="Hyperlink"/>
            <w:noProof/>
          </w:rPr>
          <w:t>Development workflow</w:t>
        </w:r>
        <w:r>
          <w:rPr>
            <w:noProof/>
            <w:webHidden/>
          </w:rPr>
          <w:tab/>
        </w:r>
        <w:r>
          <w:rPr>
            <w:noProof/>
            <w:webHidden/>
          </w:rPr>
          <w:fldChar w:fldCharType="begin"/>
        </w:r>
        <w:r>
          <w:rPr>
            <w:noProof/>
            <w:webHidden/>
          </w:rPr>
          <w:instrText xml:space="preserve"> PAGEREF _Toc480470616 \h </w:instrText>
        </w:r>
        <w:r>
          <w:rPr>
            <w:noProof/>
            <w:webHidden/>
          </w:rPr>
        </w:r>
        <w:r>
          <w:rPr>
            <w:noProof/>
            <w:webHidden/>
          </w:rPr>
          <w:fldChar w:fldCharType="separate"/>
        </w:r>
        <w:r>
          <w:rPr>
            <w:noProof/>
            <w:webHidden/>
          </w:rPr>
          <w:t>1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7" w:history="1">
        <w:r w:rsidRPr="001350F0">
          <w:rPr>
            <w:rStyle w:val="Hyperlink"/>
            <w:noProof/>
          </w:rPr>
          <w:t>General procedure</w:t>
        </w:r>
        <w:r>
          <w:rPr>
            <w:noProof/>
            <w:webHidden/>
          </w:rPr>
          <w:tab/>
        </w:r>
        <w:r>
          <w:rPr>
            <w:noProof/>
            <w:webHidden/>
          </w:rPr>
          <w:fldChar w:fldCharType="begin"/>
        </w:r>
        <w:r>
          <w:rPr>
            <w:noProof/>
            <w:webHidden/>
          </w:rPr>
          <w:instrText xml:space="preserve"> PAGEREF _Toc480470617 \h </w:instrText>
        </w:r>
        <w:r>
          <w:rPr>
            <w:noProof/>
            <w:webHidden/>
          </w:rPr>
        </w:r>
        <w:r>
          <w:rPr>
            <w:noProof/>
            <w:webHidden/>
          </w:rPr>
          <w:fldChar w:fldCharType="separate"/>
        </w:r>
        <w:r>
          <w:rPr>
            <w:noProof/>
            <w:webHidden/>
          </w:rPr>
          <w:t>1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18" w:history="1">
        <w:r w:rsidRPr="001350F0">
          <w:rPr>
            <w:rStyle w:val="Hyperlink"/>
            <w:noProof/>
          </w:rPr>
          <w:t>Development and integration strategies</w:t>
        </w:r>
        <w:r>
          <w:rPr>
            <w:noProof/>
            <w:webHidden/>
          </w:rPr>
          <w:tab/>
        </w:r>
        <w:r>
          <w:rPr>
            <w:noProof/>
            <w:webHidden/>
          </w:rPr>
          <w:fldChar w:fldCharType="begin"/>
        </w:r>
        <w:r>
          <w:rPr>
            <w:noProof/>
            <w:webHidden/>
          </w:rPr>
          <w:instrText xml:space="preserve"> PAGEREF _Toc480470618 \h </w:instrText>
        </w:r>
        <w:r>
          <w:rPr>
            <w:noProof/>
            <w:webHidden/>
          </w:rPr>
        </w:r>
        <w:r>
          <w:rPr>
            <w:noProof/>
            <w:webHidden/>
          </w:rPr>
          <w:fldChar w:fldCharType="separate"/>
        </w:r>
        <w:r>
          <w:rPr>
            <w:noProof/>
            <w:webHidden/>
          </w:rPr>
          <w:t>13</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19" w:history="1">
        <w:r w:rsidRPr="001350F0">
          <w:rPr>
            <w:rStyle w:val="Hyperlink"/>
            <w:noProof/>
          </w:rPr>
          <w:t>Personal/experimental branch strategy</w:t>
        </w:r>
        <w:r>
          <w:rPr>
            <w:noProof/>
            <w:webHidden/>
          </w:rPr>
          <w:tab/>
        </w:r>
        <w:r>
          <w:rPr>
            <w:noProof/>
            <w:webHidden/>
          </w:rPr>
          <w:fldChar w:fldCharType="begin"/>
        </w:r>
        <w:r>
          <w:rPr>
            <w:noProof/>
            <w:webHidden/>
          </w:rPr>
          <w:instrText xml:space="preserve"> PAGEREF _Toc480470619 \h </w:instrText>
        </w:r>
        <w:r>
          <w:rPr>
            <w:noProof/>
            <w:webHidden/>
          </w:rPr>
        </w:r>
        <w:r>
          <w:rPr>
            <w:noProof/>
            <w:webHidden/>
          </w:rPr>
          <w:fldChar w:fldCharType="separate"/>
        </w:r>
        <w:r>
          <w:rPr>
            <w:noProof/>
            <w:webHidden/>
          </w:rPr>
          <w:t>13</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20" w:history="1">
        <w:r w:rsidRPr="001350F0">
          <w:rPr>
            <w:rStyle w:val="Hyperlink"/>
            <w:noProof/>
          </w:rPr>
          <w:t>Pull requests strategy</w:t>
        </w:r>
        <w:r>
          <w:rPr>
            <w:noProof/>
            <w:webHidden/>
          </w:rPr>
          <w:tab/>
        </w:r>
        <w:r>
          <w:rPr>
            <w:noProof/>
            <w:webHidden/>
          </w:rPr>
          <w:fldChar w:fldCharType="begin"/>
        </w:r>
        <w:r>
          <w:rPr>
            <w:noProof/>
            <w:webHidden/>
          </w:rPr>
          <w:instrText xml:space="preserve"> PAGEREF _Toc480470620 \h </w:instrText>
        </w:r>
        <w:r>
          <w:rPr>
            <w:noProof/>
            <w:webHidden/>
          </w:rPr>
        </w:r>
        <w:r>
          <w:rPr>
            <w:noProof/>
            <w:webHidden/>
          </w:rPr>
          <w:fldChar w:fldCharType="separate"/>
        </w:r>
        <w:r>
          <w:rPr>
            <w:noProof/>
            <w:webHidden/>
          </w:rPr>
          <w:t>14</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1" w:history="1">
        <w:r w:rsidRPr="001350F0">
          <w:rPr>
            <w:rStyle w:val="Hyperlink"/>
            <w:noProof/>
          </w:rPr>
          <w:t>Good practices to avoid merge conflicts</w:t>
        </w:r>
        <w:r>
          <w:rPr>
            <w:noProof/>
            <w:webHidden/>
          </w:rPr>
          <w:tab/>
        </w:r>
        <w:r>
          <w:rPr>
            <w:noProof/>
            <w:webHidden/>
          </w:rPr>
          <w:fldChar w:fldCharType="begin"/>
        </w:r>
        <w:r>
          <w:rPr>
            <w:noProof/>
            <w:webHidden/>
          </w:rPr>
          <w:instrText xml:space="preserve"> PAGEREF _Toc480470621 \h </w:instrText>
        </w:r>
        <w:r>
          <w:rPr>
            <w:noProof/>
            <w:webHidden/>
          </w:rPr>
        </w:r>
        <w:r>
          <w:rPr>
            <w:noProof/>
            <w:webHidden/>
          </w:rPr>
          <w:fldChar w:fldCharType="separate"/>
        </w:r>
        <w:r>
          <w:rPr>
            <w:noProof/>
            <w:webHidden/>
          </w:rPr>
          <w:t>1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2" w:history="1">
        <w:r w:rsidRPr="001350F0">
          <w:rPr>
            <w:rStyle w:val="Hyperlink"/>
            <w:noProof/>
          </w:rPr>
          <w:t>Code quality attributes</w:t>
        </w:r>
        <w:r>
          <w:rPr>
            <w:noProof/>
            <w:webHidden/>
          </w:rPr>
          <w:tab/>
        </w:r>
        <w:r>
          <w:rPr>
            <w:noProof/>
            <w:webHidden/>
          </w:rPr>
          <w:fldChar w:fldCharType="begin"/>
        </w:r>
        <w:r>
          <w:rPr>
            <w:noProof/>
            <w:webHidden/>
          </w:rPr>
          <w:instrText xml:space="preserve"> PAGEREF _Toc480470622 \h </w:instrText>
        </w:r>
        <w:r>
          <w:rPr>
            <w:noProof/>
            <w:webHidden/>
          </w:rPr>
        </w:r>
        <w:r>
          <w:rPr>
            <w:noProof/>
            <w:webHidden/>
          </w:rPr>
          <w:fldChar w:fldCharType="separate"/>
        </w:r>
        <w:r>
          <w:rPr>
            <w:noProof/>
            <w:webHidden/>
          </w:rPr>
          <w:t>17</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23" w:history="1">
        <w:r w:rsidRPr="001350F0">
          <w:rPr>
            <w:rStyle w:val="Hyperlink"/>
            <w:noProof/>
          </w:rPr>
          <w:t>Source code management</w:t>
        </w:r>
        <w:r>
          <w:rPr>
            <w:noProof/>
            <w:webHidden/>
          </w:rPr>
          <w:tab/>
        </w:r>
        <w:r>
          <w:rPr>
            <w:noProof/>
            <w:webHidden/>
          </w:rPr>
          <w:fldChar w:fldCharType="begin"/>
        </w:r>
        <w:r>
          <w:rPr>
            <w:noProof/>
            <w:webHidden/>
          </w:rPr>
          <w:instrText xml:space="preserve"> PAGEREF _Toc480470623 \h </w:instrText>
        </w:r>
        <w:r>
          <w:rPr>
            <w:noProof/>
            <w:webHidden/>
          </w:rPr>
        </w:r>
        <w:r>
          <w:rPr>
            <w:noProof/>
            <w:webHidden/>
          </w:rPr>
          <w:fldChar w:fldCharType="separate"/>
        </w:r>
        <w:r>
          <w:rPr>
            <w:noProof/>
            <w:webHidden/>
          </w:rPr>
          <w:t>18</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4" w:history="1">
        <w:r w:rsidRPr="001350F0">
          <w:rPr>
            <w:rStyle w:val="Hyperlink"/>
            <w:noProof/>
          </w:rPr>
          <w:t>Introduction</w:t>
        </w:r>
        <w:r>
          <w:rPr>
            <w:noProof/>
            <w:webHidden/>
          </w:rPr>
          <w:tab/>
        </w:r>
        <w:r>
          <w:rPr>
            <w:noProof/>
            <w:webHidden/>
          </w:rPr>
          <w:fldChar w:fldCharType="begin"/>
        </w:r>
        <w:r>
          <w:rPr>
            <w:noProof/>
            <w:webHidden/>
          </w:rPr>
          <w:instrText xml:space="preserve"> PAGEREF _Toc480470624 \h </w:instrText>
        </w:r>
        <w:r>
          <w:rPr>
            <w:noProof/>
            <w:webHidden/>
          </w:rPr>
        </w:r>
        <w:r>
          <w:rPr>
            <w:noProof/>
            <w:webHidden/>
          </w:rPr>
          <w:fldChar w:fldCharType="separate"/>
        </w:r>
        <w:r>
          <w:rPr>
            <w:noProof/>
            <w:webHidden/>
          </w:rPr>
          <w:t>18</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5" w:history="1">
        <w:r w:rsidRPr="001350F0">
          <w:rPr>
            <w:rStyle w:val="Hyperlink"/>
            <w:noProof/>
          </w:rPr>
          <w:t>Code repository in server</w:t>
        </w:r>
        <w:r>
          <w:rPr>
            <w:noProof/>
            <w:webHidden/>
          </w:rPr>
          <w:tab/>
        </w:r>
        <w:r>
          <w:rPr>
            <w:noProof/>
            <w:webHidden/>
          </w:rPr>
          <w:fldChar w:fldCharType="begin"/>
        </w:r>
        <w:r>
          <w:rPr>
            <w:noProof/>
            <w:webHidden/>
          </w:rPr>
          <w:instrText xml:space="preserve"> PAGEREF _Toc480470625 \h </w:instrText>
        </w:r>
        <w:r>
          <w:rPr>
            <w:noProof/>
            <w:webHidden/>
          </w:rPr>
        </w:r>
        <w:r>
          <w:rPr>
            <w:noProof/>
            <w:webHidden/>
          </w:rPr>
          <w:fldChar w:fldCharType="separate"/>
        </w:r>
        <w:r>
          <w:rPr>
            <w:noProof/>
            <w:webHidden/>
          </w:rPr>
          <w:t>18</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26" w:history="1">
        <w:r w:rsidRPr="001350F0">
          <w:rPr>
            <w:rStyle w:val="Hyperlink"/>
            <w:noProof/>
          </w:rPr>
          <w:t>Repository setup procedure</w:t>
        </w:r>
        <w:r>
          <w:rPr>
            <w:noProof/>
            <w:webHidden/>
          </w:rPr>
          <w:tab/>
        </w:r>
        <w:r>
          <w:rPr>
            <w:noProof/>
            <w:webHidden/>
          </w:rPr>
          <w:fldChar w:fldCharType="begin"/>
        </w:r>
        <w:r>
          <w:rPr>
            <w:noProof/>
            <w:webHidden/>
          </w:rPr>
          <w:instrText xml:space="preserve"> PAGEREF _Toc480470626 \h </w:instrText>
        </w:r>
        <w:r>
          <w:rPr>
            <w:noProof/>
            <w:webHidden/>
          </w:rPr>
        </w:r>
        <w:r>
          <w:rPr>
            <w:noProof/>
            <w:webHidden/>
          </w:rPr>
          <w:fldChar w:fldCharType="separate"/>
        </w:r>
        <w:r>
          <w:rPr>
            <w:noProof/>
            <w:webHidden/>
          </w:rPr>
          <w:t>19</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7" w:history="1">
        <w:r w:rsidRPr="001350F0">
          <w:rPr>
            <w:rStyle w:val="Hyperlink"/>
            <w:noProof/>
          </w:rPr>
          <w:t>Code repository setup in development unit</w:t>
        </w:r>
        <w:r>
          <w:rPr>
            <w:noProof/>
            <w:webHidden/>
          </w:rPr>
          <w:tab/>
        </w:r>
        <w:r>
          <w:rPr>
            <w:noProof/>
            <w:webHidden/>
          </w:rPr>
          <w:fldChar w:fldCharType="begin"/>
        </w:r>
        <w:r>
          <w:rPr>
            <w:noProof/>
            <w:webHidden/>
          </w:rPr>
          <w:instrText xml:space="preserve"> PAGEREF _Toc480470627 \h </w:instrText>
        </w:r>
        <w:r>
          <w:rPr>
            <w:noProof/>
            <w:webHidden/>
          </w:rPr>
        </w:r>
        <w:r>
          <w:rPr>
            <w:noProof/>
            <w:webHidden/>
          </w:rPr>
          <w:fldChar w:fldCharType="separate"/>
        </w:r>
        <w:r>
          <w:rPr>
            <w:noProof/>
            <w:webHidden/>
          </w:rPr>
          <w:t>2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28" w:history="1">
        <w:r w:rsidRPr="001350F0">
          <w:rPr>
            <w:rStyle w:val="Hyperlink"/>
            <w:noProof/>
          </w:rPr>
          <w:t>Committing and pushing changes</w:t>
        </w:r>
        <w:r>
          <w:rPr>
            <w:noProof/>
            <w:webHidden/>
          </w:rPr>
          <w:tab/>
        </w:r>
        <w:r>
          <w:rPr>
            <w:noProof/>
            <w:webHidden/>
          </w:rPr>
          <w:fldChar w:fldCharType="begin"/>
        </w:r>
        <w:r>
          <w:rPr>
            <w:noProof/>
            <w:webHidden/>
          </w:rPr>
          <w:instrText xml:space="preserve"> PAGEREF _Toc480470628 \h </w:instrText>
        </w:r>
        <w:r>
          <w:rPr>
            <w:noProof/>
            <w:webHidden/>
          </w:rPr>
        </w:r>
        <w:r>
          <w:rPr>
            <w:noProof/>
            <w:webHidden/>
          </w:rPr>
          <w:fldChar w:fldCharType="separate"/>
        </w:r>
        <w:r>
          <w:rPr>
            <w:noProof/>
            <w:webHidden/>
          </w:rPr>
          <w:t>21</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29" w:history="1">
        <w:r w:rsidRPr="001350F0">
          <w:rPr>
            <w:rStyle w:val="Hyperlink"/>
            <w:noProof/>
          </w:rPr>
          <w:t>The code, track, commit and push loop</w:t>
        </w:r>
        <w:r>
          <w:rPr>
            <w:noProof/>
            <w:webHidden/>
          </w:rPr>
          <w:tab/>
        </w:r>
        <w:r>
          <w:rPr>
            <w:noProof/>
            <w:webHidden/>
          </w:rPr>
          <w:fldChar w:fldCharType="begin"/>
        </w:r>
        <w:r>
          <w:rPr>
            <w:noProof/>
            <w:webHidden/>
          </w:rPr>
          <w:instrText xml:space="preserve"> PAGEREF _Toc480470629 \h </w:instrText>
        </w:r>
        <w:r>
          <w:rPr>
            <w:noProof/>
            <w:webHidden/>
          </w:rPr>
        </w:r>
        <w:r>
          <w:rPr>
            <w:noProof/>
            <w:webHidden/>
          </w:rPr>
          <w:fldChar w:fldCharType="separate"/>
        </w:r>
        <w:r>
          <w:rPr>
            <w:noProof/>
            <w:webHidden/>
          </w:rPr>
          <w:t>2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0" w:history="1">
        <w:r w:rsidRPr="001350F0">
          <w:rPr>
            <w:rStyle w:val="Hyperlink"/>
            <w:noProof/>
          </w:rPr>
          <w:t>Branch management</w:t>
        </w:r>
        <w:r>
          <w:rPr>
            <w:noProof/>
            <w:webHidden/>
          </w:rPr>
          <w:tab/>
        </w:r>
        <w:r>
          <w:rPr>
            <w:noProof/>
            <w:webHidden/>
          </w:rPr>
          <w:fldChar w:fldCharType="begin"/>
        </w:r>
        <w:r>
          <w:rPr>
            <w:noProof/>
            <w:webHidden/>
          </w:rPr>
          <w:instrText xml:space="preserve"> PAGEREF _Toc480470630 \h </w:instrText>
        </w:r>
        <w:r>
          <w:rPr>
            <w:noProof/>
            <w:webHidden/>
          </w:rPr>
        </w:r>
        <w:r>
          <w:rPr>
            <w:noProof/>
            <w:webHidden/>
          </w:rPr>
          <w:fldChar w:fldCharType="separate"/>
        </w:r>
        <w:r>
          <w:rPr>
            <w:noProof/>
            <w:webHidden/>
          </w:rPr>
          <w:t>23</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31" w:history="1">
        <w:r w:rsidRPr="001350F0">
          <w:rPr>
            <w:rStyle w:val="Hyperlink"/>
            <w:noProof/>
          </w:rPr>
          <w:t>Continuous integration pipeline</w:t>
        </w:r>
        <w:r>
          <w:rPr>
            <w:noProof/>
            <w:webHidden/>
          </w:rPr>
          <w:tab/>
        </w:r>
        <w:r>
          <w:rPr>
            <w:noProof/>
            <w:webHidden/>
          </w:rPr>
          <w:fldChar w:fldCharType="begin"/>
        </w:r>
        <w:r>
          <w:rPr>
            <w:noProof/>
            <w:webHidden/>
          </w:rPr>
          <w:instrText xml:space="preserve"> PAGEREF _Toc480470631 \h </w:instrText>
        </w:r>
        <w:r>
          <w:rPr>
            <w:noProof/>
            <w:webHidden/>
          </w:rPr>
        </w:r>
        <w:r>
          <w:rPr>
            <w:noProof/>
            <w:webHidden/>
          </w:rPr>
          <w:fldChar w:fldCharType="separate"/>
        </w:r>
        <w:r>
          <w:rPr>
            <w:noProof/>
            <w:webHidden/>
          </w:rPr>
          <w:t>25</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2" w:history="1">
        <w:r w:rsidRPr="001350F0">
          <w:rPr>
            <w:rStyle w:val="Hyperlink"/>
            <w:noProof/>
          </w:rPr>
          <w:t>Introduction</w:t>
        </w:r>
        <w:r>
          <w:rPr>
            <w:noProof/>
            <w:webHidden/>
          </w:rPr>
          <w:tab/>
        </w:r>
        <w:r>
          <w:rPr>
            <w:noProof/>
            <w:webHidden/>
          </w:rPr>
          <w:fldChar w:fldCharType="begin"/>
        </w:r>
        <w:r>
          <w:rPr>
            <w:noProof/>
            <w:webHidden/>
          </w:rPr>
          <w:instrText xml:space="preserve"> PAGEREF _Toc480470632 \h </w:instrText>
        </w:r>
        <w:r>
          <w:rPr>
            <w:noProof/>
            <w:webHidden/>
          </w:rPr>
        </w:r>
        <w:r>
          <w:rPr>
            <w:noProof/>
            <w:webHidden/>
          </w:rPr>
          <w:fldChar w:fldCharType="separate"/>
        </w:r>
        <w:r>
          <w:rPr>
            <w:noProof/>
            <w:webHidden/>
          </w:rPr>
          <w:t>25</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3" w:history="1">
        <w:r w:rsidRPr="001350F0">
          <w:rPr>
            <w:rStyle w:val="Hyperlink"/>
            <w:noProof/>
          </w:rPr>
          <w:t>Build plan setup</w:t>
        </w:r>
        <w:r>
          <w:rPr>
            <w:noProof/>
            <w:webHidden/>
          </w:rPr>
          <w:tab/>
        </w:r>
        <w:r>
          <w:rPr>
            <w:noProof/>
            <w:webHidden/>
          </w:rPr>
          <w:fldChar w:fldCharType="begin"/>
        </w:r>
        <w:r>
          <w:rPr>
            <w:noProof/>
            <w:webHidden/>
          </w:rPr>
          <w:instrText xml:space="preserve"> PAGEREF _Toc480470633 \h </w:instrText>
        </w:r>
        <w:r>
          <w:rPr>
            <w:noProof/>
            <w:webHidden/>
          </w:rPr>
        </w:r>
        <w:r>
          <w:rPr>
            <w:noProof/>
            <w:webHidden/>
          </w:rPr>
          <w:fldChar w:fldCharType="separate"/>
        </w:r>
        <w:r>
          <w:rPr>
            <w:noProof/>
            <w:webHidden/>
          </w:rPr>
          <w:t>2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4" w:history="1">
        <w:r w:rsidRPr="001350F0">
          <w:rPr>
            <w:rStyle w:val="Hyperlink"/>
            <w:noProof/>
          </w:rPr>
          <w:t>Configure tasks</w:t>
        </w:r>
        <w:r>
          <w:rPr>
            <w:noProof/>
            <w:webHidden/>
          </w:rPr>
          <w:tab/>
        </w:r>
        <w:r>
          <w:rPr>
            <w:noProof/>
            <w:webHidden/>
          </w:rPr>
          <w:fldChar w:fldCharType="begin"/>
        </w:r>
        <w:r>
          <w:rPr>
            <w:noProof/>
            <w:webHidden/>
          </w:rPr>
          <w:instrText xml:space="preserve"> PAGEREF _Toc480470634 \h </w:instrText>
        </w:r>
        <w:r>
          <w:rPr>
            <w:noProof/>
            <w:webHidden/>
          </w:rPr>
        </w:r>
        <w:r>
          <w:rPr>
            <w:noProof/>
            <w:webHidden/>
          </w:rPr>
          <w:fldChar w:fldCharType="separate"/>
        </w:r>
        <w:r>
          <w:rPr>
            <w:noProof/>
            <w:webHidden/>
          </w:rPr>
          <w:t>28</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35" w:history="1">
        <w:r w:rsidRPr="001350F0">
          <w:rPr>
            <w:rStyle w:val="Hyperlink"/>
            <w:noProof/>
          </w:rPr>
          <w:t>Why do we use different images for building and for release?</w:t>
        </w:r>
        <w:r>
          <w:rPr>
            <w:noProof/>
            <w:webHidden/>
          </w:rPr>
          <w:tab/>
        </w:r>
        <w:r>
          <w:rPr>
            <w:noProof/>
            <w:webHidden/>
          </w:rPr>
          <w:fldChar w:fldCharType="begin"/>
        </w:r>
        <w:r>
          <w:rPr>
            <w:noProof/>
            <w:webHidden/>
          </w:rPr>
          <w:instrText xml:space="preserve"> PAGEREF _Toc480470635 \h </w:instrText>
        </w:r>
        <w:r>
          <w:rPr>
            <w:noProof/>
            <w:webHidden/>
          </w:rPr>
        </w:r>
        <w:r>
          <w:rPr>
            <w:noProof/>
            <w:webHidden/>
          </w:rPr>
          <w:fldChar w:fldCharType="separate"/>
        </w:r>
        <w:r>
          <w:rPr>
            <w:noProof/>
            <w:webHidden/>
          </w:rPr>
          <w:t>4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6" w:history="1">
        <w:r w:rsidRPr="001350F0">
          <w:rPr>
            <w:rStyle w:val="Hyperlink"/>
            <w:noProof/>
          </w:rPr>
          <w:t>Additional configurations</w:t>
        </w:r>
        <w:r>
          <w:rPr>
            <w:noProof/>
            <w:webHidden/>
          </w:rPr>
          <w:tab/>
        </w:r>
        <w:r>
          <w:rPr>
            <w:noProof/>
            <w:webHidden/>
          </w:rPr>
          <w:fldChar w:fldCharType="begin"/>
        </w:r>
        <w:r>
          <w:rPr>
            <w:noProof/>
            <w:webHidden/>
          </w:rPr>
          <w:instrText xml:space="preserve"> PAGEREF _Toc480470636 \h </w:instrText>
        </w:r>
        <w:r>
          <w:rPr>
            <w:noProof/>
            <w:webHidden/>
          </w:rPr>
        </w:r>
        <w:r>
          <w:rPr>
            <w:noProof/>
            <w:webHidden/>
          </w:rPr>
          <w:fldChar w:fldCharType="separate"/>
        </w:r>
        <w:r>
          <w:rPr>
            <w:noProof/>
            <w:webHidden/>
          </w:rPr>
          <w:t>40</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37" w:history="1">
        <w:r w:rsidRPr="001350F0">
          <w:rPr>
            <w:rStyle w:val="Hyperlink"/>
            <w:noProof/>
          </w:rPr>
          <w:t>Plan configuration</w:t>
        </w:r>
        <w:r>
          <w:rPr>
            <w:noProof/>
            <w:webHidden/>
          </w:rPr>
          <w:tab/>
        </w:r>
        <w:r>
          <w:rPr>
            <w:noProof/>
            <w:webHidden/>
          </w:rPr>
          <w:fldChar w:fldCharType="begin"/>
        </w:r>
        <w:r>
          <w:rPr>
            <w:noProof/>
            <w:webHidden/>
          </w:rPr>
          <w:instrText xml:space="preserve"> PAGEREF _Toc480470637 \h </w:instrText>
        </w:r>
        <w:r>
          <w:rPr>
            <w:noProof/>
            <w:webHidden/>
          </w:rPr>
        </w:r>
        <w:r>
          <w:rPr>
            <w:noProof/>
            <w:webHidden/>
          </w:rPr>
          <w:fldChar w:fldCharType="separate"/>
        </w:r>
        <w:r>
          <w:rPr>
            <w:noProof/>
            <w:webHidden/>
          </w:rPr>
          <w:t>40</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38" w:history="1">
        <w:r w:rsidRPr="001350F0">
          <w:rPr>
            <w:rStyle w:val="Hyperlink"/>
            <w:noProof/>
          </w:rPr>
          <w:t>Job configuration</w:t>
        </w:r>
        <w:r>
          <w:rPr>
            <w:noProof/>
            <w:webHidden/>
          </w:rPr>
          <w:tab/>
        </w:r>
        <w:r>
          <w:rPr>
            <w:noProof/>
            <w:webHidden/>
          </w:rPr>
          <w:fldChar w:fldCharType="begin"/>
        </w:r>
        <w:r>
          <w:rPr>
            <w:noProof/>
            <w:webHidden/>
          </w:rPr>
          <w:instrText xml:space="preserve"> PAGEREF _Toc480470638 \h </w:instrText>
        </w:r>
        <w:r>
          <w:rPr>
            <w:noProof/>
            <w:webHidden/>
          </w:rPr>
        </w:r>
        <w:r>
          <w:rPr>
            <w:noProof/>
            <w:webHidden/>
          </w:rPr>
          <w:fldChar w:fldCharType="separate"/>
        </w:r>
        <w:r>
          <w:rPr>
            <w:noProof/>
            <w:webHidden/>
          </w:rPr>
          <w:t>4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39" w:history="1">
        <w:r w:rsidRPr="001350F0">
          <w:rPr>
            <w:rStyle w:val="Hyperlink"/>
            <w:noProof/>
          </w:rPr>
          <w:t>Branch management</w:t>
        </w:r>
        <w:r>
          <w:rPr>
            <w:noProof/>
            <w:webHidden/>
          </w:rPr>
          <w:tab/>
        </w:r>
        <w:r>
          <w:rPr>
            <w:noProof/>
            <w:webHidden/>
          </w:rPr>
          <w:fldChar w:fldCharType="begin"/>
        </w:r>
        <w:r>
          <w:rPr>
            <w:noProof/>
            <w:webHidden/>
          </w:rPr>
          <w:instrText xml:space="preserve"> PAGEREF _Toc480470639 \h </w:instrText>
        </w:r>
        <w:r>
          <w:rPr>
            <w:noProof/>
            <w:webHidden/>
          </w:rPr>
        </w:r>
        <w:r>
          <w:rPr>
            <w:noProof/>
            <w:webHidden/>
          </w:rPr>
          <w:fldChar w:fldCharType="separate"/>
        </w:r>
        <w:r>
          <w:rPr>
            <w:noProof/>
            <w:webHidden/>
          </w:rPr>
          <w:t>45</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0" w:history="1">
        <w:r w:rsidRPr="001350F0">
          <w:rPr>
            <w:rStyle w:val="Hyperlink"/>
            <w:noProof/>
          </w:rPr>
          <w:t>Setup branches</w:t>
        </w:r>
        <w:r>
          <w:rPr>
            <w:noProof/>
            <w:webHidden/>
          </w:rPr>
          <w:tab/>
        </w:r>
        <w:r>
          <w:rPr>
            <w:noProof/>
            <w:webHidden/>
          </w:rPr>
          <w:fldChar w:fldCharType="begin"/>
        </w:r>
        <w:r>
          <w:rPr>
            <w:noProof/>
            <w:webHidden/>
          </w:rPr>
          <w:instrText xml:space="preserve"> PAGEREF _Toc480470640 \h </w:instrText>
        </w:r>
        <w:r>
          <w:rPr>
            <w:noProof/>
            <w:webHidden/>
          </w:rPr>
        </w:r>
        <w:r>
          <w:rPr>
            <w:noProof/>
            <w:webHidden/>
          </w:rPr>
          <w:fldChar w:fldCharType="separate"/>
        </w:r>
        <w:r>
          <w:rPr>
            <w:noProof/>
            <w:webHidden/>
          </w:rPr>
          <w:t>45</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1" w:history="1">
        <w:r w:rsidRPr="001350F0">
          <w:rPr>
            <w:rStyle w:val="Hyperlink"/>
            <w:noProof/>
          </w:rPr>
          <w:t>Setup branch plans for automatic integration strategy</w:t>
        </w:r>
        <w:r>
          <w:rPr>
            <w:noProof/>
            <w:webHidden/>
          </w:rPr>
          <w:tab/>
        </w:r>
        <w:r>
          <w:rPr>
            <w:noProof/>
            <w:webHidden/>
          </w:rPr>
          <w:fldChar w:fldCharType="begin"/>
        </w:r>
        <w:r>
          <w:rPr>
            <w:noProof/>
            <w:webHidden/>
          </w:rPr>
          <w:instrText xml:space="preserve"> PAGEREF _Toc480470641 \h </w:instrText>
        </w:r>
        <w:r>
          <w:rPr>
            <w:noProof/>
            <w:webHidden/>
          </w:rPr>
        </w:r>
        <w:r>
          <w:rPr>
            <w:noProof/>
            <w:webHidden/>
          </w:rPr>
          <w:fldChar w:fldCharType="separate"/>
        </w:r>
        <w:r>
          <w:rPr>
            <w:noProof/>
            <w:webHidden/>
          </w:rPr>
          <w:t>47</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2" w:history="1">
        <w:r w:rsidRPr="001350F0">
          <w:rPr>
            <w:rStyle w:val="Hyperlink"/>
            <w:noProof/>
          </w:rPr>
          <w:t>Setup automatic plan branch generation for feature branches</w:t>
        </w:r>
        <w:r>
          <w:rPr>
            <w:noProof/>
            <w:webHidden/>
          </w:rPr>
          <w:tab/>
        </w:r>
        <w:r>
          <w:rPr>
            <w:noProof/>
            <w:webHidden/>
          </w:rPr>
          <w:fldChar w:fldCharType="begin"/>
        </w:r>
        <w:r>
          <w:rPr>
            <w:noProof/>
            <w:webHidden/>
          </w:rPr>
          <w:instrText xml:space="preserve"> PAGEREF _Toc480470642 \h </w:instrText>
        </w:r>
        <w:r>
          <w:rPr>
            <w:noProof/>
            <w:webHidden/>
          </w:rPr>
        </w:r>
        <w:r>
          <w:rPr>
            <w:noProof/>
            <w:webHidden/>
          </w:rPr>
          <w:fldChar w:fldCharType="separate"/>
        </w:r>
        <w:r>
          <w:rPr>
            <w:noProof/>
            <w:webHidden/>
          </w:rPr>
          <w:t>48</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3" w:history="1">
        <w:r w:rsidRPr="001350F0">
          <w:rPr>
            <w:rStyle w:val="Hyperlink"/>
            <w:noProof/>
          </w:rPr>
          <w:t>Setup predefined plan branch for “development branch”</w:t>
        </w:r>
        <w:r>
          <w:rPr>
            <w:noProof/>
            <w:webHidden/>
          </w:rPr>
          <w:tab/>
        </w:r>
        <w:r>
          <w:rPr>
            <w:noProof/>
            <w:webHidden/>
          </w:rPr>
          <w:fldChar w:fldCharType="begin"/>
        </w:r>
        <w:r>
          <w:rPr>
            <w:noProof/>
            <w:webHidden/>
          </w:rPr>
          <w:instrText xml:space="preserve"> PAGEREF _Toc480470643 \h </w:instrText>
        </w:r>
        <w:r>
          <w:rPr>
            <w:noProof/>
            <w:webHidden/>
          </w:rPr>
        </w:r>
        <w:r>
          <w:rPr>
            <w:noProof/>
            <w:webHidden/>
          </w:rPr>
          <w:fldChar w:fldCharType="separate"/>
        </w:r>
        <w:r>
          <w:rPr>
            <w:noProof/>
            <w:webHidden/>
          </w:rPr>
          <w:t>50</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4" w:history="1">
        <w:r w:rsidRPr="001350F0">
          <w:rPr>
            <w:rStyle w:val="Hyperlink"/>
            <w:noProof/>
          </w:rPr>
          <w:t>Setup predefined plan branch for “development branch with master integration”</w:t>
        </w:r>
        <w:r>
          <w:rPr>
            <w:noProof/>
            <w:webHidden/>
          </w:rPr>
          <w:tab/>
        </w:r>
        <w:r>
          <w:rPr>
            <w:noProof/>
            <w:webHidden/>
          </w:rPr>
          <w:fldChar w:fldCharType="begin"/>
        </w:r>
        <w:r>
          <w:rPr>
            <w:noProof/>
            <w:webHidden/>
          </w:rPr>
          <w:instrText xml:space="preserve"> PAGEREF _Toc480470644 \h </w:instrText>
        </w:r>
        <w:r>
          <w:rPr>
            <w:noProof/>
            <w:webHidden/>
          </w:rPr>
        </w:r>
        <w:r>
          <w:rPr>
            <w:noProof/>
            <w:webHidden/>
          </w:rPr>
          <w:fldChar w:fldCharType="separate"/>
        </w:r>
        <w:r>
          <w:rPr>
            <w:noProof/>
            <w:webHidden/>
          </w:rPr>
          <w:t>51</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45" w:history="1">
        <w:r w:rsidRPr="001350F0">
          <w:rPr>
            <w:rStyle w:val="Hyperlink"/>
            <w:noProof/>
          </w:rPr>
          <w:t>Additional observations for non-executable artifacts.</w:t>
        </w:r>
        <w:r>
          <w:rPr>
            <w:noProof/>
            <w:webHidden/>
          </w:rPr>
          <w:tab/>
        </w:r>
        <w:r>
          <w:rPr>
            <w:noProof/>
            <w:webHidden/>
          </w:rPr>
          <w:fldChar w:fldCharType="begin"/>
        </w:r>
        <w:r>
          <w:rPr>
            <w:noProof/>
            <w:webHidden/>
          </w:rPr>
          <w:instrText xml:space="preserve"> PAGEREF _Toc480470645 \h </w:instrText>
        </w:r>
        <w:r>
          <w:rPr>
            <w:noProof/>
            <w:webHidden/>
          </w:rPr>
        </w:r>
        <w:r>
          <w:rPr>
            <w:noProof/>
            <w:webHidden/>
          </w:rPr>
          <w:fldChar w:fldCharType="separate"/>
        </w:r>
        <w:r>
          <w:rPr>
            <w:noProof/>
            <w:webHidden/>
          </w:rPr>
          <w:t>53</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46" w:history="1">
        <w:r w:rsidRPr="001350F0">
          <w:rPr>
            <w:rStyle w:val="Hyperlink"/>
            <w:noProof/>
          </w:rPr>
          <w:t>Container registry</w:t>
        </w:r>
        <w:r>
          <w:rPr>
            <w:noProof/>
            <w:webHidden/>
          </w:rPr>
          <w:tab/>
        </w:r>
        <w:r>
          <w:rPr>
            <w:noProof/>
            <w:webHidden/>
          </w:rPr>
          <w:fldChar w:fldCharType="begin"/>
        </w:r>
        <w:r>
          <w:rPr>
            <w:noProof/>
            <w:webHidden/>
          </w:rPr>
          <w:instrText xml:space="preserve"> PAGEREF _Toc480470646 \h </w:instrText>
        </w:r>
        <w:r>
          <w:rPr>
            <w:noProof/>
            <w:webHidden/>
          </w:rPr>
        </w:r>
        <w:r>
          <w:rPr>
            <w:noProof/>
            <w:webHidden/>
          </w:rPr>
          <w:fldChar w:fldCharType="separate"/>
        </w:r>
        <w:r>
          <w:rPr>
            <w:noProof/>
            <w:webHidden/>
          </w:rPr>
          <w:t>54</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47" w:history="1">
        <w:r w:rsidRPr="001350F0">
          <w:rPr>
            <w:rStyle w:val="Hyperlink"/>
            <w:noProof/>
          </w:rPr>
          <w:t>Introduction</w:t>
        </w:r>
        <w:r>
          <w:rPr>
            <w:noProof/>
            <w:webHidden/>
          </w:rPr>
          <w:tab/>
        </w:r>
        <w:r>
          <w:rPr>
            <w:noProof/>
            <w:webHidden/>
          </w:rPr>
          <w:fldChar w:fldCharType="begin"/>
        </w:r>
        <w:r>
          <w:rPr>
            <w:noProof/>
            <w:webHidden/>
          </w:rPr>
          <w:instrText xml:space="preserve"> PAGEREF _Toc480470647 \h </w:instrText>
        </w:r>
        <w:r>
          <w:rPr>
            <w:noProof/>
            <w:webHidden/>
          </w:rPr>
        </w:r>
        <w:r>
          <w:rPr>
            <w:noProof/>
            <w:webHidden/>
          </w:rPr>
          <w:fldChar w:fldCharType="separate"/>
        </w:r>
        <w:r>
          <w:rPr>
            <w:noProof/>
            <w:webHidden/>
          </w:rPr>
          <w:t>54</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48" w:history="1">
        <w:r w:rsidRPr="001350F0">
          <w:rPr>
            <w:rStyle w:val="Hyperlink"/>
            <w:noProof/>
          </w:rPr>
          <w:t>Pre-requirements</w:t>
        </w:r>
        <w:r>
          <w:rPr>
            <w:noProof/>
            <w:webHidden/>
          </w:rPr>
          <w:tab/>
        </w:r>
        <w:r>
          <w:rPr>
            <w:noProof/>
            <w:webHidden/>
          </w:rPr>
          <w:fldChar w:fldCharType="begin"/>
        </w:r>
        <w:r>
          <w:rPr>
            <w:noProof/>
            <w:webHidden/>
          </w:rPr>
          <w:instrText xml:space="preserve"> PAGEREF _Toc480470648 \h </w:instrText>
        </w:r>
        <w:r>
          <w:rPr>
            <w:noProof/>
            <w:webHidden/>
          </w:rPr>
        </w:r>
        <w:r>
          <w:rPr>
            <w:noProof/>
            <w:webHidden/>
          </w:rPr>
          <w:fldChar w:fldCharType="separate"/>
        </w:r>
        <w:r>
          <w:rPr>
            <w:noProof/>
            <w:webHidden/>
          </w:rPr>
          <w:t>54</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49" w:history="1">
        <w:r w:rsidRPr="001350F0">
          <w:rPr>
            <w:rStyle w:val="Hyperlink"/>
            <w:noProof/>
          </w:rPr>
          <w:t>AWS ECR setup</w:t>
        </w:r>
        <w:r>
          <w:rPr>
            <w:noProof/>
            <w:webHidden/>
          </w:rPr>
          <w:tab/>
        </w:r>
        <w:r>
          <w:rPr>
            <w:noProof/>
            <w:webHidden/>
          </w:rPr>
          <w:fldChar w:fldCharType="begin"/>
        </w:r>
        <w:r>
          <w:rPr>
            <w:noProof/>
            <w:webHidden/>
          </w:rPr>
          <w:instrText xml:space="preserve"> PAGEREF _Toc480470649 \h </w:instrText>
        </w:r>
        <w:r>
          <w:rPr>
            <w:noProof/>
            <w:webHidden/>
          </w:rPr>
        </w:r>
        <w:r>
          <w:rPr>
            <w:noProof/>
            <w:webHidden/>
          </w:rPr>
          <w:fldChar w:fldCharType="separate"/>
        </w:r>
        <w:r>
          <w:rPr>
            <w:noProof/>
            <w:webHidden/>
          </w:rPr>
          <w:t>54</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50" w:history="1">
        <w:r w:rsidRPr="001350F0">
          <w:rPr>
            <w:rStyle w:val="Hyperlink"/>
            <w:noProof/>
          </w:rPr>
          <w:t>Continuous deployment pipeline</w:t>
        </w:r>
        <w:r>
          <w:rPr>
            <w:noProof/>
            <w:webHidden/>
          </w:rPr>
          <w:tab/>
        </w:r>
        <w:r>
          <w:rPr>
            <w:noProof/>
            <w:webHidden/>
          </w:rPr>
          <w:fldChar w:fldCharType="begin"/>
        </w:r>
        <w:r>
          <w:rPr>
            <w:noProof/>
            <w:webHidden/>
          </w:rPr>
          <w:instrText xml:space="preserve"> PAGEREF _Toc480470650 \h </w:instrText>
        </w:r>
        <w:r>
          <w:rPr>
            <w:noProof/>
            <w:webHidden/>
          </w:rPr>
        </w:r>
        <w:r>
          <w:rPr>
            <w:noProof/>
            <w:webHidden/>
          </w:rPr>
          <w:fldChar w:fldCharType="separate"/>
        </w:r>
        <w:r>
          <w:rPr>
            <w:noProof/>
            <w:webHidden/>
          </w:rPr>
          <w:t>5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51" w:history="1">
        <w:r w:rsidRPr="001350F0">
          <w:rPr>
            <w:rStyle w:val="Hyperlink"/>
            <w:noProof/>
          </w:rPr>
          <w:t>Introduction</w:t>
        </w:r>
        <w:r>
          <w:rPr>
            <w:noProof/>
            <w:webHidden/>
          </w:rPr>
          <w:tab/>
        </w:r>
        <w:r>
          <w:rPr>
            <w:noProof/>
            <w:webHidden/>
          </w:rPr>
          <w:fldChar w:fldCharType="begin"/>
        </w:r>
        <w:r>
          <w:rPr>
            <w:noProof/>
            <w:webHidden/>
          </w:rPr>
          <w:instrText xml:space="preserve"> PAGEREF _Toc480470651 \h </w:instrText>
        </w:r>
        <w:r>
          <w:rPr>
            <w:noProof/>
            <w:webHidden/>
          </w:rPr>
        </w:r>
        <w:r>
          <w:rPr>
            <w:noProof/>
            <w:webHidden/>
          </w:rPr>
          <w:fldChar w:fldCharType="separate"/>
        </w:r>
        <w:r>
          <w:rPr>
            <w:noProof/>
            <w:webHidden/>
          </w:rPr>
          <w:t>5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52" w:history="1">
        <w:r w:rsidRPr="001350F0">
          <w:rPr>
            <w:rStyle w:val="Hyperlink"/>
            <w:noProof/>
          </w:rPr>
          <w:t>Pre-requirements</w:t>
        </w:r>
        <w:r>
          <w:rPr>
            <w:noProof/>
            <w:webHidden/>
          </w:rPr>
          <w:tab/>
        </w:r>
        <w:r>
          <w:rPr>
            <w:noProof/>
            <w:webHidden/>
          </w:rPr>
          <w:fldChar w:fldCharType="begin"/>
        </w:r>
        <w:r>
          <w:rPr>
            <w:noProof/>
            <w:webHidden/>
          </w:rPr>
          <w:instrText xml:space="preserve"> PAGEREF _Toc480470652 \h </w:instrText>
        </w:r>
        <w:r>
          <w:rPr>
            <w:noProof/>
            <w:webHidden/>
          </w:rPr>
        </w:r>
        <w:r>
          <w:rPr>
            <w:noProof/>
            <w:webHidden/>
          </w:rPr>
          <w:fldChar w:fldCharType="separate"/>
        </w:r>
        <w:r>
          <w:rPr>
            <w:noProof/>
            <w:webHidden/>
          </w:rPr>
          <w:t>5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53" w:history="1">
        <w:r w:rsidRPr="001350F0">
          <w:rPr>
            <w:rStyle w:val="Hyperlink"/>
            <w:noProof/>
          </w:rPr>
          <w:t>Deployment project setup for “master branch”</w:t>
        </w:r>
        <w:r>
          <w:rPr>
            <w:noProof/>
            <w:webHidden/>
          </w:rPr>
          <w:tab/>
        </w:r>
        <w:r>
          <w:rPr>
            <w:noProof/>
            <w:webHidden/>
          </w:rPr>
          <w:fldChar w:fldCharType="begin"/>
        </w:r>
        <w:r>
          <w:rPr>
            <w:noProof/>
            <w:webHidden/>
          </w:rPr>
          <w:instrText xml:space="preserve"> PAGEREF _Toc480470653 \h </w:instrText>
        </w:r>
        <w:r>
          <w:rPr>
            <w:noProof/>
            <w:webHidden/>
          </w:rPr>
        </w:r>
        <w:r>
          <w:rPr>
            <w:noProof/>
            <w:webHidden/>
          </w:rPr>
          <w:fldChar w:fldCharType="separate"/>
        </w:r>
        <w:r>
          <w:rPr>
            <w:noProof/>
            <w:webHidden/>
          </w:rPr>
          <w:t>5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54" w:history="1">
        <w:r w:rsidRPr="001350F0">
          <w:rPr>
            <w:rStyle w:val="Hyperlink"/>
            <w:noProof/>
          </w:rPr>
          <w:t>Deployment project tasks setup</w:t>
        </w:r>
        <w:r>
          <w:rPr>
            <w:noProof/>
            <w:webHidden/>
          </w:rPr>
          <w:tab/>
        </w:r>
        <w:r>
          <w:rPr>
            <w:noProof/>
            <w:webHidden/>
          </w:rPr>
          <w:fldChar w:fldCharType="begin"/>
        </w:r>
        <w:r>
          <w:rPr>
            <w:noProof/>
            <w:webHidden/>
          </w:rPr>
          <w:instrText xml:space="preserve"> PAGEREF _Toc480470654 \h </w:instrText>
        </w:r>
        <w:r>
          <w:rPr>
            <w:noProof/>
            <w:webHidden/>
          </w:rPr>
        </w:r>
        <w:r>
          <w:rPr>
            <w:noProof/>
            <w:webHidden/>
          </w:rPr>
          <w:fldChar w:fldCharType="separate"/>
        </w:r>
        <w:r>
          <w:rPr>
            <w:noProof/>
            <w:webHidden/>
          </w:rPr>
          <w:t>6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55" w:history="1">
        <w:r w:rsidRPr="001350F0">
          <w:rPr>
            <w:rStyle w:val="Hyperlink"/>
            <w:noProof/>
          </w:rPr>
          <w:t>Finishing environments setup</w:t>
        </w:r>
        <w:r>
          <w:rPr>
            <w:noProof/>
            <w:webHidden/>
          </w:rPr>
          <w:tab/>
        </w:r>
        <w:r>
          <w:rPr>
            <w:noProof/>
            <w:webHidden/>
          </w:rPr>
          <w:fldChar w:fldCharType="begin"/>
        </w:r>
        <w:r>
          <w:rPr>
            <w:noProof/>
            <w:webHidden/>
          </w:rPr>
          <w:instrText xml:space="preserve"> PAGEREF _Toc480470655 \h </w:instrText>
        </w:r>
        <w:r>
          <w:rPr>
            <w:noProof/>
            <w:webHidden/>
          </w:rPr>
        </w:r>
        <w:r>
          <w:rPr>
            <w:noProof/>
            <w:webHidden/>
          </w:rPr>
          <w:fldChar w:fldCharType="separate"/>
        </w:r>
        <w:r>
          <w:rPr>
            <w:noProof/>
            <w:webHidden/>
          </w:rPr>
          <w:t>66</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56" w:history="1">
        <w:r w:rsidRPr="001350F0">
          <w:rPr>
            <w:rStyle w:val="Hyperlink"/>
            <w:noProof/>
          </w:rPr>
          <w:t>Deployment triggers</w:t>
        </w:r>
        <w:r>
          <w:rPr>
            <w:noProof/>
            <w:webHidden/>
          </w:rPr>
          <w:tab/>
        </w:r>
        <w:r>
          <w:rPr>
            <w:noProof/>
            <w:webHidden/>
          </w:rPr>
          <w:fldChar w:fldCharType="begin"/>
        </w:r>
        <w:r>
          <w:rPr>
            <w:noProof/>
            <w:webHidden/>
          </w:rPr>
          <w:instrText xml:space="preserve"> PAGEREF _Toc480470656 \h </w:instrText>
        </w:r>
        <w:r>
          <w:rPr>
            <w:noProof/>
            <w:webHidden/>
          </w:rPr>
        </w:r>
        <w:r>
          <w:rPr>
            <w:noProof/>
            <w:webHidden/>
          </w:rPr>
          <w:fldChar w:fldCharType="separate"/>
        </w:r>
        <w:r>
          <w:rPr>
            <w:noProof/>
            <w:webHidden/>
          </w:rPr>
          <w:t>66</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57" w:history="1">
        <w:r w:rsidRPr="001350F0">
          <w:rPr>
            <w:rStyle w:val="Hyperlink"/>
            <w:noProof/>
          </w:rPr>
          <w:t>Deployment notifications</w:t>
        </w:r>
        <w:r>
          <w:rPr>
            <w:noProof/>
            <w:webHidden/>
          </w:rPr>
          <w:tab/>
        </w:r>
        <w:r>
          <w:rPr>
            <w:noProof/>
            <w:webHidden/>
          </w:rPr>
          <w:fldChar w:fldCharType="begin"/>
        </w:r>
        <w:r>
          <w:rPr>
            <w:noProof/>
            <w:webHidden/>
          </w:rPr>
          <w:instrText xml:space="preserve"> PAGEREF _Toc480470657 \h </w:instrText>
        </w:r>
        <w:r>
          <w:rPr>
            <w:noProof/>
            <w:webHidden/>
          </w:rPr>
        </w:r>
        <w:r>
          <w:rPr>
            <w:noProof/>
            <w:webHidden/>
          </w:rPr>
          <w:fldChar w:fldCharType="separate"/>
        </w:r>
        <w:r>
          <w:rPr>
            <w:noProof/>
            <w:webHidden/>
          </w:rPr>
          <w:t>67</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58" w:history="1">
        <w:r w:rsidRPr="001350F0">
          <w:rPr>
            <w:rStyle w:val="Hyperlink"/>
            <w:noProof/>
          </w:rPr>
          <w:t>Environment variables</w:t>
        </w:r>
        <w:r>
          <w:rPr>
            <w:noProof/>
            <w:webHidden/>
          </w:rPr>
          <w:tab/>
        </w:r>
        <w:r>
          <w:rPr>
            <w:noProof/>
            <w:webHidden/>
          </w:rPr>
          <w:fldChar w:fldCharType="begin"/>
        </w:r>
        <w:r>
          <w:rPr>
            <w:noProof/>
            <w:webHidden/>
          </w:rPr>
          <w:instrText xml:space="preserve"> PAGEREF _Toc480470658 \h </w:instrText>
        </w:r>
        <w:r>
          <w:rPr>
            <w:noProof/>
            <w:webHidden/>
          </w:rPr>
        </w:r>
        <w:r>
          <w:rPr>
            <w:noProof/>
            <w:webHidden/>
          </w:rPr>
          <w:fldChar w:fldCharType="separate"/>
        </w:r>
        <w:r>
          <w:rPr>
            <w:noProof/>
            <w:webHidden/>
          </w:rPr>
          <w:t>67</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59" w:history="1">
        <w:r w:rsidRPr="001350F0">
          <w:rPr>
            <w:rStyle w:val="Hyperlink"/>
            <w:noProof/>
          </w:rPr>
          <w:t>Create QA and PROD environments.</w:t>
        </w:r>
        <w:r>
          <w:rPr>
            <w:noProof/>
            <w:webHidden/>
          </w:rPr>
          <w:tab/>
        </w:r>
        <w:r>
          <w:rPr>
            <w:noProof/>
            <w:webHidden/>
          </w:rPr>
          <w:fldChar w:fldCharType="begin"/>
        </w:r>
        <w:r>
          <w:rPr>
            <w:noProof/>
            <w:webHidden/>
          </w:rPr>
          <w:instrText xml:space="preserve"> PAGEREF _Toc480470659 \h </w:instrText>
        </w:r>
        <w:r>
          <w:rPr>
            <w:noProof/>
            <w:webHidden/>
          </w:rPr>
        </w:r>
        <w:r>
          <w:rPr>
            <w:noProof/>
            <w:webHidden/>
          </w:rPr>
          <w:fldChar w:fldCharType="separate"/>
        </w:r>
        <w:r>
          <w:rPr>
            <w:noProof/>
            <w:webHidden/>
          </w:rPr>
          <w:t>68</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0" w:history="1">
        <w:r w:rsidRPr="001350F0">
          <w:rPr>
            <w:rStyle w:val="Hyperlink"/>
            <w:noProof/>
          </w:rPr>
          <w:t>Set project permissions</w:t>
        </w:r>
        <w:r>
          <w:rPr>
            <w:noProof/>
            <w:webHidden/>
          </w:rPr>
          <w:tab/>
        </w:r>
        <w:r>
          <w:rPr>
            <w:noProof/>
            <w:webHidden/>
          </w:rPr>
          <w:fldChar w:fldCharType="begin"/>
        </w:r>
        <w:r>
          <w:rPr>
            <w:noProof/>
            <w:webHidden/>
          </w:rPr>
          <w:instrText xml:space="preserve"> PAGEREF _Toc480470660 \h </w:instrText>
        </w:r>
        <w:r>
          <w:rPr>
            <w:noProof/>
            <w:webHidden/>
          </w:rPr>
        </w:r>
        <w:r>
          <w:rPr>
            <w:noProof/>
            <w:webHidden/>
          </w:rPr>
          <w:fldChar w:fldCharType="separate"/>
        </w:r>
        <w:r>
          <w:rPr>
            <w:noProof/>
            <w:webHidden/>
          </w:rPr>
          <w:t>69</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1" w:history="1">
        <w:r w:rsidRPr="001350F0">
          <w:rPr>
            <w:rStyle w:val="Hyperlink"/>
            <w:noProof/>
          </w:rPr>
          <w:t>Deployment project setup for “development branch”</w:t>
        </w:r>
        <w:r>
          <w:rPr>
            <w:noProof/>
            <w:webHidden/>
          </w:rPr>
          <w:tab/>
        </w:r>
        <w:r>
          <w:rPr>
            <w:noProof/>
            <w:webHidden/>
          </w:rPr>
          <w:fldChar w:fldCharType="begin"/>
        </w:r>
        <w:r>
          <w:rPr>
            <w:noProof/>
            <w:webHidden/>
          </w:rPr>
          <w:instrText xml:space="preserve"> PAGEREF _Toc480470661 \h </w:instrText>
        </w:r>
        <w:r>
          <w:rPr>
            <w:noProof/>
            <w:webHidden/>
          </w:rPr>
        </w:r>
        <w:r>
          <w:rPr>
            <w:noProof/>
            <w:webHidden/>
          </w:rPr>
          <w:fldChar w:fldCharType="separate"/>
        </w:r>
        <w:r>
          <w:rPr>
            <w:noProof/>
            <w:webHidden/>
          </w:rPr>
          <w:t>7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2" w:history="1">
        <w:r w:rsidRPr="001350F0">
          <w:rPr>
            <w:rStyle w:val="Hyperlink"/>
            <w:noProof/>
          </w:rPr>
          <w:t>Working with deployments</w:t>
        </w:r>
        <w:r>
          <w:rPr>
            <w:noProof/>
            <w:webHidden/>
          </w:rPr>
          <w:tab/>
        </w:r>
        <w:r>
          <w:rPr>
            <w:noProof/>
            <w:webHidden/>
          </w:rPr>
          <w:fldChar w:fldCharType="begin"/>
        </w:r>
        <w:r>
          <w:rPr>
            <w:noProof/>
            <w:webHidden/>
          </w:rPr>
          <w:instrText xml:space="preserve"> PAGEREF _Toc480470662 \h </w:instrText>
        </w:r>
        <w:r>
          <w:rPr>
            <w:noProof/>
            <w:webHidden/>
          </w:rPr>
        </w:r>
        <w:r>
          <w:rPr>
            <w:noProof/>
            <w:webHidden/>
          </w:rPr>
          <w:fldChar w:fldCharType="separate"/>
        </w:r>
        <w:r>
          <w:rPr>
            <w:noProof/>
            <w:webHidden/>
          </w:rPr>
          <w:t>7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3" w:history="1">
        <w:r w:rsidRPr="001350F0">
          <w:rPr>
            <w:rStyle w:val="Hyperlink"/>
            <w:noProof/>
          </w:rPr>
          <w:t>Flag deployment as approved or broken</w:t>
        </w:r>
        <w:r>
          <w:rPr>
            <w:noProof/>
            <w:webHidden/>
          </w:rPr>
          <w:tab/>
        </w:r>
        <w:r>
          <w:rPr>
            <w:noProof/>
            <w:webHidden/>
          </w:rPr>
          <w:fldChar w:fldCharType="begin"/>
        </w:r>
        <w:r>
          <w:rPr>
            <w:noProof/>
            <w:webHidden/>
          </w:rPr>
          <w:instrText xml:space="preserve"> PAGEREF _Toc480470663 \h </w:instrText>
        </w:r>
        <w:r>
          <w:rPr>
            <w:noProof/>
            <w:webHidden/>
          </w:rPr>
        </w:r>
        <w:r>
          <w:rPr>
            <w:noProof/>
            <w:webHidden/>
          </w:rPr>
          <w:fldChar w:fldCharType="separate"/>
        </w:r>
        <w:r>
          <w:rPr>
            <w:noProof/>
            <w:webHidden/>
          </w:rPr>
          <w:t>7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4" w:history="1">
        <w:r w:rsidRPr="001350F0">
          <w:rPr>
            <w:rStyle w:val="Hyperlink"/>
            <w:noProof/>
          </w:rPr>
          <w:t>Rollback deployment</w:t>
        </w:r>
        <w:r>
          <w:rPr>
            <w:noProof/>
            <w:webHidden/>
          </w:rPr>
          <w:tab/>
        </w:r>
        <w:r>
          <w:rPr>
            <w:noProof/>
            <w:webHidden/>
          </w:rPr>
          <w:fldChar w:fldCharType="begin"/>
        </w:r>
        <w:r>
          <w:rPr>
            <w:noProof/>
            <w:webHidden/>
          </w:rPr>
          <w:instrText xml:space="preserve"> PAGEREF _Toc480470664 \h </w:instrText>
        </w:r>
        <w:r>
          <w:rPr>
            <w:noProof/>
            <w:webHidden/>
          </w:rPr>
        </w:r>
        <w:r>
          <w:rPr>
            <w:noProof/>
            <w:webHidden/>
          </w:rPr>
          <w:fldChar w:fldCharType="separate"/>
        </w:r>
        <w:r>
          <w:rPr>
            <w:noProof/>
            <w:webHidden/>
          </w:rPr>
          <w:t>7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5" w:history="1">
        <w:r w:rsidRPr="001350F0">
          <w:rPr>
            <w:rStyle w:val="Hyperlink"/>
            <w:noProof/>
          </w:rPr>
          <w:t>Manual deployment</w:t>
        </w:r>
        <w:r>
          <w:rPr>
            <w:noProof/>
            <w:webHidden/>
          </w:rPr>
          <w:tab/>
        </w:r>
        <w:r>
          <w:rPr>
            <w:noProof/>
            <w:webHidden/>
          </w:rPr>
          <w:fldChar w:fldCharType="begin"/>
        </w:r>
        <w:r>
          <w:rPr>
            <w:noProof/>
            <w:webHidden/>
          </w:rPr>
          <w:instrText xml:space="preserve"> PAGEREF _Toc480470665 \h </w:instrText>
        </w:r>
        <w:r>
          <w:rPr>
            <w:noProof/>
            <w:webHidden/>
          </w:rPr>
        </w:r>
        <w:r>
          <w:rPr>
            <w:noProof/>
            <w:webHidden/>
          </w:rPr>
          <w:fldChar w:fldCharType="separate"/>
        </w:r>
        <w:r>
          <w:rPr>
            <w:noProof/>
            <w:webHidden/>
          </w:rPr>
          <w:t>74</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66" w:history="1">
        <w:r w:rsidRPr="001350F0">
          <w:rPr>
            <w:rStyle w:val="Hyperlink"/>
            <w:noProof/>
          </w:rPr>
          <w:t>Setup execution environment in cloud provider</w:t>
        </w:r>
        <w:r>
          <w:rPr>
            <w:noProof/>
            <w:webHidden/>
          </w:rPr>
          <w:tab/>
        </w:r>
        <w:r>
          <w:rPr>
            <w:noProof/>
            <w:webHidden/>
          </w:rPr>
          <w:fldChar w:fldCharType="begin"/>
        </w:r>
        <w:r>
          <w:rPr>
            <w:noProof/>
            <w:webHidden/>
          </w:rPr>
          <w:instrText xml:space="preserve"> PAGEREF _Toc480470666 \h </w:instrText>
        </w:r>
        <w:r>
          <w:rPr>
            <w:noProof/>
            <w:webHidden/>
          </w:rPr>
        </w:r>
        <w:r>
          <w:rPr>
            <w:noProof/>
            <w:webHidden/>
          </w:rPr>
          <w:fldChar w:fldCharType="separate"/>
        </w:r>
        <w:r>
          <w:rPr>
            <w:noProof/>
            <w:webHidden/>
          </w:rPr>
          <w:t>75</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7" w:history="1">
        <w:r w:rsidRPr="001350F0">
          <w:rPr>
            <w:rStyle w:val="Hyperlink"/>
            <w:noProof/>
          </w:rPr>
          <w:t>Introduction</w:t>
        </w:r>
        <w:r>
          <w:rPr>
            <w:noProof/>
            <w:webHidden/>
          </w:rPr>
          <w:tab/>
        </w:r>
        <w:r>
          <w:rPr>
            <w:noProof/>
            <w:webHidden/>
          </w:rPr>
          <w:fldChar w:fldCharType="begin"/>
        </w:r>
        <w:r>
          <w:rPr>
            <w:noProof/>
            <w:webHidden/>
          </w:rPr>
          <w:instrText xml:space="preserve"> PAGEREF _Toc480470667 \h </w:instrText>
        </w:r>
        <w:r>
          <w:rPr>
            <w:noProof/>
            <w:webHidden/>
          </w:rPr>
        </w:r>
        <w:r>
          <w:rPr>
            <w:noProof/>
            <w:webHidden/>
          </w:rPr>
          <w:fldChar w:fldCharType="separate"/>
        </w:r>
        <w:r>
          <w:rPr>
            <w:noProof/>
            <w:webHidden/>
          </w:rPr>
          <w:t>75</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68" w:history="1">
        <w:r w:rsidRPr="001350F0">
          <w:rPr>
            <w:rStyle w:val="Hyperlink"/>
            <w:noProof/>
          </w:rPr>
          <w:t>Architecture overview</w:t>
        </w:r>
        <w:r>
          <w:rPr>
            <w:noProof/>
            <w:webHidden/>
          </w:rPr>
          <w:tab/>
        </w:r>
        <w:r>
          <w:rPr>
            <w:noProof/>
            <w:webHidden/>
          </w:rPr>
          <w:fldChar w:fldCharType="begin"/>
        </w:r>
        <w:r>
          <w:rPr>
            <w:noProof/>
            <w:webHidden/>
          </w:rPr>
          <w:instrText xml:space="preserve"> PAGEREF _Toc480470668 \h </w:instrText>
        </w:r>
        <w:r>
          <w:rPr>
            <w:noProof/>
            <w:webHidden/>
          </w:rPr>
        </w:r>
        <w:r>
          <w:rPr>
            <w:noProof/>
            <w:webHidden/>
          </w:rPr>
          <w:fldChar w:fldCharType="separate"/>
        </w:r>
        <w:r>
          <w:rPr>
            <w:noProof/>
            <w:webHidden/>
          </w:rPr>
          <w:t>75</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69" w:history="1">
        <w:r w:rsidRPr="001350F0">
          <w:rPr>
            <w:rStyle w:val="Hyperlink"/>
            <w:noProof/>
          </w:rPr>
          <w:t>AWS resources and governance</w:t>
        </w:r>
        <w:r>
          <w:rPr>
            <w:noProof/>
            <w:webHidden/>
          </w:rPr>
          <w:tab/>
        </w:r>
        <w:r>
          <w:rPr>
            <w:noProof/>
            <w:webHidden/>
          </w:rPr>
          <w:fldChar w:fldCharType="begin"/>
        </w:r>
        <w:r>
          <w:rPr>
            <w:noProof/>
            <w:webHidden/>
          </w:rPr>
          <w:instrText xml:space="preserve"> PAGEREF _Toc480470669 \h </w:instrText>
        </w:r>
        <w:r>
          <w:rPr>
            <w:noProof/>
            <w:webHidden/>
          </w:rPr>
        </w:r>
        <w:r>
          <w:rPr>
            <w:noProof/>
            <w:webHidden/>
          </w:rPr>
          <w:fldChar w:fldCharType="separate"/>
        </w:r>
        <w:r>
          <w:rPr>
            <w:noProof/>
            <w:webHidden/>
          </w:rPr>
          <w:t>7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0" w:history="1">
        <w:r w:rsidRPr="001350F0">
          <w:rPr>
            <w:rStyle w:val="Hyperlink"/>
            <w:noProof/>
          </w:rPr>
          <w:t>Environments: prod vs. non-prod</w:t>
        </w:r>
        <w:r>
          <w:rPr>
            <w:noProof/>
            <w:webHidden/>
          </w:rPr>
          <w:tab/>
        </w:r>
        <w:r>
          <w:rPr>
            <w:noProof/>
            <w:webHidden/>
          </w:rPr>
          <w:fldChar w:fldCharType="begin"/>
        </w:r>
        <w:r>
          <w:rPr>
            <w:noProof/>
            <w:webHidden/>
          </w:rPr>
          <w:instrText xml:space="preserve"> PAGEREF _Toc480470670 \h </w:instrText>
        </w:r>
        <w:r>
          <w:rPr>
            <w:noProof/>
            <w:webHidden/>
          </w:rPr>
        </w:r>
        <w:r>
          <w:rPr>
            <w:noProof/>
            <w:webHidden/>
          </w:rPr>
          <w:fldChar w:fldCharType="separate"/>
        </w:r>
        <w:r>
          <w:rPr>
            <w:noProof/>
            <w:webHidden/>
          </w:rPr>
          <w:t>76</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1" w:history="1">
        <w:r w:rsidRPr="001350F0">
          <w:rPr>
            <w:rStyle w:val="Hyperlink"/>
            <w:noProof/>
          </w:rPr>
          <w:t>Pre-requirements</w:t>
        </w:r>
        <w:r>
          <w:rPr>
            <w:noProof/>
            <w:webHidden/>
          </w:rPr>
          <w:tab/>
        </w:r>
        <w:r>
          <w:rPr>
            <w:noProof/>
            <w:webHidden/>
          </w:rPr>
          <w:fldChar w:fldCharType="begin"/>
        </w:r>
        <w:r>
          <w:rPr>
            <w:noProof/>
            <w:webHidden/>
          </w:rPr>
          <w:instrText xml:space="preserve"> PAGEREF _Toc480470671 \h </w:instrText>
        </w:r>
        <w:r>
          <w:rPr>
            <w:noProof/>
            <w:webHidden/>
          </w:rPr>
        </w:r>
        <w:r>
          <w:rPr>
            <w:noProof/>
            <w:webHidden/>
          </w:rPr>
          <w:fldChar w:fldCharType="separate"/>
        </w:r>
        <w:r>
          <w:rPr>
            <w:noProof/>
            <w:webHidden/>
          </w:rPr>
          <w:t>77</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2" w:history="1">
        <w:r w:rsidRPr="001350F0">
          <w:rPr>
            <w:rStyle w:val="Hyperlink"/>
            <w:noProof/>
          </w:rPr>
          <w:t>Create task definition</w:t>
        </w:r>
        <w:r>
          <w:rPr>
            <w:noProof/>
            <w:webHidden/>
          </w:rPr>
          <w:tab/>
        </w:r>
        <w:r>
          <w:rPr>
            <w:noProof/>
            <w:webHidden/>
          </w:rPr>
          <w:fldChar w:fldCharType="begin"/>
        </w:r>
        <w:r>
          <w:rPr>
            <w:noProof/>
            <w:webHidden/>
          </w:rPr>
          <w:instrText xml:space="preserve"> PAGEREF _Toc480470672 \h </w:instrText>
        </w:r>
        <w:r>
          <w:rPr>
            <w:noProof/>
            <w:webHidden/>
          </w:rPr>
        </w:r>
        <w:r>
          <w:rPr>
            <w:noProof/>
            <w:webHidden/>
          </w:rPr>
          <w:fldChar w:fldCharType="separate"/>
        </w:r>
        <w:r>
          <w:rPr>
            <w:noProof/>
            <w:webHidden/>
          </w:rPr>
          <w:t>77</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73" w:history="1">
        <w:r w:rsidRPr="001350F0">
          <w:rPr>
            <w:rStyle w:val="Hyperlink"/>
            <w:noProof/>
          </w:rPr>
          <w:t>Converting the task definition into a template.</w:t>
        </w:r>
        <w:r>
          <w:rPr>
            <w:noProof/>
            <w:webHidden/>
          </w:rPr>
          <w:tab/>
        </w:r>
        <w:r>
          <w:rPr>
            <w:noProof/>
            <w:webHidden/>
          </w:rPr>
          <w:fldChar w:fldCharType="begin"/>
        </w:r>
        <w:r>
          <w:rPr>
            <w:noProof/>
            <w:webHidden/>
          </w:rPr>
          <w:instrText xml:space="preserve"> PAGEREF _Toc480470673 \h </w:instrText>
        </w:r>
        <w:r>
          <w:rPr>
            <w:noProof/>
            <w:webHidden/>
          </w:rPr>
        </w:r>
        <w:r>
          <w:rPr>
            <w:noProof/>
            <w:webHidden/>
          </w:rPr>
          <w:fldChar w:fldCharType="separate"/>
        </w:r>
        <w:r>
          <w:rPr>
            <w:noProof/>
            <w:webHidden/>
          </w:rPr>
          <w:t>81</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4" w:history="1">
        <w:r w:rsidRPr="001350F0">
          <w:rPr>
            <w:rStyle w:val="Hyperlink"/>
            <w:noProof/>
          </w:rPr>
          <w:t>Setup load balancer, target and security groups</w:t>
        </w:r>
        <w:r>
          <w:rPr>
            <w:noProof/>
            <w:webHidden/>
          </w:rPr>
          <w:tab/>
        </w:r>
        <w:r>
          <w:rPr>
            <w:noProof/>
            <w:webHidden/>
          </w:rPr>
          <w:fldChar w:fldCharType="begin"/>
        </w:r>
        <w:r>
          <w:rPr>
            <w:noProof/>
            <w:webHidden/>
          </w:rPr>
          <w:instrText xml:space="preserve"> PAGEREF _Toc480470674 \h </w:instrText>
        </w:r>
        <w:r>
          <w:rPr>
            <w:noProof/>
            <w:webHidden/>
          </w:rPr>
        </w:r>
        <w:r>
          <w:rPr>
            <w:noProof/>
            <w:webHidden/>
          </w:rPr>
          <w:fldChar w:fldCharType="separate"/>
        </w:r>
        <w:r>
          <w:rPr>
            <w:noProof/>
            <w:webHidden/>
          </w:rPr>
          <w:t>82</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5" w:history="1">
        <w:r w:rsidRPr="001350F0">
          <w:rPr>
            <w:rStyle w:val="Hyperlink"/>
            <w:noProof/>
          </w:rPr>
          <w:t>Setup service</w:t>
        </w:r>
        <w:r>
          <w:rPr>
            <w:noProof/>
            <w:webHidden/>
          </w:rPr>
          <w:tab/>
        </w:r>
        <w:r>
          <w:rPr>
            <w:noProof/>
            <w:webHidden/>
          </w:rPr>
          <w:fldChar w:fldCharType="begin"/>
        </w:r>
        <w:r>
          <w:rPr>
            <w:noProof/>
            <w:webHidden/>
          </w:rPr>
          <w:instrText xml:space="preserve"> PAGEREF _Toc480470675 \h </w:instrText>
        </w:r>
        <w:r>
          <w:rPr>
            <w:noProof/>
            <w:webHidden/>
          </w:rPr>
        </w:r>
        <w:r>
          <w:rPr>
            <w:noProof/>
            <w:webHidden/>
          </w:rPr>
          <w:fldChar w:fldCharType="separate"/>
        </w:r>
        <w:r>
          <w:rPr>
            <w:noProof/>
            <w:webHidden/>
          </w:rPr>
          <w:t>87</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76" w:history="1">
        <w:r w:rsidRPr="001350F0">
          <w:rPr>
            <w:rStyle w:val="Hyperlink"/>
            <w:noProof/>
          </w:rPr>
          <w:t>Final verification</w:t>
        </w:r>
        <w:r>
          <w:rPr>
            <w:noProof/>
            <w:webHidden/>
          </w:rPr>
          <w:tab/>
        </w:r>
        <w:r>
          <w:rPr>
            <w:noProof/>
            <w:webHidden/>
          </w:rPr>
          <w:fldChar w:fldCharType="begin"/>
        </w:r>
        <w:r>
          <w:rPr>
            <w:noProof/>
            <w:webHidden/>
          </w:rPr>
          <w:instrText xml:space="preserve"> PAGEREF _Toc480470676 \h </w:instrText>
        </w:r>
        <w:r>
          <w:rPr>
            <w:noProof/>
            <w:webHidden/>
          </w:rPr>
        </w:r>
        <w:r>
          <w:rPr>
            <w:noProof/>
            <w:webHidden/>
          </w:rPr>
          <w:fldChar w:fldCharType="separate"/>
        </w:r>
        <w:r>
          <w:rPr>
            <w:noProof/>
            <w:webHidden/>
          </w:rPr>
          <w:t>91</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77" w:history="1">
        <w:r w:rsidRPr="001350F0">
          <w:rPr>
            <w:rStyle w:val="Hyperlink"/>
            <w:noProof/>
          </w:rPr>
          <w:t>Setup execution environment in CI/CD pipeline</w:t>
        </w:r>
        <w:r>
          <w:rPr>
            <w:noProof/>
            <w:webHidden/>
          </w:rPr>
          <w:tab/>
        </w:r>
        <w:r>
          <w:rPr>
            <w:noProof/>
            <w:webHidden/>
          </w:rPr>
          <w:fldChar w:fldCharType="begin"/>
        </w:r>
        <w:r>
          <w:rPr>
            <w:noProof/>
            <w:webHidden/>
          </w:rPr>
          <w:instrText xml:space="preserve"> PAGEREF _Toc480470677 \h </w:instrText>
        </w:r>
        <w:r>
          <w:rPr>
            <w:noProof/>
            <w:webHidden/>
          </w:rPr>
        </w:r>
        <w:r>
          <w:rPr>
            <w:noProof/>
            <w:webHidden/>
          </w:rPr>
          <w:fldChar w:fldCharType="separate"/>
        </w:r>
        <w:r>
          <w:rPr>
            <w:noProof/>
            <w:webHidden/>
          </w:rPr>
          <w:t>9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8" w:history="1">
        <w:r w:rsidRPr="001350F0">
          <w:rPr>
            <w:rStyle w:val="Hyperlink"/>
            <w:noProof/>
          </w:rPr>
          <w:t>Introduction</w:t>
        </w:r>
        <w:r>
          <w:rPr>
            <w:noProof/>
            <w:webHidden/>
          </w:rPr>
          <w:tab/>
        </w:r>
        <w:r>
          <w:rPr>
            <w:noProof/>
            <w:webHidden/>
          </w:rPr>
          <w:fldChar w:fldCharType="begin"/>
        </w:r>
        <w:r>
          <w:rPr>
            <w:noProof/>
            <w:webHidden/>
          </w:rPr>
          <w:instrText xml:space="preserve"> PAGEREF _Toc480470678 \h </w:instrText>
        </w:r>
        <w:r>
          <w:rPr>
            <w:noProof/>
            <w:webHidden/>
          </w:rPr>
        </w:r>
        <w:r>
          <w:rPr>
            <w:noProof/>
            <w:webHidden/>
          </w:rPr>
          <w:fldChar w:fldCharType="separate"/>
        </w:r>
        <w:r>
          <w:rPr>
            <w:noProof/>
            <w:webHidden/>
          </w:rPr>
          <w:t>9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79" w:history="1">
        <w:r w:rsidRPr="001350F0">
          <w:rPr>
            <w:rStyle w:val="Hyperlink"/>
            <w:noProof/>
          </w:rPr>
          <w:t>Workflow overview</w:t>
        </w:r>
        <w:r>
          <w:rPr>
            <w:noProof/>
            <w:webHidden/>
          </w:rPr>
          <w:tab/>
        </w:r>
        <w:r>
          <w:rPr>
            <w:noProof/>
            <w:webHidden/>
          </w:rPr>
          <w:fldChar w:fldCharType="begin"/>
        </w:r>
        <w:r>
          <w:rPr>
            <w:noProof/>
            <w:webHidden/>
          </w:rPr>
          <w:instrText xml:space="preserve"> PAGEREF _Toc480470679 \h </w:instrText>
        </w:r>
        <w:r>
          <w:rPr>
            <w:noProof/>
            <w:webHidden/>
          </w:rPr>
        </w:r>
        <w:r>
          <w:rPr>
            <w:noProof/>
            <w:webHidden/>
          </w:rPr>
          <w:fldChar w:fldCharType="separate"/>
        </w:r>
        <w:r>
          <w:rPr>
            <w:noProof/>
            <w:webHidden/>
          </w:rPr>
          <w:t>9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80" w:history="1">
        <w:r w:rsidRPr="001350F0">
          <w:rPr>
            <w:rStyle w:val="Hyperlink"/>
            <w:noProof/>
          </w:rPr>
          <w:t>Pre-requirements</w:t>
        </w:r>
        <w:r>
          <w:rPr>
            <w:noProof/>
            <w:webHidden/>
          </w:rPr>
          <w:tab/>
        </w:r>
        <w:r>
          <w:rPr>
            <w:noProof/>
            <w:webHidden/>
          </w:rPr>
          <w:fldChar w:fldCharType="begin"/>
        </w:r>
        <w:r>
          <w:rPr>
            <w:noProof/>
            <w:webHidden/>
          </w:rPr>
          <w:instrText xml:space="preserve"> PAGEREF _Toc480470680 \h </w:instrText>
        </w:r>
        <w:r>
          <w:rPr>
            <w:noProof/>
            <w:webHidden/>
          </w:rPr>
        </w:r>
        <w:r>
          <w:rPr>
            <w:noProof/>
            <w:webHidden/>
          </w:rPr>
          <w:fldChar w:fldCharType="separate"/>
        </w:r>
        <w:r>
          <w:rPr>
            <w:noProof/>
            <w:webHidden/>
          </w:rPr>
          <w:t>9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81" w:history="1">
        <w:r w:rsidRPr="001350F0">
          <w:rPr>
            <w:rStyle w:val="Hyperlink"/>
            <w:noProof/>
          </w:rPr>
          <w:t>Update AWS task definitions from CD pipeline</w:t>
        </w:r>
        <w:r>
          <w:rPr>
            <w:noProof/>
            <w:webHidden/>
          </w:rPr>
          <w:tab/>
        </w:r>
        <w:r>
          <w:rPr>
            <w:noProof/>
            <w:webHidden/>
          </w:rPr>
          <w:fldChar w:fldCharType="begin"/>
        </w:r>
        <w:r>
          <w:rPr>
            <w:noProof/>
            <w:webHidden/>
          </w:rPr>
          <w:instrText xml:space="preserve"> PAGEREF _Toc480470681 \h </w:instrText>
        </w:r>
        <w:r>
          <w:rPr>
            <w:noProof/>
            <w:webHidden/>
          </w:rPr>
        </w:r>
        <w:r>
          <w:rPr>
            <w:noProof/>
            <w:webHidden/>
          </w:rPr>
          <w:fldChar w:fldCharType="separate"/>
        </w:r>
        <w:r>
          <w:rPr>
            <w:noProof/>
            <w:webHidden/>
          </w:rPr>
          <w:t>94</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82" w:history="1">
        <w:r w:rsidRPr="001350F0">
          <w:rPr>
            <w:rStyle w:val="Hyperlink"/>
            <w:noProof/>
          </w:rPr>
          <w:t>The AWS resource definition repository</w:t>
        </w:r>
        <w:r>
          <w:rPr>
            <w:noProof/>
            <w:webHidden/>
          </w:rPr>
          <w:tab/>
        </w:r>
        <w:r>
          <w:rPr>
            <w:noProof/>
            <w:webHidden/>
          </w:rPr>
          <w:fldChar w:fldCharType="begin"/>
        </w:r>
        <w:r>
          <w:rPr>
            <w:noProof/>
            <w:webHidden/>
          </w:rPr>
          <w:instrText xml:space="preserve"> PAGEREF _Toc480470682 \h </w:instrText>
        </w:r>
        <w:r>
          <w:rPr>
            <w:noProof/>
            <w:webHidden/>
          </w:rPr>
        </w:r>
        <w:r>
          <w:rPr>
            <w:noProof/>
            <w:webHidden/>
          </w:rPr>
          <w:fldChar w:fldCharType="separate"/>
        </w:r>
        <w:r>
          <w:rPr>
            <w:noProof/>
            <w:webHidden/>
          </w:rPr>
          <w:t>94</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83" w:history="1">
        <w:r w:rsidRPr="001350F0">
          <w:rPr>
            <w:rStyle w:val="Hyperlink"/>
            <w:noProof/>
          </w:rPr>
          <w:t>The containerized git-helper tool (VCP toolbox)</w:t>
        </w:r>
        <w:r>
          <w:rPr>
            <w:noProof/>
            <w:webHidden/>
          </w:rPr>
          <w:tab/>
        </w:r>
        <w:r>
          <w:rPr>
            <w:noProof/>
            <w:webHidden/>
          </w:rPr>
          <w:fldChar w:fldCharType="begin"/>
        </w:r>
        <w:r>
          <w:rPr>
            <w:noProof/>
            <w:webHidden/>
          </w:rPr>
          <w:instrText xml:space="preserve"> PAGEREF _Toc480470683 \h </w:instrText>
        </w:r>
        <w:r>
          <w:rPr>
            <w:noProof/>
            <w:webHidden/>
          </w:rPr>
        </w:r>
        <w:r>
          <w:rPr>
            <w:noProof/>
            <w:webHidden/>
          </w:rPr>
          <w:fldChar w:fldCharType="separate"/>
        </w:r>
        <w:r>
          <w:rPr>
            <w:noProof/>
            <w:webHidden/>
          </w:rPr>
          <w:t>95</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84" w:history="1">
        <w:r w:rsidRPr="001350F0">
          <w:rPr>
            <w:rStyle w:val="Hyperlink"/>
            <w:noProof/>
          </w:rPr>
          <w:t>Update deploy project (part I)</w:t>
        </w:r>
        <w:r>
          <w:rPr>
            <w:noProof/>
            <w:webHidden/>
          </w:rPr>
          <w:tab/>
        </w:r>
        <w:r>
          <w:rPr>
            <w:noProof/>
            <w:webHidden/>
          </w:rPr>
          <w:fldChar w:fldCharType="begin"/>
        </w:r>
        <w:r>
          <w:rPr>
            <w:noProof/>
            <w:webHidden/>
          </w:rPr>
          <w:instrText xml:space="preserve"> PAGEREF _Toc480470684 \h </w:instrText>
        </w:r>
        <w:r>
          <w:rPr>
            <w:noProof/>
            <w:webHidden/>
          </w:rPr>
        </w:r>
        <w:r>
          <w:rPr>
            <w:noProof/>
            <w:webHidden/>
          </w:rPr>
          <w:fldChar w:fldCharType="separate"/>
        </w:r>
        <w:r>
          <w:rPr>
            <w:noProof/>
            <w:webHidden/>
          </w:rPr>
          <w:t>95</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85" w:history="1">
        <w:r w:rsidRPr="001350F0">
          <w:rPr>
            <w:rStyle w:val="Hyperlink"/>
            <w:noProof/>
          </w:rPr>
          <w:t>What have we done so far and what’s next?</w:t>
        </w:r>
        <w:r>
          <w:rPr>
            <w:noProof/>
            <w:webHidden/>
          </w:rPr>
          <w:tab/>
        </w:r>
        <w:r>
          <w:rPr>
            <w:noProof/>
            <w:webHidden/>
          </w:rPr>
          <w:fldChar w:fldCharType="begin"/>
        </w:r>
        <w:r>
          <w:rPr>
            <w:noProof/>
            <w:webHidden/>
          </w:rPr>
          <w:instrText xml:space="preserve"> PAGEREF _Toc480470685 \h </w:instrText>
        </w:r>
        <w:r>
          <w:rPr>
            <w:noProof/>
            <w:webHidden/>
          </w:rPr>
        </w:r>
        <w:r>
          <w:rPr>
            <w:noProof/>
            <w:webHidden/>
          </w:rPr>
          <w:fldChar w:fldCharType="separate"/>
        </w:r>
        <w:r>
          <w:rPr>
            <w:noProof/>
            <w:webHidden/>
          </w:rPr>
          <w:t>10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86" w:history="1">
        <w:r w:rsidRPr="001350F0">
          <w:rPr>
            <w:rStyle w:val="Hyperlink"/>
            <w:noProof/>
          </w:rPr>
          <w:t>Update deploy project (part II)</w:t>
        </w:r>
        <w:r>
          <w:rPr>
            <w:noProof/>
            <w:webHidden/>
          </w:rPr>
          <w:tab/>
        </w:r>
        <w:r>
          <w:rPr>
            <w:noProof/>
            <w:webHidden/>
          </w:rPr>
          <w:fldChar w:fldCharType="begin"/>
        </w:r>
        <w:r>
          <w:rPr>
            <w:noProof/>
            <w:webHidden/>
          </w:rPr>
          <w:instrText xml:space="preserve"> PAGEREF _Toc480470686 \h </w:instrText>
        </w:r>
        <w:r>
          <w:rPr>
            <w:noProof/>
            <w:webHidden/>
          </w:rPr>
        </w:r>
        <w:r>
          <w:rPr>
            <w:noProof/>
            <w:webHidden/>
          </w:rPr>
          <w:fldChar w:fldCharType="separate"/>
        </w:r>
        <w:r>
          <w:rPr>
            <w:noProof/>
            <w:webHidden/>
          </w:rPr>
          <w:t>104</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87" w:history="1">
        <w:r w:rsidRPr="001350F0">
          <w:rPr>
            <w:rStyle w:val="Hyperlink"/>
            <w:noProof/>
          </w:rPr>
          <w:t>Pre-requirements</w:t>
        </w:r>
        <w:r>
          <w:rPr>
            <w:noProof/>
            <w:webHidden/>
          </w:rPr>
          <w:tab/>
        </w:r>
        <w:r>
          <w:rPr>
            <w:noProof/>
            <w:webHidden/>
          </w:rPr>
          <w:fldChar w:fldCharType="begin"/>
        </w:r>
        <w:r>
          <w:rPr>
            <w:noProof/>
            <w:webHidden/>
          </w:rPr>
          <w:instrText xml:space="preserve"> PAGEREF _Toc480470687 \h </w:instrText>
        </w:r>
        <w:r>
          <w:rPr>
            <w:noProof/>
            <w:webHidden/>
          </w:rPr>
        </w:r>
        <w:r>
          <w:rPr>
            <w:noProof/>
            <w:webHidden/>
          </w:rPr>
          <w:fldChar w:fldCharType="separate"/>
        </w:r>
        <w:r>
          <w:rPr>
            <w:noProof/>
            <w:webHidden/>
          </w:rPr>
          <w:t>104</w:t>
        </w:r>
        <w:r>
          <w:rPr>
            <w:noProof/>
            <w:webHidden/>
          </w:rPr>
          <w:fldChar w:fldCharType="end"/>
        </w:r>
      </w:hyperlink>
    </w:p>
    <w:p w:rsidR="00FB5067" w:rsidRDefault="00FB5067">
      <w:pPr>
        <w:pStyle w:val="TOC4"/>
        <w:tabs>
          <w:tab w:val="right" w:leader="dot" w:pos="9350"/>
        </w:tabs>
        <w:rPr>
          <w:rFonts w:asciiTheme="minorHAnsi" w:eastAsiaTheme="minorEastAsia" w:hAnsiTheme="minorHAnsi" w:cstheme="minorBidi"/>
          <w:noProof/>
        </w:rPr>
      </w:pPr>
      <w:hyperlink w:anchor="_Toc480470688" w:history="1">
        <w:r w:rsidRPr="001350F0">
          <w:rPr>
            <w:rStyle w:val="Hyperlink"/>
            <w:noProof/>
          </w:rPr>
          <w:t>Procedure</w:t>
        </w:r>
        <w:r>
          <w:rPr>
            <w:noProof/>
            <w:webHidden/>
          </w:rPr>
          <w:tab/>
        </w:r>
        <w:r>
          <w:rPr>
            <w:noProof/>
            <w:webHidden/>
          </w:rPr>
          <w:fldChar w:fldCharType="begin"/>
        </w:r>
        <w:r>
          <w:rPr>
            <w:noProof/>
            <w:webHidden/>
          </w:rPr>
          <w:instrText xml:space="preserve"> PAGEREF _Toc480470688 \h </w:instrText>
        </w:r>
        <w:r>
          <w:rPr>
            <w:noProof/>
            <w:webHidden/>
          </w:rPr>
        </w:r>
        <w:r>
          <w:rPr>
            <w:noProof/>
            <w:webHidden/>
          </w:rPr>
          <w:fldChar w:fldCharType="separate"/>
        </w:r>
        <w:r>
          <w:rPr>
            <w:noProof/>
            <w:webHidden/>
          </w:rPr>
          <w:t>104</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89" w:history="1">
        <w:r w:rsidRPr="001350F0">
          <w:rPr>
            <w:rStyle w:val="Hyperlink"/>
            <w:noProof/>
          </w:rPr>
          <w:t>Additional information for AWS</w:t>
        </w:r>
        <w:r>
          <w:rPr>
            <w:noProof/>
            <w:webHidden/>
          </w:rPr>
          <w:tab/>
        </w:r>
        <w:r>
          <w:rPr>
            <w:noProof/>
            <w:webHidden/>
          </w:rPr>
          <w:fldChar w:fldCharType="begin"/>
        </w:r>
        <w:r>
          <w:rPr>
            <w:noProof/>
            <w:webHidden/>
          </w:rPr>
          <w:instrText xml:space="preserve"> PAGEREF _Toc480470689 \h </w:instrText>
        </w:r>
        <w:r>
          <w:rPr>
            <w:noProof/>
            <w:webHidden/>
          </w:rPr>
        </w:r>
        <w:r>
          <w:rPr>
            <w:noProof/>
            <w:webHidden/>
          </w:rPr>
          <w:fldChar w:fldCharType="separate"/>
        </w:r>
        <w:r>
          <w:rPr>
            <w:noProof/>
            <w:webHidden/>
          </w:rPr>
          <w:t>110</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90" w:history="1">
        <w:r w:rsidRPr="001350F0">
          <w:rPr>
            <w:rStyle w:val="Hyperlink"/>
            <w:noProof/>
          </w:rPr>
          <w:t>Additional information for Jenkins</w:t>
        </w:r>
        <w:r>
          <w:rPr>
            <w:noProof/>
            <w:webHidden/>
          </w:rPr>
          <w:tab/>
        </w:r>
        <w:r>
          <w:rPr>
            <w:noProof/>
            <w:webHidden/>
          </w:rPr>
          <w:fldChar w:fldCharType="begin"/>
        </w:r>
        <w:r>
          <w:rPr>
            <w:noProof/>
            <w:webHidden/>
          </w:rPr>
          <w:instrText xml:space="preserve"> PAGEREF _Toc480470690 \h </w:instrText>
        </w:r>
        <w:r>
          <w:rPr>
            <w:noProof/>
            <w:webHidden/>
          </w:rPr>
        </w:r>
        <w:r>
          <w:rPr>
            <w:noProof/>
            <w:webHidden/>
          </w:rPr>
          <w:fldChar w:fldCharType="separate"/>
        </w:r>
        <w:r>
          <w:rPr>
            <w:noProof/>
            <w:webHidden/>
          </w:rPr>
          <w:t>110</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91" w:history="1">
        <w:r w:rsidRPr="001350F0">
          <w:rPr>
            <w:rStyle w:val="Hyperlink"/>
            <w:noProof/>
          </w:rPr>
          <w:t>Wrapping up</w:t>
        </w:r>
        <w:r>
          <w:rPr>
            <w:noProof/>
            <w:webHidden/>
          </w:rPr>
          <w:tab/>
        </w:r>
        <w:r>
          <w:rPr>
            <w:noProof/>
            <w:webHidden/>
          </w:rPr>
          <w:fldChar w:fldCharType="begin"/>
        </w:r>
        <w:r>
          <w:rPr>
            <w:noProof/>
            <w:webHidden/>
          </w:rPr>
          <w:instrText xml:space="preserve"> PAGEREF _Toc480470691 \h </w:instrText>
        </w:r>
        <w:r>
          <w:rPr>
            <w:noProof/>
            <w:webHidden/>
          </w:rPr>
        </w:r>
        <w:r>
          <w:rPr>
            <w:noProof/>
            <w:webHidden/>
          </w:rPr>
          <w:fldChar w:fldCharType="separate"/>
        </w:r>
        <w:r>
          <w:rPr>
            <w:noProof/>
            <w:webHidden/>
          </w:rPr>
          <w:t>11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92" w:history="1">
        <w:r w:rsidRPr="001350F0">
          <w:rPr>
            <w:rStyle w:val="Hyperlink"/>
            <w:noProof/>
          </w:rPr>
          <w:t>Final words</w:t>
        </w:r>
        <w:r>
          <w:rPr>
            <w:noProof/>
            <w:webHidden/>
          </w:rPr>
          <w:tab/>
        </w:r>
        <w:r>
          <w:rPr>
            <w:noProof/>
            <w:webHidden/>
          </w:rPr>
          <w:fldChar w:fldCharType="begin"/>
        </w:r>
        <w:r>
          <w:rPr>
            <w:noProof/>
            <w:webHidden/>
          </w:rPr>
          <w:instrText xml:space="preserve"> PAGEREF _Toc480470692 \h </w:instrText>
        </w:r>
        <w:r>
          <w:rPr>
            <w:noProof/>
            <w:webHidden/>
          </w:rPr>
        </w:r>
        <w:r>
          <w:rPr>
            <w:noProof/>
            <w:webHidden/>
          </w:rPr>
          <w:fldChar w:fldCharType="separate"/>
        </w:r>
        <w:r>
          <w:rPr>
            <w:noProof/>
            <w:webHidden/>
          </w:rPr>
          <w:t>113</w:t>
        </w:r>
        <w:r>
          <w:rPr>
            <w:noProof/>
            <w:webHidden/>
          </w:rPr>
          <w:fldChar w:fldCharType="end"/>
        </w:r>
      </w:hyperlink>
    </w:p>
    <w:p w:rsidR="00FB5067" w:rsidRDefault="00FB5067">
      <w:pPr>
        <w:pStyle w:val="TOC3"/>
        <w:tabs>
          <w:tab w:val="right" w:leader="dot" w:pos="9350"/>
        </w:tabs>
        <w:rPr>
          <w:rFonts w:asciiTheme="minorHAnsi" w:eastAsiaTheme="minorEastAsia" w:hAnsiTheme="minorHAnsi" w:cstheme="minorBidi"/>
          <w:noProof/>
        </w:rPr>
      </w:pPr>
      <w:hyperlink w:anchor="_Toc480470693" w:history="1">
        <w:r w:rsidRPr="001350F0">
          <w:rPr>
            <w:rStyle w:val="Hyperlink"/>
            <w:noProof/>
          </w:rPr>
          <w:t>Roadmap</w:t>
        </w:r>
        <w:r>
          <w:rPr>
            <w:noProof/>
            <w:webHidden/>
          </w:rPr>
          <w:tab/>
        </w:r>
        <w:r>
          <w:rPr>
            <w:noProof/>
            <w:webHidden/>
          </w:rPr>
          <w:fldChar w:fldCharType="begin"/>
        </w:r>
        <w:r>
          <w:rPr>
            <w:noProof/>
            <w:webHidden/>
          </w:rPr>
          <w:instrText xml:space="preserve"> PAGEREF _Toc480470693 \h </w:instrText>
        </w:r>
        <w:r>
          <w:rPr>
            <w:noProof/>
            <w:webHidden/>
          </w:rPr>
        </w:r>
        <w:r>
          <w:rPr>
            <w:noProof/>
            <w:webHidden/>
          </w:rPr>
          <w:fldChar w:fldCharType="separate"/>
        </w:r>
        <w:r>
          <w:rPr>
            <w:noProof/>
            <w:webHidden/>
          </w:rPr>
          <w:t>113</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94" w:history="1">
        <w:r w:rsidRPr="001350F0">
          <w:rPr>
            <w:rStyle w:val="Hyperlink"/>
            <w:noProof/>
          </w:rPr>
          <w:t>Glossary</w:t>
        </w:r>
        <w:r>
          <w:rPr>
            <w:noProof/>
            <w:webHidden/>
          </w:rPr>
          <w:tab/>
        </w:r>
        <w:r>
          <w:rPr>
            <w:noProof/>
            <w:webHidden/>
          </w:rPr>
          <w:fldChar w:fldCharType="begin"/>
        </w:r>
        <w:r>
          <w:rPr>
            <w:noProof/>
            <w:webHidden/>
          </w:rPr>
          <w:instrText xml:space="preserve"> PAGEREF _Toc480470694 \h </w:instrText>
        </w:r>
        <w:r>
          <w:rPr>
            <w:noProof/>
            <w:webHidden/>
          </w:rPr>
        </w:r>
        <w:r>
          <w:rPr>
            <w:noProof/>
            <w:webHidden/>
          </w:rPr>
          <w:fldChar w:fldCharType="separate"/>
        </w:r>
        <w:r>
          <w:rPr>
            <w:noProof/>
            <w:webHidden/>
          </w:rPr>
          <w:t>114</w:t>
        </w:r>
        <w:r>
          <w:rPr>
            <w:noProof/>
            <w:webHidden/>
          </w:rPr>
          <w:fldChar w:fldCharType="end"/>
        </w:r>
      </w:hyperlink>
    </w:p>
    <w:p w:rsidR="00FB5067" w:rsidRDefault="00FB5067">
      <w:pPr>
        <w:pStyle w:val="TOC2"/>
        <w:tabs>
          <w:tab w:val="right" w:leader="dot" w:pos="9350"/>
        </w:tabs>
        <w:rPr>
          <w:rFonts w:asciiTheme="minorHAnsi" w:eastAsiaTheme="minorEastAsia" w:hAnsiTheme="minorHAnsi" w:cstheme="minorBidi"/>
          <w:noProof/>
        </w:rPr>
      </w:pPr>
      <w:hyperlink w:anchor="_Toc480470695" w:history="1">
        <w:r w:rsidRPr="001350F0">
          <w:rPr>
            <w:rStyle w:val="Hyperlink"/>
            <w:noProof/>
          </w:rPr>
          <w:t>Useful links</w:t>
        </w:r>
        <w:r>
          <w:rPr>
            <w:noProof/>
            <w:webHidden/>
          </w:rPr>
          <w:tab/>
        </w:r>
        <w:r>
          <w:rPr>
            <w:noProof/>
            <w:webHidden/>
          </w:rPr>
          <w:fldChar w:fldCharType="begin"/>
        </w:r>
        <w:r>
          <w:rPr>
            <w:noProof/>
            <w:webHidden/>
          </w:rPr>
          <w:instrText xml:space="preserve"> PAGEREF _Toc480470695 \h </w:instrText>
        </w:r>
        <w:r>
          <w:rPr>
            <w:noProof/>
            <w:webHidden/>
          </w:rPr>
        </w:r>
        <w:r>
          <w:rPr>
            <w:noProof/>
            <w:webHidden/>
          </w:rPr>
          <w:fldChar w:fldCharType="separate"/>
        </w:r>
        <w:r>
          <w:rPr>
            <w:noProof/>
            <w:webHidden/>
          </w:rPr>
          <w:t>115</w:t>
        </w:r>
        <w:r>
          <w:rPr>
            <w:noProof/>
            <w:webHidden/>
          </w:rPr>
          <w:fldChar w:fldCharType="end"/>
        </w:r>
      </w:hyperlink>
    </w:p>
    <w:p w:rsidR="00F17B20" w:rsidRPr="00E37A36" w:rsidRDefault="00331153" w:rsidP="00F17B20">
      <w:pPr>
        <w:pStyle w:val="Heading1"/>
      </w:pPr>
      <w:r w:rsidRPr="00E37A36">
        <w:lastRenderedPageBreak/>
        <w:fldChar w:fldCharType="end"/>
      </w:r>
      <w:r w:rsidR="00F17B20" w:rsidRPr="00E37A36">
        <w:t xml:space="preserve"> </w:t>
      </w:r>
      <w:bookmarkStart w:id="2" w:name="_Toc480470604"/>
      <w:r w:rsidR="00F17B20" w:rsidRPr="00E37A36">
        <w:t>Collaborators</w:t>
      </w:r>
      <w:r w:rsidR="00E654DF" w:rsidRPr="00E37A36">
        <w:t xml:space="preserve"> and revision</w:t>
      </w:r>
      <w:bookmarkEnd w:id="2"/>
      <w:r w:rsidR="00E654DF" w:rsidRPr="00E37A36">
        <w:t xml:space="preserve"> </w:t>
      </w:r>
    </w:p>
    <w:p w:rsidR="001B4DCA" w:rsidRPr="00E37A36" w:rsidRDefault="001B4DCA" w:rsidP="001B4DCA">
      <w:pPr>
        <w:pStyle w:val="Heading2"/>
      </w:pPr>
      <w:bookmarkStart w:id="3" w:name="_Toc480470605"/>
      <w:r w:rsidRPr="00E37A36">
        <w:t>Authors</w:t>
      </w:r>
      <w:bookmarkEnd w:id="3"/>
    </w:p>
    <w:p w:rsidR="00F17B20" w:rsidRPr="00E37A36" w:rsidRDefault="00F17B20" w:rsidP="00F17B20">
      <w:pPr>
        <w:pStyle w:val="Paragraph"/>
      </w:pPr>
      <w:r w:rsidRPr="00E37A36">
        <w:t>This document was created, updated, extended</w:t>
      </w:r>
      <w:r w:rsidR="00B273BD" w:rsidRPr="00E37A36">
        <w:t>, improved</w:t>
      </w:r>
      <w:r w:rsidRPr="00E37A36">
        <w:t xml:space="preserve"> and fixed by:</w:t>
      </w:r>
    </w:p>
    <w:p w:rsidR="00F17B20" w:rsidRPr="00E37A36" w:rsidRDefault="00F17B20" w:rsidP="006A20CD">
      <w:pPr>
        <w:pStyle w:val="ListParagraph"/>
        <w:numPr>
          <w:ilvl w:val="0"/>
          <w:numId w:val="19"/>
        </w:numPr>
        <w:spacing w:before="240" w:line="276" w:lineRule="auto"/>
        <w:rPr>
          <w:color w:val="595959"/>
        </w:rPr>
      </w:pPr>
      <w:r w:rsidRPr="00E37A36">
        <w:rPr>
          <w:color w:val="595959"/>
        </w:rPr>
        <w:t>David Sorbona</w:t>
      </w:r>
    </w:p>
    <w:p w:rsidR="00F17B20" w:rsidRPr="00E37A36" w:rsidRDefault="00F17B20" w:rsidP="006A20CD">
      <w:pPr>
        <w:pStyle w:val="ListParagraph"/>
        <w:numPr>
          <w:ilvl w:val="0"/>
          <w:numId w:val="19"/>
        </w:numPr>
        <w:spacing w:line="276" w:lineRule="auto"/>
        <w:rPr>
          <w:color w:val="595959"/>
        </w:rPr>
      </w:pPr>
      <w:r w:rsidRPr="00E37A36">
        <w:rPr>
          <w:color w:val="595959"/>
        </w:rPr>
        <w:t>Raisel Melian</w:t>
      </w:r>
    </w:p>
    <w:p w:rsidR="00F17B20" w:rsidRPr="00E37A36" w:rsidRDefault="00F17B20" w:rsidP="006A20CD">
      <w:pPr>
        <w:pStyle w:val="ListParagraph"/>
        <w:numPr>
          <w:ilvl w:val="0"/>
          <w:numId w:val="19"/>
        </w:numPr>
        <w:spacing w:line="276" w:lineRule="auto"/>
        <w:rPr>
          <w:color w:val="595959"/>
        </w:rPr>
      </w:pPr>
      <w:r w:rsidRPr="00E37A36">
        <w:rPr>
          <w:color w:val="595959"/>
        </w:rPr>
        <w:t>Darren Breed</w:t>
      </w:r>
    </w:p>
    <w:p w:rsidR="00F17B20" w:rsidRPr="00E37A36" w:rsidRDefault="00F17B20" w:rsidP="006A20CD">
      <w:pPr>
        <w:pStyle w:val="ListParagraph"/>
        <w:numPr>
          <w:ilvl w:val="0"/>
          <w:numId w:val="19"/>
        </w:numPr>
        <w:spacing w:line="276" w:lineRule="auto"/>
        <w:rPr>
          <w:color w:val="595959"/>
        </w:rPr>
      </w:pPr>
      <w:r w:rsidRPr="00E37A36">
        <w:rPr>
          <w:color w:val="595959"/>
        </w:rPr>
        <w:t>Tarique Rehman</w:t>
      </w:r>
    </w:p>
    <w:p w:rsidR="00F17B20" w:rsidRPr="00E37A36" w:rsidRDefault="00F17B20" w:rsidP="00B273BD">
      <w:pPr>
        <w:rPr>
          <w:color w:val="595959"/>
        </w:rPr>
      </w:pPr>
    </w:p>
    <w:p w:rsidR="001B4DCA" w:rsidRPr="00E37A36" w:rsidRDefault="00622F7A" w:rsidP="00622F7A">
      <w:pPr>
        <w:pStyle w:val="Heading2"/>
      </w:pPr>
      <w:bookmarkStart w:id="4" w:name="_Toc480470606"/>
      <w:r w:rsidRPr="00E37A36">
        <w:t>Collaborators</w:t>
      </w:r>
      <w:bookmarkEnd w:id="4"/>
    </w:p>
    <w:p w:rsidR="00F17B20" w:rsidRPr="00E37A36" w:rsidRDefault="00F17B20" w:rsidP="0023516D">
      <w:pPr>
        <w:pStyle w:val="Paragraph"/>
      </w:pPr>
      <w:r w:rsidRPr="00E37A36">
        <w:t>T</w:t>
      </w:r>
      <w:r w:rsidR="00B72075" w:rsidRPr="00E37A36">
        <w:t xml:space="preserve">he creation of this </w:t>
      </w:r>
      <w:r w:rsidRPr="00E37A36">
        <w:t xml:space="preserve">workflow </w:t>
      </w:r>
      <w:r w:rsidR="00B72075" w:rsidRPr="00E37A36">
        <w:t xml:space="preserve">and the </w:t>
      </w:r>
      <w:r w:rsidRPr="00E37A36">
        <w:t>procedure was possible thank the help of:</w:t>
      </w:r>
    </w:p>
    <w:p w:rsidR="00AB7CC1" w:rsidRDefault="00AB7CC1" w:rsidP="006A20CD">
      <w:pPr>
        <w:pStyle w:val="ListParagraph"/>
        <w:numPr>
          <w:ilvl w:val="0"/>
          <w:numId w:val="20"/>
        </w:numPr>
        <w:spacing w:before="240" w:line="276" w:lineRule="auto"/>
        <w:rPr>
          <w:color w:val="595959"/>
        </w:rPr>
      </w:pPr>
      <w:r>
        <w:rPr>
          <w:color w:val="595959"/>
        </w:rPr>
        <w:t xml:space="preserve">Maxfield Burdge </w:t>
      </w:r>
      <w:r>
        <w:rPr>
          <w:color w:val="595959"/>
        </w:rPr>
        <w:tab/>
        <w:t>(Tools and Engineering support team)</w:t>
      </w:r>
    </w:p>
    <w:p w:rsidR="00CD53FA" w:rsidRDefault="00CD53FA" w:rsidP="006A20CD">
      <w:pPr>
        <w:pStyle w:val="ListParagraph"/>
        <w:numPr>
          <w:ilvl w:val="0"/>
          <w:numId w:val="20"/>
        </w:numPr>
        <w:spacing w:line="276" w:lineRule="auto"/>
        <w:rPr>
          <w:color w:val="595959"/>
        </w:rPr>
      </w:pPr>
      <w:r>
        <w:rPr>
          <w:color w:val="595959"/>
        </w:rPr>
        <w:t xml:space="preserve">Carl Knoos </w:t>
      </w:r>
      <w:r>
        <w:rPr>
          <w:color w:val="595959"/>
        </w:rPr>
        <w:tab/>
      </w:r>
      <w:r>
        <w:rPr>
          <w:color w:val="595959"/>
        </w:rPr>
        <w:tab/>
        <w:t>(</w:t>
      </w:r>
      <w:r w:rsidRPr="00514151">
        <w:rPr>
          <w:color w:val="595959"/>
        </w:rPr>
        <w:t>Multiplatform Cloud Services</w:t>
      </w:r>
      <w:r>
        <w:rPr>
          <w:color w:val="595959"/>
        </w:rPr>
        <w:t xml:space="preserve"> team - MCS) </w:t>
      </w:r>
    </w:p>
    <w:p w:rsidR="00AB7CC1" w:rsidRDefault="00AB7CC1" w:rsidP="006A20CD">
      <w:pPr>
        <w:pStyle w:val="ListParagraph"/>
        <w:numPr>
          <w:ilvl w:val="0"/>
          <w:numId w:val="20"/>
        </w:numPr>
        <w:spacing w:line="276" w:lineRule="auto"/>
        <w:rPr>
          <w:color w:val="595959"/>
        </w:rPr>
      </w:pPr>
      <w:r>
        <w:rPr>
          <w:color w:val="595959"/>
        </w:rPr>
        <w:t xml:space="preserve">Kirk Beckford </w:t>
      </w:r>
      <w:r>
        <w:rPr>
          <w:color w:val="595959"/>
        </w:rPr>
        <w:tab/>
      </w:r>
      <w:r w:rsidR="00976D08">
        <w:rPr>
          <w:color w:val="595959"/>
        </w:rPr>
        <w:tab/>
      </w:r>
      <w:r>
        <w:rPr>
          <w:color w:val="595959"/>
        </w:rPr>
        <w:t>(</w:t>
      </w:r>
      <w:r w:rsidRPr="00514151">
        <w:rPr>
          <w:color w:val="595959"/>
        </w:rPr>
        <w:t>Multiplatform Cloud Services</w:t>
      </w:r>
      <w:r>
        <w:rPr>
          <w:color w:val="595959"/>
        </w:rPr>
        <w:t xml:space="preserve"> team - MCS)</w:t>
      </w:r>
    </w:p>
    <w:p w:rsidR="00AB7CC1" w:rsidRPr="00976D08" w:rsidRDefault="00AB7CC1" w:rsidP="006A20CD">
      <w:pPr>
        <w:pStyle w:val="ListParagraph"/>
        <w:numPr>
          <w:ilvl w:val="0"/>
          <w:numId w:val="20"/>
        </w:numPr>
        <w:spacing w:line="276" w:lineRule="auto"/>
        <w:rPr>
          <w:color w:val="595959"/>
        </w:rPr>
      </w:pPr>
      <w:r w:rsidRPr="00976D08">
        <w:rPr>
          <w:color w:val="595959"/>
        </w:rPr>
        <w:t xml:space="preserve">Steven Azueta </w:t>
      </w:r>
      <w:r w:rsidRPr="00976D08">
        <w:rPr>
          <w:color w:val="595959"/>
        </w:rPr>
        <w:tab/>
      </w:r>
      <w:r w:rsidR="00976D08" w:rsidRPr="00976D08">
        <w:rPr>
          <w:color w:val="595959"/>
        </w:rPr>
        <w:tab/>
      </w:r>
      <w:r w:rsidRPr="00976D08">
        <w:rPr>
          <w:color w:val="595959"/>
        </w:rPr>
        <w:t>(Multiplatform/M&amp;E team)</w:t>
      </w:r>
    </w:p>
    <w:p w:rsidR="00AB7CC1" w:rsidRDefault="00AB7CC1" w:rsidP="006A20CD">
      <w:pPr>
        <w:pStyle w:val="ListParagraph"/>
        <w:numPr>
          <w:ilvl w:val="0"/>
          <w:numId w:val="20"/>
        </w:numPr>
        <w:spacing w:line="276" w:lineRule="auto"/>
        <w:rPr>
          <w:color w:val="595959"/>
        </w:rPr>
      </w:pPr>
      <w:r w:rsidRPr="002908CB">
        <w:rPr>
          <w:color w:val="595959"/>
        </w:rPr>
        <w:t>Roman Shuhov</w:t>
      </w:r>
      <w:r>
        <w:rPr>
          <w:color w:val="595959"/>
        </w:rPr>
        <w:tab/>
      </w:r>
      <w:r w:rsidR="00976D08">
        <w:rPr>
          <w:color w:val="595959"/>
        </w:rPr>
        <w:tab/>
      </w:r>
      <w:r w:rsidRPr="00DB1547">
        <w:rPr>
          <w:color w:val="595959"/>
        </w:rPr>
        <w:t>(</w:t>
      </w:r>
      <w:r w:rsidRPr="00976D08">
        <w:rPr>
          <w:color w:val="595959"/>
        </w:rPr>
        <w:t>Multiplatform/</w:t>
      </w:r>
      <w:r w:rsidRPr="00DB1547">
        <w:rPr>
          <w:color w:val="595959"/>
        </w:rPr>
        <w:t>M&amp;E team)</w:t>
      </w:r>
    </w:p>
    <w:p w:rsidR="000F75E2" w:rsidRPr="00E37A36" w:rsidRDefault="000F75E2" w:rsidP="000F75E2">
      <w:pPr>
        <w:pStyle w:val="ListParagraph"/>
        <w:spacing w:line="276" w:lineRule="auto"/>
        <w:ind w:left="990"/>
        <w:rPr>
          <w:color w:val="595959"/>
        </w:rPr>
      </w:pPr>
    </w:p>
    <w:p w:rsidR="00E654DF" w:rsidRPr="00E37A36" w:rsidRDefault="00E654DF" w:rsidP="00E654DF">
      <w:pPr>
        <w:pStyle w:val="Heading2"/>
      </w:pPr>
      <w:bookmarkStart w:id="5" w:name="_Toc480470607"/>
      <w:r w:rsidRPr="00E37A36">
        <w:t>Change log</w:t>
      </w:r>
      <w:bookmarkEnd w:id="5"/>
    </w:p>
    <w:p w:rsidR="00E654DF" w:rsidRPr="00E37A36" w:rsidRDefault="00E654DF" w:rsidP="00E654DF">
      <w:pPr>
        <w:spacing w:after="0" w:line="240" w:lineRule="auto"/>
        <w:rPr>
          <w:b/>
          <w:color w:val="FFFFFF"/>
          <w:sz w:val="2"/>
          <w:szCs w:val="2"/>
        </w:rPr>
      </w:pPr>
    </w:p>
    <w:p w:rsidR="00E654DF" w:rsidRPr="00E37A36" w:rsidRDefault="00E654DF" w:rsidP="00E654DF">
      <w:pPr>
        <w:spacing w:after="0" w:line="240" w:lineRule="auto"/>
        <w:rPr>
          <w:b/>
          <w:color w:val="FFFFFF"/>
          <w:sz w:val="2"/>
          <w:szCs w:val="2"/>
        </w:rPr>
      </w:pPr>
    </w:p>
    <w:tbl>
      <w:tblPr>
        <w:tblpPr w:leftFromText="141" w:rightFromText="141" w:vertAnchor="text" w:horzAnchor="margin" w:tblpX="114" w:tblpY="132"/>
        <w:tblW w:w="927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left w:w="57" w:type="dxa"/>
          <w:bottom w:w="57" w:type="dxa"/>
          <w:right w:w="57" w:type="dxa"/>
        </w:tblCellMar>
        <w:tblLook w:val="01E0" w:firstRow="1" w:lastRow="1" w:firstColumn="1" w:lastColumn="1" w:noHBand="0" w:noVBand="0"/>
      </w:tblPr>
      <w:tblGrid>
        <w:gridCol w:w="1317"/>
        <w:gridCol w:w="1080"/>
        <w:gridCol w:w="6874"/>
      </w:tblGrid>
      <w:tr w:rsidR="00E654DF" w:rsidRPr="00E37A36" w:rsidTr="00D64250">
        <w:trPr>
          <w:trHeight w:val="469"/>
        </w:trPr>
        <w:tc>
          <w:tcPr>
            <w:tcW w:w="1317" w:type="dxa"/>
            <w:shd w:val="clear" w:color="auto" w:fill="F2F2F2"/>
            <w:vAlign w:val="center"/>
          </w:tcPr>
          <w:p w:rsidR="00E654DF" w:rsidRPr="00E37A36" w:rsidRDefault="00E654DF" w:rsidP="00D64250">
            <w:pPr>
              <w:spacing w:after="0"/>
              <w:rPr>
                <w:rFonts w:cs="Arial"/>
                <w:color w:val="808080"/>
              </w:rPr>
            </w:pPr>
            <w:r w:rsidRPr="00E37A36">
              <w:rPr>
                <w:rFonts w:cs="Arial"/>
                <w:color w:val="808080"/>
              </w:rPr>
              <w:t>Date</w:t>
            </w:r>
          </w:p>
        </w:tc>
        <w:tc>
          <w:tcPr>
            <w:tcW w:w="1080" w:type="dxa"/>
            <w:shd w:val="clear" w:color="auto" w:fill="F2F2F2"/>
            <w:vAlign w:val="center"/>
          </w:tcPr>
          <w:p w:rsidR="00E654DF" w:rsidRPr="00E37A36" w:rsidRDefault="00E654DF" w:rsidP="00D64250">
            <w:pPr>
              <w:spacing w:after="0"/>
              <w:rPr>
                <w:rFonts w:cs="Arial"/>
                <w:color w:val="808080"/>
              </w:rPr>
            </w:pPr>
            <w:r w:rsidRPr="00E37A36">
              <w:rPr>
                <w:rFonts w:cs="Arial"/>
                <w:color w:val="808080"/>
              </w:rPr>
              <w:t>Version</w:t>
            </w:r>
          </w:p>
        </w:tc>
        <w:tc>
          <w:tcPr>
            <w:tcW w:w="6874" w:type="dxa"/>
            <w:shd w:val="clear" w:color="auto" w:fill="F2F2F2"/>
            <w:vAlign w:val="center"/>
          </w:tcPr>
          <w:p w:rsidR="00E654DF" w:rsidRPr="00E37A36" w:rsidRDefault="00E654DF" w:rsidP="00D64250">
            <w:pPr>
              <w:spacing w:after="0"/>
              <w:rPr>
                <w:rFonts w:cs="Arial"/>
                <w:color w:val="808080"/>
              </w:rPr>
            </w:pPr>
            <w:r w:rsidRPr="00E37A36">
              <w:rPr>
                <w:rFonts w:cs="Arial"/>
                <w:color w:val="808080"/>
              </w:rPr>
              <w:t>Description</w:t>
            </w:r>
          </w:p>
        </w:tc>
      </w:tr>
      <w:tr w:rsidR="00E654DF" w:rsidRPr="00E37A36" w:rsidTr="00D64250">
        <w:trPr>
          <w:trHeight w:val="676"/>
        </w:trPr>
        <w:tc>
          <w:tcPr>
            <w:tcW w:w="1317" w:type="dxa"/>
            <w:vAlign w:val="center"/>
          </w:tcPr>
          <w:p w:rsidR="00E654DF" w:rsidRPr="00E37A36" w:rsidRDefault="00E654DF" w:rsidP="00D64250">
            <w:pPr>
              <w:spacing w:after="0"/>
              <w:rPr>
                <w:rFonts w:cs="Arial"/>
                <w:color w:val="808080"/>
              </w:rPr>
            </w:pPr>
            <w:r w:rsidRPr="00E37A36">
              <w:rPr>
                <w:rFonts w:cs="Arial"/>
                <w:color w:val="808080"/>
              </w:rPr>
              <w:t>23-Mar-2017</w:t>
            </w:r>
          </w:p>
        </w:tc>
        <w:tc>
          <w:tcPr>
            <w:tcW w:w="1080" w:type="dxa"/>
            <w:vAlign w:val="center"/>
          </w:tcPr>
          <w:p w:rsidR="00E654DF" w:rsidRPr="00E37A36" w:rsidRDefault="00E654DF" w:rsidP="00D64250">
            <w:pPr>
              <w:spacing w:after="0"/>
              <w:rPr>
                <w:rFonts w:cs="Arial"/>
                <w:color w:val="808080"/>
              </w:rPr>
            </w:pPr>
            <w:r w:rsidRPr="00E37A36">
              <w:rPr>
                <w:rFonts w:cs="Arial"/>
                <w:color w:val="808080"/>
              </w:rPr>
              <w:t>0.1-wip</w:t>
            </w:r>
          </w:p>
        </w:tc>
        <w:tc>
          <w:tcPr>
            <w:tcW w:w="6874" w:type="dxa"/>
            <w:vAlign w:val="center"/>
          </w:tcPr>
          <w:p w:rsidR="00E654DF" w:rsidRPr="00E37A36" w:rsidRDefault="00E654DF" w:rsidP="00D64250">
            <w:pPr>
              <w:spacing w:after="0"/>
              <w:rPr>
                <w:rFonts w:cs="Arial"/>
                <w:color w:val="808080"/>
              </w:rPr>
            </w:pPr>
            <w:r w:rsidRPr="00E37A36">
              <w:rPr>
                <w:rFonts w:cs="Arial"/>
                <w:color w:val="808080"/>
              </w:rPr>
              <w:t>Document creation</w:t>
            </w:r>
          </w:p>
        </w:tc>
      </w:tr>
      <w:tr w:rsidR="002968A3" w:rsidRPr="00E37A36" w:rsidTr="002968A3">
        <w:trPr>
          <w:trHeight w:val="437"/>
        </w:trPr>
        <w:tc>
          <w:tcPr>
            <w:tcW w:w="1317" w:type="dxa"/>
            <w:vAlign w:val="center"/>
          </w:tcPr>
          <w:p w:rsidR="002968A3" w:rsidRPr="00E37A36" w:rsidRDefault="002968A3" w:rsidP="002968A3">
            <w:pPr>
              <w:spacing w:after="0"/>
              <w:rPr>
                <w:rFonts w:cs="Arial"/>
                <w:color w:val="808080"/>
              </w:rPr>
            </w:pPr>
            <w:r w:rsidRPr="00E37A36">
              <w:rPr>
                <w:rFonts w:cs="Arial"/>
                <w:color w:val="808080"/>
              </w:rPr>
              <w:t>05-apr-2017</w:t>
            </w:r>
          </w:p>
        </w:tc>
        <w:tc>
          <w:tcPr>
            <w:tcW w:w="1080" w:type="dxa"/>
            <w:vAlign w:val="center"/>
          </w:tcPr>
          <w:p w:rsidR="002968A3" w:rsidRPr="00E37A36" w:rsidRDefault="002968A3" w:rsidP="002968A3">
            <w:pPr>
              <w:spacing w:after="0"/>
              <w:rPr>
                <w:rFonts w:cs="Arial"/>
                <w:color w:val="808080"/>
              </w:rPr>
            </w:pPr>
            <w:r w:rsidRPr="00E37A36">
              <w:rPr>
                <w:rFonts w:cs="Arial"/>
                <w:color w:val="808080"/>
              </w:rPr>
              <w:t>1.0 -RFC#1</w:t>
            </w:r>
          </w:p>
        </w:tc>
        <w:tc>
          <w:tcPr>
            <w:tcW w:w="6874" w:type="dxa"/>
            <w:vAlign w:val="center"/>
          </w:tcPr>
          <w:p w:rsidR="002968A3" w:rsidRPr="00E37A36" w:rsidRDefault="00A943EA" w:rsidP="002968A3">
            <w:pPr>
              <w:spacing w:after="0"/>
              <w:rPr>
                <w:rFonts w:cs="Arial"/>
                <w:color w:val="808080"/>
              </w:rPr>
            </w:pPr>
            <w:r w:rsidRPr="00E37A36">
              <w:rPr>
                <w:rFonts w:cs="Arial"/>
                <w:color w:val="808080"/>
              </w:rPr>
              <w:t xml:space="preserve">Version ready for RFC round 1 </w:t>
            </w:r>
          </w:p>
        </w:tc>
      </w:tr>
      <w:tr w:rsidR="00553388" w:rsidRPr="00E37A36" w:rsidTr="002968A3">
        <w:trPr>
          <w:trHeight w:val="437"/>
        </w:trPr>
        <w:tc>
          <w:tcPr>
            <w:tcW w:w="1317" w:type="dxa"/>
            <w:vAlign w:val="center"/>
          </w:tcPr>
          <w:p w:rsidR="00553388" w:rsidRPr="00E37A36" w:rsidRDefault="00553388" w:rsidP="002968A3">
            <w:pPr>
              <w:spacing w:after="0"/>
              <w:rPr>
                <w:rFonts w:cs="Arial"/>
                <w:color w:val="808080"/>
              </w:rPr>
            </w:pPr>
            <w:r w:rsidRPr="00E37A36">
              <w:rPr>
                <w:rFonts w:cs="Arial"/>
                <w:color w:val="808080"/>
              </w:rPr>
              <w:t>05-apr-2017</w:t>
            </w:r>
          </w:p>
        </w:tc>
        <w:tc>
          <w:tcPr>
            <w:tcW w:w="1080" w:type="dxa"/>
            <w:vAlign w:val="center"/>
          </w:tcPr>
          <w:p w:rsidR="00553388" w:rsidRPr="00E37A36" w:rsidRDefault="00553388" w:rsidP="002968A3">
            <w:pPr>
              <w:spacing w:after="0"/>
              <w:rPr>
                <w:rFonts w:cs="Arial"/>
                <w:color w:val="808080"/>
              </w:rPr>
            </w:pPr>
            <w:r w:rsidRPr="00E37A36">
              <w:rPr>
                <w:rFonts w:cs="Arial"/>
                <w:color w:val="808080"/>
              </w:rPr>
              <w:t>1.1 -RFC#1</w:t>
            </w:r>
          </w:p>
        </w:tc>
        <w:tc>
          <w:tcPr>
            <w:tcW w:w="6874" w:type="dxa"/>
            <w:vAlign w:val="center"/>
          </w:tcPr>
          <w:p w:rsidR="00553388" w:rsidRPr="00E37A36" w:rsidRDefault="001C7218" w:rsidP="002968A3">
            <w:pPr>
              <w:spacing w:after="0"/>
              <w:rPr>
                <w:rFonts w:cs="Arial"/>
                <w:color w:val="808080"/>
              </w:rPr>
            </w:pPr>
            <w:r w:rsidRPr="00E37A36">
              <w:rPr>
                <w:rFonts w:cs="Arial"/>
                <w:color w:val="808080"/>
              </w:rPr>
              <w:t>F</w:t>
            </w:r>
            <w:r w:rsidR="00553388" w:rsidRPr="00E37A36">
              <w:rPr>
                <w:rFonts w:cs="Arial"/>
                <w:color w:val="808080"/>
              </w:rPr>
              <w:t>ixes</w:t>
            </w:r>
          </w:p>
        </w:tc>
      </w:tr>
      <w:tr w:rsidR="001C7218" w:rsidRPr="00E37A36" w:rsidTr="002968A3">
        <w:trPr>
          <w:trHeight w:val="437"/>
        </w:trPr>
        <w:tc>
          <w:tcPr>
            <w:tcW w:w="1317" w:type="dxa"/>
            <w:vAlign w:val="center"/>
          </w:tcPr>
          <w:p w:rsidR="001C7218" w:rsidRPr="00E37A36" w:rsidRDefault="001C7218" w:rsidP="008B759F">
            <w:pPr>
              <w:spacing w:after="0"/>
              <w:rPr>
                <w:rFonts w:cs="Arial"/>
                <w:color w:val="808080"/>
              </w:rPr>
            </w:pPr>
            <w:r>
              <w:rPr>
                <w:rFonts w:cs="Arial"/>
                <w:color w:val="808080"/>
              </w:rPr>
              <w:t>7-apr-2017</w:t>
            </w:r>
          </w:p>
        </w:tc>
        <w:tc>
          <w:tcPr>
            <w:tcW w:w="1080" w:type="dxa"/>
            <w:vAlign w:val="center"/>
          </w:tcPr>
          <w:p w:rsidR="001C7218" w:rsidRPr="00E37A36" w:rsidRDefault="001C7218" w:rsidP="008B759F">
            <w:pPr>
              <w:spacing w:after="0"/>
              <w:rPr>
                <w:rFonts w:cs="Arial"/>
                <w:color w:val="808080"/>
              </w:rPr>
            </w:pPr>
            <w:r>
              <w:rPr>
                <w:rFonts w:cs="Arial"/>
                <w:color w:val="808080"/>
              </w:rPr>
              <w:t>1.2-RFC#</w:t>
            </w:r>
            <w:r w:rsidR="008B759F">
              <w:rPr>
                <w:rFonts w:cs="Arial"/>
                <w:color w:val="808080"/>
              </w:rPr>
              <w:t>1</w:t>
            </w:r>
          </w:p>
        </w:tc>
        <w:tc>
          <w:tcPr>
            <w:tcW w:w="6874" w:type="dxa"/>
            <w:vAlign w:val="center"/>
          </w:tcPr>
          <w:p w:rsidR="001C7218" w:rsidRPr="00E37A36" w:rsidRDefault="001C7218" w:rsidP="003C6848">
            <w:pPr>
              <w:spacing w:after="0"/>
              <w:rPr>
                <w:rFonts w:cs="Arial"/>
                <w:color w:val="808080"/>
              </w:rPr>
            </w:pPr>
            <w:r>
              <w:rPr>
                <w:rFonts w:cs="Arial"/>
                <w:color w:val="808080"/>
              </w:rPr>
              <w:t>New step</w:t>
            </w:r>
            <w:r w:rsidR="00295CD5">
              <w:rPr>
                <w:rFonts w:cs="Arial"/>
                <w:color w:val="808080"/>
              </w:rPr>
              <w:t xml:space="preserve"> and updates</w:t>
            </w:r>
            <w:r>
              <w:rPr>
                <w:rFonts w:cs="Arial"/>
                <w:color w:val="808080"/>
              </w:rPr>
              <w:t xml:space="preserve"> in deploy plan to set tag “latest” in container </w:t>
            </w:r>
            <w:r w:rsidR="003C6848">
              <w:rPr>
                <w:rFonts w:cs="Arial"/>
                <w:color w:val="808080"/>
              </w:rPr>
              <w:t>registry</w:t>
            </w:r>
          </w:p>
        </w:tc>
      </w:tr>
      <w:tr w:rsidR="008B759F" w:rsidRPr="00E37A36" w:rsidTr="002968A3">
        <w:trPr>
          <w:trHeight w:val="437"/>
        </w:trPr>
        <w:tc>
          <w:tcPr>
            <w:tcW w:w="1317" w:type="dxa"/>
            <w:vAlign w:val="center"/>
          </w:tcPr>
          <w:p w:rsidR="008B759F" w:rsidRDefault="008B759F" w:rsidP="002968A3">
            <w:pPr>
              <w:spacing w:after="0"/>
              <w:rPr>
                <w:rFonts w:cs="Arial"/>
                <w:color w:val="808080"/>
              </w:rPr>
            </w:pPr>
            <w:r>
              <w:rPr>
                <w:rFonts w:cs="Arial"/>
                <w:color w:val="808080"/>
              </w:rPr>
              <w:t>10-apr-2017</w:t>
            </w:r>
          </w:p>
        </w:tc>
        <w:tc>
          <w:tcPr>
            <w:tcW w:w="1080" w:type="dxa"/>
            <w:vAlign w:val="center"/>
          </w:tcPr>
          <w:p w:rsidR="008B759F" w:rsidRDefault="008B759F" w:rsidP="002968A3">
            <w:pPr>
              <w:spacing w:after="0"/>
              <w:rPr>
                <w:rFonts w:cs="Arial"/>
                <w:color w:val="808080"/>
              </w:rPr>
            </w:pPr>
            <w:r>
              <w:rPr>
                <w:rFonts w:cs="Arial"/>
                <w:color w:val="808080"/>
              </w:rPr>
              <w:t>1.3-RFC#</w:t>
            </w:r>
            <w:r w:rsidR="007F1604">
              <w:rPr>
                <w:rFonts w:cs="Arial"/>
                <w:color w:val="808080"/>
              </w:rPr>
              <w:t>2</w:t>
            </w:r>
          </w:p>
        </w:tc>
        <w:tc>
          <w:tcPr>
            <w:tcW w:w="6874" w:type="dxa"/>
            <w:vAlign w:val="center"/>
          </w:tcPr>
          <w:p w:rsidR="008B759F" w:rsidRDefault="008B759F" w:rsidP="008B759F">
            <w:pPr>
              <w:spacing w:after="0"/>
              <w:rPr>
                <w:rFonts w:cs="Arial"/>
                <w:color w:val="808080"/>
              </w:rPr>
            </w:pPr>
            <w:r>
              <w:rPr>
                <w:rFonts w:cs="Arial"/>
                <w:color w:val="808080"/>
              </w:rPr>
              <w:t>Add execution environment setup and updates to comp</w:t>
            </w:r>
            <w:r w:rsidR="00162D72">
              <w:rPr>
                <w:rFonts w:cs="Arial"/>
                <w:color w:val="808080"/>
              </w:rPr>
              <w:t>l</w:t>
            </w:r>
            <w:r>
              <w:rPr>
                <w:rFonts w:cs="Arial"/>
                <w:color w:val="808080"/>
              </w:rPr>
              <w:t>ete CD pipeline.</w:t>
            </w:r>
          </w:p>
        </w:tc>
      </w:tr>
    </w:tbl>
    <w:p w:rsidR="00E654DF" w:rsidRPr="00E37A36" w:rsidRDefault="00E654DF" w:rsidP="002968A3">
      <w:pPr>
        <w:rPr>
          <w:color w:val="595959"/>
        </w:rPr>
      </w:pPr>
    </w:p>
    <w:p w:rsidR="00587EDA" w:rsidRPr="00E37A36" w:rsidRDefault="008C7BDA" w:rsidP="00C92AB1">
      <w:pPr>
        <w:pStyle w:val="Heading1"/>
      </w:pPr>
      <w:bookmarkStart w:id="6" w:name="_Toc480470608"/>
      <w:r w:rsidRPr="00E37A36">
        <w:lastRenderedPageBreak/>
        <w:t>Abstract</w:t>
      </w:r>
      <w:bookmarkEnd w:id="6"/>
    </w:p>
    <w:p w:rsidR="0046418B" w:rsidRPr="00E37A36" w:rsidRDefault="0046418B" w:rsidP="0046418B">
      <w:pPr>
        <w:pStyle w:val="Heading2"/>
      </w:pPr>
      <w:bookmarkStart w:id="7" w:name="_Toc480470609"/>
      <w:r w:rsidRPr="00E37A36">
        <w:t>S</w:t>
      </w:r>
      <w:r w:rsidR="004B1ADD" w:rsidRPr="00E37A36">
        <w:t>c</w:t>
      </w:r>
      <w:r w:rsidRPr="00E37A36">
        <w:t>ope</w:t>
      </w:r>
      <w:bookmarkEnd w:id="7"/>
    </w:p>
    <w:p w:rsidR="003C4584" w:rsidRPr="00E37A36" w:rsidRDefault="009A1C37" w:rsidP="003C4584">
      <w:pPr>
        <w:pStyle w:val="Paragraph"/>
      </w:pPr>
      <w:r w:rsidRPr="00E37A36">
        <w:t>This document describe</w:t>
      </w:r>
      <w:r w:rsidR="00D06BC0" w:rsidRPr="00E37A36">
        <w:t>s</w:t>
      </w:r>
      <w:r w:rsidRPr="00E37A36">
        <w:t xml:space="preserve"> all steps needed to setup an end-to-end agnostic continuous delivery workflow </w:t>
      </w:r>
      <w:r w:rsidR="003C4584" w:rsidRPr="00E37A36">
        <w:t>for the family of services developed under the “Viacom Bridge / Content Platform” initiatives.</w:t>
      </w:r>
    </w:p>
    <w:p w:rsidR="003C4584" w:rsidRPr="00E37A36" w:rsidRDefault="003C4584" w:rsidP="003C4584">
      <w:pPr>
        <w:pStyle w:val="Paragraph"/>
      </w:pPr>
      <w:r w:rsidRPr="00E37A36">
        <w:t>The technology stack used is to achieve this is:</w:t>
      </w:r>
    </w:p>
    <w:tbl>
      <w:tblPr>
        <w:tblpPr w:leftFromText="141" w:rightFromText="141" w:vertAnchor="text" w:horzAnchor="margin" w:tblpXSpec="center" w:tblpY="132"/>
        <w:tblW w:w="818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57" w:type="dxa"/>
          <w:left w:w="57" w:type="dxa"/>
          <w:bottom w:w="57" w:type="dxa"/>
          <w:right w:w="57" w:type="dxa"/>
        </w:tblCellMar>
        <w:tblLook w:val="01E0" w:firstRow="1" w:lastRow="1" w:firstColumn="1" w:lastColumn="1" w:noHBand="0" w:noVBand="0"/>
      </w:tblPr>
      <w:tblGrid>
        <w:gridCol w:w="3415"/>
        <w:gridCol w:w="4770"/>
      </w:tblGrid>
      <w:tr w:rsidR="003C4584" w:rsidRPr="00E37A36" w:rsidTr="00CD55CC">
        <w:trPr>
          <w:trHeight w:val="469"/>
        </w:trPr>
        <w:tc>
          <w:tcPr>
            <w:tcW w:w="3415" w:type="dxa"/>
            <w:shd w:val="clear" w:color="auto" w:fill="F2F2F2"/>
            <w:vAlign w:val="center"/>
          </w:tcPr>
          <w:p w:rsidR="003C4584" w:rsidRPr="00E37A36" w:rsidRDefault="00155C89" w:rsidP="00C41F65">
            <w:pPr>
              <w:spacing w:after="0"/>
              <w:jc w:val="center"/>
              <w:rPr>
                <w:rFonts w:cs="Arial"/>
                <w:color w:val="808080"/>
              </w:rPr>
            </w:pPr>
            <w:r w:rsidRPr="00E37A36">
              <w:rPr>
                <w:rFonts w:cs="Arial"/>
                <w:color w:val="808080"/>
              </w:rPr>
              <w:t>Topic</w:t>
            </w:r>
          </w:p>
        </w:tc>
        <w:tc>
          <w:tcPr>
            <w:tcW w:w="4770" w:type="dxa"/>
            <w:shd w:val="clear" w:color="auto" w:fill="F2F2F2"/>
            <w:vAlign w:val="center"/>
          </w:tcPr>
          <w:p w:rsidR="003C4584" w:rsidRPr="00E37A36" w:rsidRDefault="00C41F65" w:rsidP="00C41F65">
            <w:pPr>
              <w:spacing w:after="0"/>
              <w:jc w:val="center"/>
              <w:rPr>
                <w:rFonts w:cs="Arial"/>
                <w:color w:val="808080"/>
              </w:rPr>
            </w:pPr>
            <w:r w:rsidRPr="00E37A36">
              <w:rPr>
                <w:rFonts w:cs="Arial"/>
                <w:color w:val="808080"/>
              </w:rPr>
              <w:t>S</w:t>
            </w:r>
            <w:r w:rsidR="003C4584" w:rsidRPr="00E37A36">
              <w:rPr>
                <w:rFonts w:cs="Arial"/>
                <w:color w:val="808080"/>
              </w:rPr>
              <w:t>ystem</w:t>
            </w:r>
          </w:p>
        </w:tc>
      </w:tr>
      <w:tr w:rsidR="003C4584" w:rsidRPr="00E37A36" w:rsidTr="00CD55CC">
        <w:trPr>
          <w:trHeight w:val="676"/>
        </w:trPr>
        <w:tc>
          <w:tcPr>
            <w:tcW w:w="3415" w:type="dxa"/>
            <w:vAlign w:val="center"/>
          </w:tcPr>
          <w:p w:rsidR="003C4584" w:rsidRPr="00E37A36" w:rsidRDefault="003C4584" w:rsidP="00E41917">
            <w:pPr>
              <w:spacing w:after="0"/>
              <w:rPr>
                <w:rFonts w:cs="Arial"/>
                <w:color w:val="808080"/>
              </w:rPr>
            </w:pPr>
            <w:r w:rsidRPr="00E37A36">
              <w:rPr>
                <w:rFonts w:cs="Arial"/>
                <w:color w:val="808080"/>
              </w:rPr>
              <w:t>Source control management</w:t>
            </w:r>
          </w:p>
        </w:tc>
        <w:tc>
          <w:tcPr>
            <w:tcW w:w="4770" w:type="dxa"/>
            <w:vAlign w:val="center"/>
          </w:tcPr>
          <w:p w:rsidR="003C4584" w:rsidRPr="00E37A36" w:rsidRDefault="003C4584" w:rsidP="00E41917">
            <w:pPr>
              <w:spacing w:after="0"/>
              <w:rPr>
                <w:rFonts w:cs="Arial"/>
                <w:color w:val="808080"/>
              </w:rPr>
            </w:pPr>
            <w:r w:rsidRPr="00E37A36">
              <w:rPr>
                <w:rFonts w:cs="Arial"/>
                <w:color w:val="808080"/>
              </w:rPr>
              <w:t>Git</w:t>
            </w:r>
          </w:p>
        </w:tc>
      </w:tr>
      <w:tr w:rsidR="003C4584" w:rsidRPr="00E37A36" w:rsidTr="00CD55CC">
        <w:trPr>
          <w:trHeight w:val="676"/>
        </w:trPr>
        <w:tc>
          <w:tcPr>
            <w:tcW w:w="3415" w:type="dxa"/>
            <w:vAlign w:val="center"/>
          </w:tcPr>
          <w:p w:rsidR="003C4584" w:rsidRPr="00E37A36" w:rsidRDefault="003C4584" w:rsidP="00E41917">
            <w:pPr>
              <w:spacing w:after="0"/>
              <w:rPr>
                <w:rFonts w:cs="Arial"/>
                <w:color w:val="808080"/>
              </w:rPr>
            </w:pPr>
            <w:r w:rsidRPr="00E37A36">
              <w:rPr>
                <w:rFonts w:cs="Arial"/>
                <w:color w:val="808080"/>
              </w:rPr>
              <w:t>Source code repository</w:t>
            </w:r>
          </w:p>
        </w:tc>
        <w:tc>
          <w:tcPr>
            <w:tcW w:w="4770" w:type="dxa"/>
            <w:vAlign w:val="center"/>
          </w:tcPr>
          <w:p w:rsidR="003C4584" w:rsidRPr="00E37A36" w:rsidRDefault="000766F6" w:rsidP="00E41917">
            <w:pPr>
              <w:spacing w:after="0"/>
              <w:rPr>
                <w:rFonts w:cs="Arial"/>
                <w:color w:val="808080"/>
              </w:rPr>
            </w:pPr>
            <w:r w:rsidRPr="00E37A36">
              <w:rPr>
                <w:rFonts w:cs="Arial"/>
                <w:color w:val="808080"/>
              </w:rPr>
              <w:t xml:space="preserve">Bitbucket </w:t>
            </w:r>
          </w:p>
          <w:p w:rsidR="000766F6" w:rsidRPr="00E37A36" w:rsidRDefault="001B41C5" w:rsidP="00E41917">
            <w:pPr>
              <w:spacing w:after="0"/>
              <w:rPr>
                <w:rFonts w:cs="Arial"/>
                <w:color w:val="808080"/>
              </w:rPr>
            </w:pPr>
            <w:hyperlink r:id="rId8" w:history="1">
              <w:r w:rsidR="000766F6" w:rsidRPr="00E37A36">
                <w:rPr>
                  <w:rStyle w:val="Hyperlink"/>
                  <w:rFonts w:cs="Arial"/>
                </w:rPr>
                <w:t>https://stash.mtvi.com</w:t>
              </w:r>
            </w:hyperlink>
          </w:p>
        </w:tc>
      </w:tr>
      <w:tr w:rsidR="003C4584" w:rsidRPr="00E37A36" w:rsidTr="00CD55CC">
        <w:trPr>
          <w:trHeight w:val="676"/>
        </w:trPr>
        <w:tc>
          <w:tcPr>
            <w:tcW w:w="3415" w:type="dxa"/>
            <w:vAlign w:val="center"/>
          </w:tcPr>
          <w:p w:rsidR="003C4584" w:rsidRPr="00E37A36" w:rsidRDefault="003C4584" w:rsidP="005C3357">
            <w:pPr>
              <w:spacing w:after="0"/>
              <w:rPr>
                <w:rFonts w:cs="Arial"/>
                <w:color w:val="808080"/>
              </w:rPr>
            </w:pPr>
            <w:r w:rsidRPr="00E37A36">
              <w:rPr>
                <w:rFonts w:cs="Arial"/>
                <w:color w:val="808080"/>
              </w:rPr>
              <w:t xml:space="preserve">Continuous integration </w:t>
            </w:r>
            <w:r w:rsidR="000766F6" w:rsidRPr="00E37A36">
              <w:rPr>
                <w:rFonts w:cs="Arial"/>
                <w:color w:val="808080"/>
              </w:rPr>
              <w:t>+</w:t>
            </w:r>
            <w:r w:rsidRPr="00E37A36">
              <w:rPr>
                <w:rFonts w:cs="Arial"/>
                <w:color w:val="808080"/>
              </w:rPr>
              <w:t xml:space="preserve"> </w:t>
            </w:r>
            <w:r w:rsidR="005C3357" w:rsidRPr="00E37A36">
              <w:rPr>
                <w:rFonts w:cs="Arial"/>
                <w:color w:val="808080"/>
              </w:rPr>
              <w:t>testing + building + package</w:t>
            </w:r>
          </w:p>
        </w:tc>
        <w:tc>
          <w:tcPr>
            <w:tcW w:w="4770" w:type="dxa"/>
            <w:vAlign w:val="center"/>
          </w:tcPr>
          <w:p w:rsidR="003C4584" w:rsidRPr="00E37A36" w:rsidRDefault="003C4584" w:rsidP="003C4584">
            <w:pPr>
              <w:spacing w:after="0"/>
              <w:rPr>
                <w:rFonts w:cs="Arial"/>
                <w:color w:val="808080"/>
              </w:rPr>
            </w:pPr>
            <w:r w:rsidRPr="00E37A36">
              <w:rPr>
                <w:rFonts w:cs="Arial"/>
                <w:color w:val="808080"/>
              </w:rPr>
              <w:t>Bamboo</w:t>
            </w:r>
          </w:p>
          <w:p w:rsidR="000766F6" w:rsidRPr="00E37A36" w:rsidRDefault="001B41C5" w:rsidP="000766F6">
            <w:pPr>
              <w:spacing w:after="0"/>
              <w:rPr>
                <w:rFonts w:cs="Arial"/>
                <w:color w:val="808080"/>
              </w:rPr>
            </w:pPr>
            <w:hyperlink r:id="rId9" w:history="1">
              <w:r w:rsidR="000766F6" w:rsidRPr="00E37A36">
                <w:rPr>
                  <w:rStyle w:val="Hyperlink"/>
                  <w:rFonts w:cs="Arial"/>
                </w:rPr>
                <w:t>https://bamboo.vmn.io</w:t>
              </w:r>
            </w:hyperlink>
          </w:p>
        </w:tc>
      </w:tr>
      <w:tr w:rsidR="003C4584" w:rsidRPr="00E37A36" w:rsidTr="00CD55CC">
        <w:trPr>
          <w:trHeight w:val="676"/>
        </w:trPr>
        <w:tc>
          <w:tcPr>
            <w:tcW w:w="3415" w:type="dxa"/>
            <w:vAlign w:val="center"/>
          </w:tcPr>
          <w:p w:rsidR="003C4584" w:rsidRPr="00E37A36" w:rsidRDefault="000766F6" w:rsidP="00E41917">
            <w:pPr>
              <w:spacing w:after="0"/>
              <w:rPr>
                <w:rFonts w:cs="Arial"/>
                <w:color w:val="808080"/>
              </w:rPr>
            </w:pPr>
            <w:r w:rsidRPr="00E37A36">
              <w:rPr>
                <w:rFonts w:cs="Arial"/>
                <w:color w:val="808080"/>
              </w:rPr>
              <w:t>Container technology</w:t>
            </w:r>
          </w:p>
        </w:tc>
        <w:tc>
          <w:tcPr>
            <w:tcW w:w="4770" w:type="dxa"/>
            <w:vAlign w:val="center"/>
          </w:tcPr>
          <w:p w:rsidR="003C4584" w:rsidRPr="00E37A36" w:rsidRDefault="000766F6" w:rsidP="00E41917">
            <w:pPr>
              <w:spacing w:after="0"/>
              <w:rPr>
                <w:rFonts w:cs="Arial"/>
                <w:color w:val="808080"/>
              </w:rPr>
            </w:pPr>
            <w:r w:rsidRPr="00E37A36">
              <w:rPr>
                <w:rFonts w:cs="Arial"/>
                <w:color w:val="808080"/>
              </w:rPr>
              <w:t>Docker</w:t>
            </w:r>
          </w:p>
        </w:tc>
      </w:tr>
      <w:tr w:rsidR="000766F6" w:rsidRPr="00E37A36" w:rsidTr="00CD55CC">
        <w:trPr>
          <w:trHeight w:val="676"/>
        </w:trPr>
        <w:tc>
          <w:tcPr>
            <w:tcW w:w="3415" w:type="dxa"/>
            <w:vAlign w:val="center"/>
          </w:tcPr>
          <w:p w:rsidR="000766F6" w:rsidRPr="00E37A36" w:rsidRDefault="000766F6" w:rsidP="000766F6">
            <w:pPr>
              <w:spacing w:after="0"/>
              <w:rPr>
                <w:rFonts w:cs="Arial"/>
                <w:color w:val="808080"/>
              </w:rPr>
            </w:pPr>
            <w:r w:rsidRPr="00E37A36">
              <w:rPr>
                <w:rFonts w:cs="Arial"/>
                <w:color w:val="808080"/>
              </w:rPr>
              <w:t>Continuous deployment</w:t>
            </w:r>
          </w:p>
        </w:tc>
        <w:tc>
          <w:tcPr>
            <w:tcW w:w="4770" w:type="dxa"/>
            <w:vAlign w:val="center"/>
          </w:tcPr>
          <w:p w:rsidR="000766F6" w:rsidRPr="00E37A36" w:rsidRDefault="000766F6" w:rsidP="00E41917">
            <w:pPr>
              <w:spacing w:after="0"/>
              <w:rPr>
                <w:rFonts w:cs="Arial"/>
                <w:color w:val="808080"/>
              </w:rPr>
            </w:pPr>
            <w:r w:rsidRPr="00E37A36">
              <w:rPr>
                <w:rFonts w:cs="Arial"/>
                <w:color w:val="808080"/>
              </w:rPr>
              <w:t>Bamboo</w:t>
            </w:r>
          </w:p>
          <w:p w:rsidR="000766F6" w:rsidRPr="00E37A36" w:rsidRDefault="001B41C5" w:rsidP="00E41917">
            <w:pPr>
              <w:spacing w:after="0"/>
              <w:rPr>
                <w:rFonts w:cs="Arial"/>
                <w:color w:val="808080"/>
              </w:rPr>
            </w:pPr>
            <w:hyperlink r:id="rId10" w:history="1">
              <w:r w:rsidR="000766F6" w:rsidRPr="00E37A36">
                <w:rPr>
                  <w:rStyle w:val="Hyperlink"/>
                  <w:rFonts w:cs="Arial"/>
                </w:rPr>
                <w:t>https://bamboo.vmn.io</w:t>
              </w:r>
            </w:hyperlink>
          </w:p>
        </w:tc>
      </w:tr>
      <w:tr w:rsidR="000766F6" w:rsidRPr="00E37A36" w:rsidTr="00CD55CC">
        <w:trPr>
          <w:trHeight w:val="676"/>
        </w:trPr>
        <w:tc>
          <w:tcPr>
            <w:tcW w:w="3415" w:type="dxa"/>
            <w:vAlign w:val="center"/>
          </w:tcPr>
          <w:p w:rsidR="000766F6" w:rsidRPr="00E37A36" w:rsidRDefault="000766F6" w:rsidP="000766F6">
            <w:pPr>
              <w:spacing w:after="0"/>
              <w:rPr>
                <w:rFonts w:cs="Arial"/>
                <w:color w:val="808080"/>
              </w:rPr>
            </w:pPr>
            <w:r w:rsidRPr="00E37A36">
              <w:rPr>
                <w:rFonts w:cs="Arial"/>
                <w:color w:val="808080"/>
              </w:rPr>
              <w:t>Container images repository</w:t>
            </w:r>
          </w:p>
        </w:tc>
        <w:tc>
          <w:tcPr>
            <w:tcW w:w="4770" w:type="dxa"/>
            <w:vAlign w:val="center"/>
          </w:tcPr>
          <w:p w:rsidR="005C3357" w:rsidRPr="00E37A36" w:rsidRDefault="000766F6" w:rsidP="005C3357">
            <w:pPr>
              <w:spacing w:after="0"/>
              <w:rPr>
                <w:rFonts w:cs="Arial"/>
                <w:color w:val="808080"/>
              </w:rPr>
            </w:pPr>
            <w:r w:rsidRPr="00E37A36">
              <w:rPr>
                <w:rFonts w:cs="Arial"/>
                <w:color w:val="808080"/>
              </w:rPr>
              <w:t>AWS Elastic Container Repository (ECR)</w:t>
            </w:r>
          </w:p>
        </w:tc>
      </w:tr>
      <w:tr w:rsidR="00512B6F" w:rsidRPr="00E37A36" w:rsidTr="00CD55CC">
        <w:trPr>
          <w:trHeight w:val="676"/>
        </w:trPr>
        <w:tc>
          <w:tcPr>
            <w:tcW w:w="3415" w:type="dxa"/>
            <w:vAlign w:val="center"/>
          </w:tcPr>
          <w:p w:rsidR="00512B6F" w:rsidRPr="00E37A36" w:rsidRDefault="00512B6F" w:rsidP="000766F6">
            <w:pPr>
              <w:spacing w:after="0"/>
              <w:rPr>
                <w:rFonts w:cs="Arial"/>
                <w:color w:val="808080"/>
              </w:rPr>
            </w:pPr>
            <w:r>
              <w:rPr>
                <w:rFonts w:cs="Arial"/>
                <w:color w:val="808080"/>
              </w:rPr>
              <w:t>Cloud orchestration layer</w:t>
            </w:r>
          </w:p>
        </w:tc>
        <w:tc>
          <w:tcPr>
            <w:tcW w:w="4770" w:type="dxa"/>
            <w:vAlign w:val="center"/>
          </w:tcPr>
          <w:p w:rsidR="00512B6F" w:rsidRDefault="00512B6F" w:rsidP="005C3357">
            <w:pPr>
              <w:spacing w:after="0"/>
              <w:rPr>
                <w:rFonts w:cs="Arial"/>
                <w:color w:val="808080"/>
              </w:rPr>
            </w:pPr>
            <w:r>
              <w:rPr>
                <w:rFonts w:cs="Arial"/>
                <w:color w:val="808080"/>
              </w:rPr>
              <w:t>Jenkins</w:t>
            </w:r>
          </w:p>
          <w:p w:rsidR="00CD55CC" w:rsidRPr="00254241" w:rsidRDefault="001B41C5" w:rsidP="00CD55CC">
            <w:pPr>
              <w:spacing w:after="0"/>
              <w:rPr>
                <w:rFonts w:cs="Arial"/>
                <w:color w:val="808080"/>
                <w:sz w:val="20"/>
              </w:rPr>
            </w:pPr>
            <w:hyperlink r:id="rId11" w:history="1">
              <w:r w:rsidR="00CD55CC" w:rsidRPr="00CD55CC">
                <w:rPr>
                  <w:rStyle w:val="Hyperlink"/>
                  <w:rFonts w:cs="Arial"/>
                  <w:sz w:val="20"/>
                </w:rPr>
                <w:t>http://jenkins.us-east-1.aws.cloud.viacom.com:8080</w:t>
              </w:r>
            </w:hyperlink>
          </w:p>
        </w:tc>
      </w:tr>
      <w:tr w:rsidR="00AB172D" w:rsidRPr="00E37A36" w:rsidTr="00CD55CC">
        <w:trPr>
          <w:trHeight w:val="676"/>
        </w:trPr>
        <w:tc>
          <w:tcPr>
            <w:tcW w:w="3415" w:type="dxa"/>
            <w:vAlign w:val="center"/>
          </w:tcPr>
          <w:p w:rsidR="00AB172D" w:rsidRPr="00E37A36" w:rsidRDefault="00374059" w:rsidP="000766F6">
            <w:pPr>
              <w:spacing w:after="0"/>
              <w:rPr>
                <w:rFonts w:cs="Arial"/>
                <w:color w:val="808080"/>
              </w:rPr>
            </w:pPr>
            <w:r w:rsidRPr="00E37A36">
              <w:rPr>
                <w:rFonts w:cs="Arial"/>
                <w:color w:val="808080"/>
              </w:rPr>
              <w:t>Execution environment</w:t>
            </w:r>
          </w:p>
        </w:tc>
        <w:tc>
          <w:tcPr>
            <w:tcW w:w="4770" w:type="dxa"/>
            <w:vAlign w:val="center"/>
          </w:tcPr>
          <w:p w:rsidR="00AB172D" w:rsidRPr="00E37A36" w:rsidRDefault="00162D23" w:rsidP="005C3357">
            <w:pPr>
              <w:spacing w:after="0"/>
              <w:rPr>
                <w:rFonts w:cs="Arial"/>
                <w:color w:val="808080"/>
              </w:rPr>
            </w:pPr>
            <w:r w:rsidRPr="00E37A36">
              <w:rPr>
                <w:rFonts w:cs="Arial"/>
                <w:color w:val="808080"/>
              </w:rPr>
              <w:t>AWS ECS</w:t>
            </w:r>
          </w:p>
        </w:tc>
      </w:tr>
    </w:tbl>
    <w:p w:rsidR="003C4584" w:rsidRPr="00E37A36" w:rsidRDefault="003C4584" w:rsidP="003C4584">
      <w:pPr>
        <w:pStyle w:val="Paragraph"/>
      </w:pPr>
    </w:p>
    <w:p w:rsidR="007C3511" w:rsidRPr="00E37A36" w:rsidRDefault="007C3511" w:rsidP="003C4584">
      <w:pPr>
        <w:pStyle w:val="Paragraph"/>
      </w:pPr>
    </w:p>
    <w:p w:rsidR="003C4584" w:rsidRPr="00E37A36" w:rsidRDefault="003C4584" w:rsidP="003C4584">
      <w:pPr>
        <w:pStyle w:val="Paragraph"/>
      </w:pPr>
    </w:p>
    <w:p w:rsidR="003C4584" w:rsidRPr="00E37A36" w:rsidRDefault="003C4584" w:rsidP="003C4584">
      <w:pPr>
        <w:pStyle w:val="Paragraph"/>
      </w:pPr>
    </w:p>
    <w:p w:rsidR="003C4584" w:rsidRPr="00E37A36" w:rsidRDefault="003C4584" w:rsidP="003C4584">
      <w:pPr>
        <w:pStyle w:val="Paragraph"/>
      </w:pPr>
    </w:p>
    <w:p w:rsidR="003C4584" w:rsidRPr="00E37A36" w:rsidRDefault="003C4584" w:rsidP="003C4584">
      <w:pPr>
        <w:pStyle w:val="Paragraph"/>
      </w:pPr>
    </w:p>
    <w:p w:rsidR="003C4584" w:rsidRPr="00E37A36" w:rsidRDefault="003C4584" w:rsidP="003C4584">
      <w:pPr>
        <w:pStyle w:val="Paragraph"/>
      </w:pPr>
    </w:p>
    <w:p w:rsidR="003C4584" w:rsidRPr="00E37A36" w:rsidRDefault="003C4584" w:rsidP="003C4584">
      <w:pPr>
        <w:pStyle w:val="Paragraph"/>
      </w:pPr>
    </w:p>
    <w:p w:rsidR="003C4584" w:rsidRPr="00E37A36" w:rsidRDefault="003C4584" w:rsidP="003C4584">
      <w:pPr>
        <w:pStyle w:val="Paragraph"/>
      </w:pPr>
    </w:p>
    <w:p w:rsidR="00DF6F9A" w:rsidRPr="00E37A36" w:rsidRDefault="00DF6F9A" w:rsidP="00BF73B1">
      <w:pPr>
        <w:pStyle w:val="Paragraph"/>
      </w:pPr>
    </w:p>
    <w:p w:rsidR="00DF6F9A" w:rsidRPr="00E37A36" w:rsidRDefault="00DF6F9A" w:rsidP="00BF73B1">
      <w:pPr>
        <w:pStyle w:val="Paragraph"/>
      </w:pPr>
    </w:p>
    <w:p w:rsidR="0052641C" w:rsidRPr="00E37A36" w:rsidRDefault="0052641C" w:rsidP="0052641C">
      <w:pPr>
        <w:spacing w:after="0" w:line="240" w:lineRule="auto"/>
      </w:pPr>
    </w:p>
    <w:p w:rsidR="0052641C" w:rsidRPr="00E37A36" w:rsidRDefault="0052641C" w:rsidP="0052641C">
      <w:pPr>
        <w:spacing w:after="0" w:line="240" w:lineRule="auto"/>
      </w:pPr>
    </w:p>
    <w:p w:rsidR="0052641C" w:rsidRDefault="0052641C" w:rsidP="0052641C">
      <w:pPr>
        <w:spacing w:after="0" w:line="240" w:lineRule="auto"/>
      </w:pPr>
    </w:p>
    <w:p w:rsidR="00512B6F" w:rsidRDefault="00512B6F" w:rsidP="0052641C">
      <w:pPr>
        <w:spacing w:after="0" w:line="240" w:lineRule="auto"/>
      </w:pPr>
    </w:p>
    <w:p w:rsidR="00512B6F" w:rsidRDefault="00512B6F" w:rsidP="0052641C">
      <w:pPr>
        <w:spacing w:after="0" w:line="240" w:lineRule="auto"/>
      </w:pPr>
    </w:p>
    <w:p w:rsidR="00CD55CC" w:rsidRPr="00E37A36" w:rsidRDefault="00CD55CC" w:rsidP="0052641C">
      <w:pPr>
        <w:spacing w:after="0" w:line="240" w:lineRule="auto"/>
      </w:pPr>
    </w:p>
    <w:p w:rsidR="0052641C" w:rsidRPr="00E37A36" w:rsidRDefault="0052641C" w:rsidP="0052641C">
      <w:pPr>
        <w:spacing w:after="0" w:line="240" w:lineRule="auto"/>
      </w:pPr>
    </w:p>
    <w:p w:rsidR="009A1C37" w:rsidRPr="00E37A36" w:rsidRDefault="003C4584" w:rsidP="0052641C">
      <w:pPr>
        <w:pStyle w:val="Paragraph"/>
      </w:pPr>
      <w:r w:rsidRPr="00E37A36">
        <w:t xml:space="preserve">In order to simplify the onboarding of new </w:t>
      </w:r>
      <w:r w:rsidR="00DF6F9A" w:rsidRPr="00E37A36">
        <w:t xml:space="preserve">members </w:t>
      </w:r>
      <w:r w:rsidRPr="00E37A36">
        <w:t xml:space="preserve">and </w:t>
      </w:r>
      <w:r w:rsidR="00DF6F9A" w:rsidRPr="00E37A36">
        <w:t>services the document is based in an example of a demo application developed in asp.net core</w:t>
      </w:r>
      <w:r w:rsidR="00FC26B8" w:rsidRPr="00E37A36">
        <w:t xml:space="preserve">. </w:t>
      </w:r>
    </w:p>
    <w:p w:rsidR="00FC26B8" w:rsidRPr="00E37A36" w:rsidRDefault="00FC26B8" w:rsidP="00BF73B1">
      <w:pPr>
        <w:pStyle w:val="Paragraph"/>
      </w:pPr>
      <w:r w:rsidRPr="00E37A36">
        <w:t>The goal is to have a standardized continuous del</w:t>
      </w:r>
      <w:r w:rsidR="00450532" w:rsidRPr="00E37A36">
        <w:t xml:space="preserve">ivery workflow for any workload, language or technology </w:t>
      </w:r>
      <w:r w:rsidRPr="00E37A36">
        <w:t>stack that allow us to speed up the delivery of features to production.</w:t>
      </w:r>
    </w:p>
    <w:p w:rsidR="00FC120B" w:rsidRPr="00E37A36" w:rsidRDefault="00FC120B">
      <w:pPr>
        <w:spacing w:after="0" w:line="240" w:lineRule="auto"/>
        <w:rPr>
          <w:rFonts w:eastAsia="Times New Roman" w:cs="Calibri"/>
          <w:color w:val="595959"/>
          <w:sz w:val="36"/>
          <w:szCs w:val="34"/>
        </w:rPr>
      </w:pPr>
      <w:r w:rsidRPr="00E37A36">
        <w:br w:type="page"/>
      </w:r>
    </w:p>
    <w:p w:rsidR="00587EDA" w:rsidRPr="00E37A36" w:rsidRDefault="008F454B" w:rsidP="00682A0A">
      <w:pPr>
        <w:pStyle w:val="Heading2"/>
      </w:pPr>
      <w:bookmarkStart w:id="8" w:name="_Toc480470610"/>
      <w:r w:rsidRPr="00E37A36">
        <w:lastRenderedPageBreak/>
        <w:t>Objective</w:t>
      </w:r>
      <w:bookmarkEnd w:id="8"/>
    </w:p>
    <w:p w:rsidR="008F454B" w:rsidRPr="00E37A36" w:rsidRDefault="004A21F6" w:rsidP="00682A0A">
      <w:pPr>
        <w:pStyle w:val="Paragraph"/>
      </w:pPr>
      <w:r w:rsidRPr="00E37A36">
        <w:t xml:space="preserve">The objectives of this document </w:t>
      </w:r>
      <w:r w:rsidR="00D205C5" w:rsidRPr="00E37A36">
        <w:t>are</w:t>
      </w:r>
      <w:r w:rsidRPr="00E37A36">
        <w:t>:</w:t>
      </w:r>
    </w:p>
    <w:p w:rsidR="004A21F6" w:rsidRPr="00E37A36" w:rsidRDefault="00FC120B" w:rsidP="006A20CD">
      <w:pPr>
        <w:pStyle w:val="Paragraph"/>
        <w:numPr>
          <w:ilvl w:val="0"/>
          <w:numId w:val="21"/>
        </w:numPr>
      </w:pPr>
      <w:r w:rsidRPr="00E37A36">
        <w:t>To understand the big picture of the continuous delivery workflow.</w:t>
      </w:r>
    </w:p>
    <w:p w:rsidR="00FC120B" w:rsidRPr="00E37A36" w:rsidRDefault="00FC120B" w:rsidP="006A20CD">
      <w:pPr>
        <w:pStyle w:val="Paragraph"/>
        <w:numPr>
          <w:ilvl w:val="0"/>
          <w:numId w:val="21"/>
        </w:numPr>
      </w:pPr>
      <w:r w:rsidRPr="00E37A36">
        <w:t>To understand how to setup and manage local code repositories.</w:t>
      </w:r>
    </w:p>
    <w:p w:rsidR="00FC120B" w:rsidRPr="00E37A36" w:rsidRDefault="00FC120B" w:rsidP="006A20CD">
      <w:pPr>
        <w:pStyle w:val="Paragraph"/>
        <w:numPr>
          <w:ilvl w:val="0"/>
          <w:numId w:val="21"/>
        </w:numPr>
      </w:pPr>
      <w:r w:rsidRPr="00E37A36">
        <w:t>To understand how to setup centralized code repositories in bitbucket.</w:t>
      </w:r>
    </w:p>
    <w:p w:rsidR="00FC120B" w:rsidRPr="00E37A36" w:rsidRDefault="00F274B9" w:rsidP="006A20CD">
      <w:pPr>
        <w:pStyle w:val="Paragraph"/>
        <w:numPr>
          <w:ilvl w:val="0"/>
          <w:numId w:val="21"/>
        </w:numPr>
      </w:pPr>
      <w:r w:rsidRPr="00E37A36">
        <w:t>To understand how to setup a “building plan” in bamboo for continuous integration, testing, building and package.</w:t>
      </w:r>
    </w:p>
    <w:p w:rsidR="00B528E0" w:rsidRPr="00E37A36" w:rsidRDefault="00B528E0" w:rsidP="006A20CD">
      <w:pPr>
        <w:pStyle w:val="Paragraph"/>
        <w:numPr>
          <w:ilvl w:val="0"/>
          <w:numId w:val="21"/>
        </w:numPr>
      </w:pPr>
      <w:r w:rsidRPr="00E37A36">
        <w:t>To understand how to setup a “Deploy project” in bamboo for continuous deployment.</w:t>
      </w:r>
    </w:p>
    <w:p w:rsidR="00F274B9" w:rsidRPr="00E37A36" w:rsidRDefault="00F274B9" w:rsidP="006A20CD">
      <w:pPr>
        <w:pStyle w:val="Paragraph"/>
        <w:numPr>
          <w:ilvl w:val="0"/>
          <w:numId w:val="21"/>
        </w:numPr>
      </w:pPr>
      <w:r w:rsidRPr="00E37A36">
        <w:t xml:space="preserve">To </w:t>
      </w:r>
      <w:r w:rsidR="00B528E0" w:rsidRPr="00E37A36">
        <w:t>understand the container</w:t>
      </w:r>
      <w:r w:rsidR="00450532" w:rsidRPr="00E37A36">
        <w:t>ization style used on CI and CD.</w:t>
      </w:r>
    </w:p>
    <w:p w:rsidR="00B528E0" w:rsidRPr="00E37A36" w:rsidRDefault="00B528E0" w:rsidP="006A20CD">
      <w:pPr>
        <w:pStyle w:val="Paragraph"/>
        <w:numPr>
          <w:ilvl w:val="0"/>
          <w:numId w:val="21"/>
        </w:numPr>
      </w:pPr>
      <w:r w:rsidRPr="00E37A36">
        <w:t>To understand how to setup container-images repositories in AWS Elastic Container Repository (ECR)</w:t>
      </w:r>
    </w:p>
    <w:p w:rsidR="00B528E0" w:rsidRPr="00E37A36" w:rsidRDefault="00B528E0" w:rsidP="006A20CD">
      <w:pPr>
        <w:pStyle w:val="Paragraph"/>
        <w:numPr>
          <w:ilvl w:val="0"/>
          <w:numId w:val="21"/>
        </w:numPr>
      </w:pPr>
      <w:r w:rsidRPr="00E37A36">
        <w:t>To understand how to setup environments in AWS EC2.</w:t>
      </w:r>
    </w:p>
    <w:p w:rsidR="000A748B" w:rsidRPr="00E37A36" w:rsidRDefault="008C7BDA" w:rsidP="00682A0A">
      <w:pPr>
        <w:pStyle w:val="Heading2"/>
      </w:pPr>
      <w:bookmarkStart w:id="9" w:name="_Toc480470611"/>
      <w:r w:rsidRPr="00E37A36">
        <w:t>Requirements</w:t>
      </w:r>
      <w:bookmarkEnd w:id="9"/>
    </w:p>
    <w:p w:rsidR="00574A10" w:rsidRPr="00E37A36" w:rsidRDefault="002F3677" w:rsidP="00574A10">
      <w:pPr>
        <w:pStyle w:val="Paragraph"/>
      </w:pPr>
      <w:r w:rsidRPr="00E37A36">
        <w:t xml:space="preserve">The requirements </w:t>
      </w:r>
      <w:r w:rsidR="00574A10" w:rsidRPr="00E37A36">
        <w:t>needed are:</w:t>
      </w:r>
    </w:p>
    <w:p w:rsidR="004F1B37" w:rsidRPr="00E37A36" w:rsidRDefault="00926319" w:rsidP="006A20CD">
      <w:pPr>
        <w:pStyle w:val="Paragraph"/>
        <w:numPr>
          <w:ilvl w:val="0"/>
          <w:numId w:val="22"/>
        </w:numPr>
      </w:pPr>
      <w:r w:rsidRPr="00E37A36">
        <w:t>B</w:t>
      </w:r>
      <w:r w:rsidR="002F3677" w:rsidRPr="00E37A36">
        <w:t>as</w:t>
      </w:r>
      <w:r w:rsidRPr="00E37A36">
        <w:t xml:space="preserve">ic knowledge of </w:t>
      </w:r>
      <w:r w:rsidR="009C746F" w:rsidRPr="00E37A36">
        <w:t xml:space="preserve">distributed </w:t>
      </w:r>
      <w:r w:rsidRPr="00E37A36">
        <w:t xml:space="preserve">source control management </w:t>
      </w:r>
      <w:r w:rsidR="00D06BC0" w:rsidRPr="00E37A36">
        <w:t>like</w:t>
      </w:r>
      <w:r w:rsidRPr="00E37A36">
        <w:t xml:space="preserve"> </w:t>
      </w:r>
      <w:r w:rsidR="008F2F0E" w:rsidRPr="00E37A36">
        <w:t>“</w:t>
      </w:r>
      <w:r w:rsidRPr="00E37A36">
        <w:t>git</w:t>
      </w:r>
      <w:r w:rsidR="008F2F0E" w:rsidRPr="00E37A36">
        <w:t>”</w:t>
      </w:r>
      <w:r w:rsidRPr="00E37A36">
        <w:t xml:space="preserve"> or </w:t>
      </w:r>
      <w:r w:rsidR="008F2F0E" w:rsidRPr="00E37A36">
        <w:t>“</w:t>
      </w:r>
      <w:r w:rsidRPr="00E37A36">
        <w:t>mercurial</w:t>
      </w:r>
      <w:r w:rsidR="008F2F0E" w:rsidRPr="00E37A36">
        <w:t>”</w:t>
      </w:r>
      <w:r w:rsidRPr="00E37A36">
        <w:t xml:space="preserve"> (hg)</w:t>
      </w:r>
    </w:p>
    <w:p w:rsidR="00926319" w:rsidRPr="00E37A36" w:rsidRDefault="00CB58B5" w:rsidP="006A20CD">
      <w:pPr>
        <w:pStyle w:val="Paragraph"/>
        <w:numPr>
          <w:ilvl w:val="0"/>
          <w:numId w:val="22"/>
        </w:numPr>
      </w:pPr>
      <w:r w:rsidRPr="00E37A36">
        <w:t>Basic knowledge of CI/CD</w:t>
      </w:r>
      <w:r w:rsidR="00FC36F6" w:rsidRPr="00E37A36">
        <w:t>.</w:t>
      </w:r>
      <w:r w:rsidRPr="00E37A36">
        <w:t xml:space="preserve"> </w:t>
      </w:r>
    </w:p>
    <w:p w:rsidR="00313B6B" w:rsidRPr="00E37A36" w:rsidRDefault="00E7744C" w:rsidP="006A20CD">
      <w:pPr>
        <w:pStyle w:val="Paragraph"/>
        <w:numPr>
          <w:ilvl w:val="0"/>
          <w:numId w:val="22"/>
        </w:numPr>
      </w:pPr>
      <w:r w:rsidRPr="00E37A36">
        <w:t>Viacom LDAP account</w:t>
      </w:r>
      <w:r w:rsidR="00313B6B" w:rsidRPr="00E37A36">
        <w:t xml:space="preserve"> that belongs to the “C</w:t>
      </w:r>
      <w:r w:rsidR="00FC36F6" w:rsidRPr="00E37A36">
        <w:t>rowd</w:t>
      </w:r>
      <w:r w:rsidR="00313B6B" w:rsidRPr="00E37A36">
        <w:t xml:space="preserve"> security </w:t>
      </w:r>
      <w:r w:rsidR="00FC36F6" w:rsidRPr="00E37A36">
        <w:t>group</w:t>
      </w:r>
      <w:r w:rsidR="00313B6B" w:rsidRPr="00E37A36">
        <w:t>”</w:t>
      </w:r>
    </w:p>
    <w:p w:rsidR="00574A10" w:rsidRPr="00E37A36" w:rsidRDefault="00FC36F6" w:rsidP="00313B6B">
      <w:pPr>
        <w:pStyle w:val="Paragraph"/>
        <w:ind w:left="2430" w:firstLine="450"/>
      </w:pPr>
      <w:r w:rsidRPr="00E37A36">
        <w:t>“content_platform_engineering”</w:t>
      </w:r>
    </w:p>
    <w:p w:rsidR="00E7744C" w:rsidRPr="00E37A36" w:rsidRDefault="00E7744C" w:rsidP="006A20CD">
      <w:pPr>
        <w:pStyle w:val="Paragraph"/>
        <w:numPr>
          <w:ilvl w:val="0"/>
          <w:numId w:val="23"/>
        </w:numPr>
      </w:pPr>
      <w:r w:rsidRPr="00E37A36">
        <w:t xml:space="preserve">Access to create code repositories in bitbucket:  </w:t>
      </w:r>
      <w:hyperlink r:id="rId12" w:history="1">
        <w:r w:rsidRPr="00E37A36">
          <w:rPr>
            <w:rStyle w:val="Hyperlink"/>
          </w:rPr>
          <w:t>https://stash.mtvi.com</w:t>
        </w:r>
      </w:hyperlink>
    </w:p>
    <w:p w:rsidR="00E7744C" w:rsidRPr="00E37A36" w:rsidRDefault="00E7744C" w:rsidP="006A20CD">
      <w:pPr>
        <w:pStyle w:val="Paragraph"/>
        <w:numPr>
          <w:ilvl w:val="0"/>
          <w:numId w:val="23"/>
        </w:numPr>
      </w:pPr>
      <w:r w:rsidRPr="00E37A36">
        <w:t xml:space="preserve">Access to create build and deploy plans in bamboo </w:t>
      </w:r>
      <w:hyperlink r:id="rId13" w:history="1">
        <w:r w:rsidRPr="00E37A36">
          <w:rPr>
            <w:rStyle w:val="Hyperlink"/>
            <w:rFonts w:cs="Arial"/>
          </w:rPr>
          <w:t>https://bamboo.vmn.io</w:t>
        </w:r>
      </w:hyperlink>
    </w:p>
    <w:p w:rsidR="00E7744C" w:rsidRPr="00E37A36" w:rsidRDefault="00E7744C" w:rsidP="006A20CD">
      <w:pPr>
        <w:pStyle w:val="Paragraph"/>
        <w:numPr>
          <w:ilvl w:val="0"/>
          <w:numId w:val="23"/>
        </w:numPr>
      </w:pPr>
      <w:r w:rsidRPr="00E37A36">
        <w:t>Access</w:t>
      </w:r>
      <w:r w:rsidRPr="00E37A36">
        <w:rPr>
          <w:rFonts w:cs="Arial"/>
          <w:color w:val="808080"/>
        </w:rPr>
        <w:t xml:space="preserve"> </w:t>
      </w:r>
      <w:r w:rsidR="00254241">
        <w:t xml:space="preserve">to create container registries and other AWS resources. </w:t>
      </w:r>
      <w:r w:rsidR="006621C7">
        <w:t>In this example</w:t>
      </w:r>
      <w:r w:rsidR="00C268FA">
        <w:t>,</w:t>
      </w:r>
      <w:r w:rsidR="006621C7">
        <w:t xml:space="preserve"> f</w:t>
      </w:r>
      <w:r w:rsidR="00254241">
        <w:t>or this you</w:t>
      </w:r>
      <w:r w:rsidR="008D50A2">
        <w:t xml:space="preserve"> have to belong to the AD group</w:t>
      </w:r>
      <w:r w:rsidR="00C268FA">
        <w:t xml:space="preserve">: </w:t>
      </w:r>
      <w:r w:rsidR="00254241">
        <w:t>“DL_ContentPlatform_Engineerin</w:t>
      </w:r>
      <w:r w:rsidR="00254241" w:rsidRPr="00AF2FC6">
        <w:t>g”</w:t>
      </w:r>
    </w:p>
    <w:p w:rsidR="00597AB4" w:rsidRPr="00E37A36" w:rsidRDefault="003F4709" w:rsidP="006674C8">
      <w:pPr>
        <w:pStyle w:val="Paragraph"/>
        <w:ind w:left="270" w:firstLine="0"/>
      </w:pPr>
      <w:r w:rsidRPr="00E37A36">
        <w:rPr>
          <w:b/>
        </w:rPr>
        <w:t>Note</w:t>
      </w:r>
      <w:r w:rsidRPr="00E37A36">
        <w:t xml:space="preserve">: </w:t>
      </w:r>
    </w:p>
    <w:p w:rsidR="00D375DD" w:rsidRPr="00E37A36" w:rsidRDefault="00E7744C" w:rsidP="006A20CD">
      <w:pPr>
        <w:pStyle w:val="Paragraph"/>
        <w:numPr>
          <w:ilvl w:val="0"/>
          <w:numId w:val="24"/>
        </w:numPr>
      </w:pPr>
      <w:r w:rsidRPr="00E37A36">
        <w:t xml:space="preserve">Bitbucket and </w:t>
      </w:r>
      <w:r w:rsidR="00066472" w:rsidRPr="00E37A36">
        <w:t>B</w:t>
      </w:r>
      <w:r w:rsidRPr="00E37A36">
        <w:t>amboo access can be requested to the “Tools and Engineering support” team</w:t>
      </w:r>
      <w:r w:rsidR="00E23476" w:rsidRPr="00E37A36">
        <w:t xml:space="preserve"> thru jira.</w:t>
      </w:r>
    </w:p>
    <w:p w:rsidR="00597AB4" w:rsidRPr="00E37A36" w:rsidRDefault="00597AB4" w:rsidP="006A20CD">
      <w:pPr>
        <w:pStyle w:val="Paragraph"/>
        <w:numPr>
          <w:ilvl w:val="0"/>
          <w:numId w:val="24"/>
        </w:numPr>
      </w:pPr>
      <w:r w:rsidRPr="00E37A36">
        <w:t>Changes on “Crowd security groups” are managed by the “Tools and engineering support” team thru jira.</w:t>
      </w:r>
    </w:p>
    <w:p w:rsidR="00AB41D8" w:rsidRPr="00E37A36" w:rsidRDefault="0035142A" w:rsidP="002A40D1">
      <w:pPr>
        <w:pStyle w:val="Heading1"/>
      </w:pPr>
      <w:bookmarkStart w:id="10" w:name="_Toc329786319"/>
      <w:bookmarkStart w:id="11" w:name="_Toc340671339"/>
      <w:bookmarkStart w:id="12" w:name="_Toc480470612"/>
      <w:r w:rsidRPr="00E37A36">
        <w:lastRenderedPageBreak/>
        <w:t>Continuous delivery pipeline</w:t>
      </w:r>
      <w:bookmarkEnd w:id="12"/>
    </w:p>
    <w:p w:rsidR="002C481B" w:rsidRPr="00E37A36" w:rsidRDefault="002C481B" w:rsidP="002C481B">
      <w:pPr>
        <w:pStyle w:val="Paragraph"/>
      </w:pPr>
      <w:r w:rsidRPr="00E37A36">
        <w:t>The main idea behind the concept of “continuous delivery” is to establish a procedure to deploy changes in production as fast as possible in a consistent and safe way</w:t>
      </w:r>
      <w:r w:rsidR="004E3334" w:rsidRPr="00E37A36">
        <w:t xml:space="preserve">, in order to reduce down-times, </w:t>
      </w:r>
      <w:r w:rsidR="00C4339A" w:rsidRPr="00E37A36">
        <w:t xml:space="preserve">avoid </w:t>
      </w:r>
      <w:r w:rsidR="004E3334" w:rsidRPr="00E37A36">
        <w:t xml:space="preserve">unexpected </w:t>
      </w:r>
      <w:r w:rsidR="00C81460" w:rsidRPr="00E37A36">
        <w:t>errors and</w:t>
      </w:r>
      <w:r w:rsidR="00C4339A" w:rsidRPr="00E37A36">
        <w:t xml:space="preserve"> have happy users.</w:t>
      </w:r>
    </w:p>
    <w:p w:rsidR="000122BC" w:rsidRPr="00E37A36" w:rsidRDefault="000122BC" w:rsidP="002C481B">
      <w:pPr>
        <w:pStyle w:val="Paragraph"/>
      </w:pPr>
      <w:r w:rsidRPr="00E37A36">
        <w:t xml:space="preserve">We are going to call this as the “Viacom continuous delivery </w:t>
      </w:r>
      <w:r w:rsidR="00FD506F" w:rsidRPr="00E37A36">
        <w:t>workflow</w:t>
      </w:r>
      <w:r w:rsidRPr="00E37A36">
        <w:t>”</w:t>
      </w:r>
    </w:p>
    <w:p w:rsidR="00FB5372" w:rsidRPr="00E37A36" w:rsidRDefault="00FB5372" w:rsidP="00FB5372">
      <w:pPr>
        <w:pStyle w:val="Heading2"/>
      </w:pPr>
      <w:bookmarkStart w:id="13" w:name="_Toc480470613"/>
      <w:r w:rsidRPr="00E37A36">
        <w:t>Overview</w:t>
      </w:r>
      <w:bookmarkEnd w:id="13"/>
    </w:p>
    <w:p w:rsidR="004700AD" w:rsidRPr="00E37A36" w:rsidRDefault="004700AD" w:rsidP="002C481B">
      <w:pPr>
        <w:pStyle w:val="Paragraph"/>
      </w:pPr>
      <w:r w:rsidRPr="00E37A36">
        <w:t>The following diagram show</w:t>
      </w:r>
      <w:r w:rsidR="00861DD7" w:rsidRPr="00E37A36">
        <w:t>s</w:t>
      </w:r>
      <w:r w:rsidRPr="00E37A36">
        <w:t xml:space="preserve"> how the pipeline looks like and the most important steps:</w:t>
      </w:r>
    </w:p>
    <w:p w:rsidR="00C81460" w:rsidRPr="00E37A36" w:rsidRDefault="00C7427D" w:rsidP="00601C1E">
      <w:pPr>
        <w:pStyle w:val="Paragraph"/>
        <w:ind w:firstLine="0"/>
        <w:jc w:val="center"/>
      </w:pPr>
      <w:r>
        <w:rPr>
          <w:noProof/>
        </w:rPr>
        <w:drawing>
          <wp:inline distT="0" distB="0" distL="0" distR="0" wp14:anchorId="1A34CCC4" wp14:editId="0AB68E1C">
            <wp:extent cx="5943600" cy="44316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431665"/>
                    </a:xfrm>
                    <a:prstGeom prst="rect">
                      <a:avLst/>
                    </a:prstGeom>
                  </pic:spPr>
                </pic:pic>
              </a:graphicData>
            </a:graphic>
          </wp:inline>
        </w:drawing>
      </w:r>
    </w:p>
    <w:p w:rsidR="003E2A72" w:rsidRPr="00E37A36" w:rsidRDefault="008873FA" w:rsidP="00064C40">
      <w:pPr>
        <w:pStyle w:val="Paragraph"/>
      </w:pPr>
      <w:r w:rsidRPr="00E37A36">
        <w:t>The complete pipeline has more steps but generally speaking we can say that</w:t>
      </w:r>
      <w:r w:rsidR="003E2A72" w:rsidRPr="00E37A36">
        <w:t xml:space="preserve"> the process looks like this:</w:t>
      </w:r>
    </w:p>
    <w:p w:rsidR="00561887" w:rsidRPr="00E37A36" w:rsidRDefault="003E2A72" w:rsidP="006A20CD">
      <w:pPr>
        <w:pStyle w:val="Paragraph"/>
        <w:numPr>
          <w:ilvl w:val="0"/>
          <w:numId w:val="2"/>
        </w:numPr>
      </w:pPr>
      <w:r w:rsidRPr="00E37A36">
        <w:t xml:space="preserve">A </w:t>
      </w:r>
      <w:r w:rsidR="008873FA" w:rsidRPr="00E37A36">
        <w:t>“chang</w:t>
      </w:r>
      <w:r w:rsidR="00FC6777">
        <w:t>e</w:t>
      </w:r>
      <w:r w:rsidR="008873FA" w:rsidRPr="00E37A36">
        <w:t xml:space="preserve">set” is pushed </w:t>
      </w:r>
      <w:r w:rsidRPr="00E37A36">
        <w:t>to the central code repository thru git.</w:t>
      </w:r>
    </w:p>
    <w:p w:rsidR="003E2A72" w:rsidRPr="00E37A36" w:rsidRDefault="00861DD7" w:rsidP="006A20CD">
      <w:pPr>
        <w:pStyle w:val="Paragraph"/>
        <w:numPr>
          <w:ilvl w:val="0"/>
          <w:numId w:val="2"/>
        </w:numPr>
      </w:pPr>
      <w:r w:rsidRPr="00E37A36">
        <w:t>The i</w:t>
      </w:r>
      <w:r w:rsidR="003E2A72" w:rsidRPr="00E37A36">
        <w:t xml:space="preserve">ntegration server (bamboo) is watching the central code </w:t>
      </w:r>
      <w:r w:rsidR="00A97D55" w:rsidRPr="00E37A36">
        <w:t>repository</w:t>
      </w:r>
      <w:r w:rsidR="003E2A72" w:rsidRPr="00E37A36">
        <w:t>, and will trigger a build (bamboo build plan) defined previously.</w:t>
      </w:r>
    </w:p>
    <w:p w:rsidR="003E2A72" w:rsidRPr="00E37A36" w:rsidRDefault="003E2A72" w:rsidP="006A20CD">
      <w:pPr>
        <w:pStyle w:val="Paragraph"/>
        <w:numPr>
          <w:ilvl w:val="0"/>
          <w:numId w:val="2"/>
        </w:numPr>
      </w:pPr>
      <w:r w:rsidRPr="00E37A36">
        <w:lastRenderedPageBreak/>
        <w:t>The build plan will:</w:t>
      </w:r>
    </w:p>
    <w:p w:rsidR="003E2A72" w:rsidRPr="00E37A36" w:rsidRDefault="003E2A72" w:rsidP="006A20CD">
      <w:pPr>
        <w:pStyle w:val="Paragraph"/>
        <w:numPr>
          <w:ilvl w:val="1"/>
          <w:numId w:val="2"/>
        </w:numPr>
      </w:pPr>
      <w:r w:rsidRPr="00E37A36">
        <w:t xml:space="preserve">Checkout code from repository </w:t>
      </w:r>
      <w:r w:rsidR="0039296F" w:rsidRPr="00E37A36">
        <w:t>into the “</w:t>
      </w:r>
      <w:r w:rsidR="007611E8" w:rsidRPr="00E37A36">
        <w:t xml:space="preserve">bamboo </w:t>
      </w:r>
      <w:r w:rsidR="0039296F" w:rsidRPr="00E37A36">
        <w:t>build plan working directory”.</w:t>
      </w:r>
    </w:p>
    <w:p w:rsidR="003E2A72" w:rsidRPr="00E37A36" w:rsidRDefault="00514770" w:rsidP="003E2A72">
      <w:pPr>
        <w:pStyle w:val="Paragraph"/>
        <w:ind w:left="1350" w:firstLine="0"/>
        <w:rPr>
          <w:b/>
        </w:rPr>
      </w:pPr>
      <w:r w:rsidRPr="00E37A36">
        <w:rPr>
          <w:b/>
        </w:rPr>
        <w:t>Good to know</w:t>
      </w:r>
    </w:p>
    <w:p w:rsidR="003E2A72" w:rsidRPr="00E37A36" w:rsidRDefault="00B53E24" w:rsidP="00AB65CA">
      <w:pPr>
        <w:pStyle w:val="Paragraph"/>
        <w:ind w:left="1350" w:firstLine="90"/>
      </w:pPr>
      <w:r w:rsidRPr="00E37A36">
        <w:t>The specific branch used</w:t>
      </w:r>
      <w:r w:rsidR="0039296F" w:rsidRPr="00E37A36">
        <w:t xml:space="preserve"> during the checkout is defined </w:t>
      </w:r>
      <w:r w:rsidR="00D164E6" w:rsidRPr="00E37A36">
        <w:t>in</w:t>
      </w:r>
      <w:r w:rsidR="0039296F" w:rsidRPr="00E37A36">
        <w:t xml:space="preserve"> the “build plan setup”</w:t>
      </w:r>
      <w:r w:rsidR="00D164E6" w:rsidRPr="00E37A36">
        <w:t>.</w:t>
      </w:r>
      <w:r w:rsidR="0039296F" w:rsidRPr="00E37A36">
        <w:t xml:space="preserve"> </w:t>
      </w:r>
      <w:r w:rsidR="00D164E6" w:rsidRPr="00E37A36">
        <w:t>B</w:t>
      </w:r>
      <w:r w:rsidR="0039296F" w:rsidRPr="00E37A36">
        <w:t xml:space="preserve">y creating </w:t>
      </w:r>
      <w:r w:rsidR="003E2A72" w:rsidRPr="00E37A36">
        <w:t xml:space="preserve">“branch plans” is possible to execute the same “build plan” </w:t>
      </w:r>
      <w:r w:rsidR="00D164E6" w:rsidRPr="00E37A36">
        <w:t xml:space="preserve">(the same </w:t>
      </w:r>
      <w:r w:rsidR="002C1BD7" w:rsidRPr="00E37A36">
        <w:t xml:space="preserve">build </w:t>
      </w:r>
      <w:r w:rsidR="00D164E6" w:rsidRPr="00E37A36">
        <w:t xml:space="preserve">steps) </w:t>
      </w:r>
      <w:r w:rsidR="003E2A72" w:rsidRPr="00E37A36">
        <w:t>but using another branch during the checkout.</w:t>
      </w:r>
      <w:r w:rsidR="00EE4F3F" w:rsidRPr="00E37A36">
        <w:t xml:space="preserve"> You will see</w:t>
      </w:r>
      <w:r w:rsidR="001A7684" w:rsidRPr="00E37A36">
        <w:t xml:space="preserve"> this in action late</w:t>
      </w:r>
      <w:r w:rsidR="0004382B" w:rsidRPr="00E37A36">
        <w:t>r in this document.</w:t>
      </w:r>
    </w:p>
    <w:p w:rsidR="00F92E28" w:rsidRPr="00E37A36" w:rsidRDefault="00F73346" w:rsidP="006A20CD">
      <w:pPr>
        <w:pStyle w:val="Paragraph"/>
        <w:numPr>
          <w:ilvl w:val="1"/>
          <w:numId w:val="2"/>
        </w:numPr>
      </w:pPr>
      <w:r w:rsidRPr="00E37A36">
        <w:t xml:space="preserve">Based on </w:t>
      </w:r>
      <w:r w:rsidR="002479E1" w:rsidRPr="00E37A36">
        <w:t xml:space="preserve">the </w:t>
      </w:r>
      <w:r w:rsidR="005B21BA" w:rsidRPr="00E37A36">
        <w:t>branch plan configuration,</w:t>
      </w:r>
      <w:r w:rsidRPr="00E37A36">
        <w:t xml:space="preserve"> a “changeset” could be integrated into another branch, for example the “development branch”. If the code merge works as expected the pipeline will continue running.</w:t>
      </w:r>
    </w:p>
    <w:p w:rsidR="00EC2C13" w:rsidRPr="00E37A36" w:rsidRDefault="005B21BA" w:rsidP="006A20CD">
      <w:pPr>
        <w:pStyle w:val="Paragraph"/>
        <w:numPr>
          <w:ilvl w:val="1"/>
          <w:numId w:val="2"/>
        </w:numPr>
      </w:pPr>
      <w:r w:rsidRPr="00E37A36">
        <w:t xml:space="preserve">The </w:t>
      </w:r>
      <w:r w:rsidR="00EC2C13" w:rsidRPr="00E37A36">
        <w:t xml:space="preserve">merged </w:t>
      </w:r>
      <w:r w:rsidRPr="00E37A36">
        <w:t>code</w:t>
      </w:r>
      <w:r w:rsidR="00AB1155" w:rsidRPr="00E37A36">
        <w:t xml:space="preserve"> </w:t>
      </w:r>
      <w:r w:rsidR="00BD6DA4" w:rsidRPr="00E37A36">
        <w:t xml:space="preserve">is </w:t>
      </w:r>
      <w:r w:rsidR="00AB1155" w:rsidRPr="00E37A36">
        <w:t>built and</w:t>
      </w:r>
      <w:r w:rsidR="00877FE5" w:rsidRPr="00E37A36">
        <w:t xml:space="preserve"> tested. If the tests are ok the pipeline will continue.</w:t>
      </w:r>
    </w:p>
    <w:p w:rsidR="005B21BA" w:rsidRPr="00E37A36" w:rsidRDefault="00D87AF3" w:rsidP="006A20CD">
      <w:pPr>
        <w:pStyle w:val="Paragraph"/>
        <w:numPr>
          <w:ilvl w:val="1"/>
          <w:numId w:val="2"/>
        </w:numPr>
      </w:pPr>
      <w:r w:rsidRPr="00E37A36">
        <w:t>T</w:t>
      </w:r>
      <w:r w:rsidR="005B21BA" w:rsidRPr="00E37A36">
        <w:t>he code will be “</w:t>
      </w:r>
      <w:r w:rsidR="00AB1155" w:rsidRPr="00E37A36">
        <w:t>containerized</w:t>
      </w:r>
      <w:r w:rsidR="005B21BA" w:rsidRPr="00E37A36">
        <w:t>”</w:t>
      </w:r>
      <w:r w:rsidR="00573ACE" w:rsidRPr="00E37A36">
        <w:t xml:space="preserve"> into a docker-</w:t>
      </w:r>
      <w:r w:rsidR="00AB1155" w:rsidRPr="00E37A36">
        <w:t>image</w:t>
      </w:r>
      <w:r w:rsidR="00573ACE" w:rsidRPr="00E37A36">
        <w:t xml:space="preserve">, this will be the </w:t>
      </w:r>
      <w:r w:rsidR="00AB1155" w:rsidRPr="00E37A36">
        <w:t>“artifact” produced by the pipeline.</w:t>
      </w:r>
    </w:p>
    <w:p w:rsidR="007C3511" w:rsidRPr="00E37A36" w:rsidRDefault="007C3511" w:rsidP="007C3511">
      <w:pPr>
        <w:pStyle w:val="Heading2"/>
      </w:pPr>
      <w:bookmarkStart w:id="14" w:name="_Toc480470614"/>
      <w:r w:rsidRPr="00E37A36">
        <w:t>Requirements and restrictions</w:t>
      </w:r>
      <w:bookmarkEnd w:id="14"/>
    </w:p>
    <w:p w:rsidR="007C3511" w:rsidRPr="00E37A36" w:rsidRDefault="007C3511" w:rsidP="007C3511">
      <w:pPr>
        <w:pStyle w:val="Paragraph"/>
      </w:pPr>
      <w:r w:rsidRPr="00E37A36">
        <w:t>In order to onboard your project into the VCDW (“Viacom continuous delivery workflow</w:t>
      </w:r>
      <w:r w:rsidR="00C352A1" w:rsidRPr="00E37A36">
        <w:t>”</w:t>
      </w:r>
      <w:r w:rsidRPr="00E37A36">
        <w:t>) the following requirements and restrictions have to be fulfilled:</w:t>
      </w:r>
    </w:p>
    <w:p w:rsidR="007C3511" w:rsidRPr="00E37A36" w:rsidRDefault="007C3511" w:rsidP="006A20CD">
      <w:pPr>
        <w:pStyle w:val="Paragraph"/>
        <w:numPr>
          <w:ilvl w:val="0"/>
          <w:numId w:val="25"/>
        </w:numPr>
        <w:ind w:left="360"/>
      </w:pPr>
      <w:r w:rsidRPr="00E37A36">
        <w:t xml:space="preserve">Your code has to run in a docker </w:t>
      </w:r>
      <w:r w:rsidR="00671826" w:rsidRPr="00E37A36">
        <w:t>Linux</w:t>
      </w:r>
      <w:r w:rsidRPr="00E37A36">
        <w:t xml:space="preserve"> container</w:t>
      </w:r>
      <w:r w:rsidR="002B3543" w:rsidRPr="00E37A36">
        <w:t>.</w:t>
      </w:r>
    </w:p>
    <w:p w:rsidR="007C3511" w:rsidRPr="00E37A36" w:rsidRDefault="007C3511" w:rsidP="006A20CD">
      <w:pPr>
        <w:pStyle w:val="Paragraph"/>
        <w:numPr>
          <w:ilvl w:val="0"/>
          <w:numId w:val="25"/>
        </w:numPr>
        <w:ind w:left="360"/>
      </w:pPr>
      <w:r w:rsidRPr="00E37A36">
        <w:t>You have to provide a public or custom “sdk-</w:t>
      </w:r>
      <w:r w:rsidR="00671826" w:rsidRPr="00E37A36">
        <w:t>container</w:t>
      </w:r>
      <w:r w:rsidRPr="00E37A36">
        <w:t>-image” with all the dependencies needed to build your project including: package restoring, compression, string obfu</w:t>
      </w:r>
      <w:r w:rsidR="008D0008" w:rsidRPr="00E37A36">
        <w:t>scation, CSS compilation, etc. T</w:t>
      </w:r>
      <w:r w:rsidRPr="00E37A36">
        <w:t>his image can be hosted i</w:t>
      </w:r>
      <w:r w:rsidR="00452919" w:rsidRPr="00E37A36">
        <w:t>n a public registry like docker-</w:t>
      </w:r>
      <w:r w:rsidRPr="00E37A36">
        <w:t xml:space="preserve">hub </w:t>
      </w:r>
      <w:r w:rsidR="005D63B9" w:rsidRPr="00E37A36">
        <w:t xml:space="preserve">(recommended) </w:t>
      </w:r>
      <w:r w:rsidRPr="00E37A36">
        <w:t xml:space="preserve">or </w:t>
      </w:r>
      <w:r w:rsidR="00452919" w:rsidRPr="00E37A36">
        <w:t xml:space="preserve">in </w:t>
      </w:r>
      <w:r w:rsidRPr="00E37A36">
        <w:t xml:space="preserve">a private </w:t>
      </w:r>
      <w:r w:rsidR="00671826" w:rsidRPr="00E37A36">
        <w:t>registry</w:t>
      </w:r>
      <w:r w:rsidRPr="00E37A36">
        <w:t xml:space="preserve"> like the Viacom AWS ECR instance.</w:t>
      </w:r>
    </w:p>
    <w:p w:rsidR="007C3511" w:rsidRPr="00E37A36" w:rsidRDefault="007C3511" w:rsidP="006A20CD">
      <w:pPr>
        <w:pStyle w:val="Paragraph"/>
        <w:numPr>
          <w:ilvl w:val="0"/>
          <w:numId w:val="25"/>
        </w:numPr>
        <w:ind w:left="360"/>
      </w:pPr>
      <w:r w:rsidRPr="00E37A36">
        <w:t>You have to provide a public or custom “optimized-container-image” that will be used in runtime on the execution environment (</w:t>
      </w:r>
      <w:r w:rsidR="004B334A" w:rsidRPr="00E37A36">
        <w:t>in this example</w:t>
      </w:r>
      <w:r w:rsidR="00C3277B" w:rsidRPr="00E37A36">
        <w:t>,</w:t>
      </w:r>
      <w:r w:rsidR="00CF415B" w:rsidRPr="00E37A36">
        <w:t xml:space="preserve"> AWS ECS</w:t>
      </w:r>
      <w:r w:rsidRPr="00E37A36">
        <w:t>)</w:t>
      </w:r>
    </w:p>
    <w:p w:rsidR="007C3511" w:rsidRPr="00E37A36" w:rsidRDefault="007C3511" w:rsidP="006A20CD">
      <w:pPr>
        <w:pStyle w:val="Paragraph"/>
        <w:numPr>
          <w:ilvl w:val="0"/>
          <w:numId w:val="25"/>
        </w:numPr>
        <w:ind w:left="360"/>
      </w:pPr>
      <w:r w:rsidRPr="00E37A36">
        <w:t>You project must pro</w:t>
      </w:r>
      <w:r w:rsidR="0090694B" w:rsidRPr="00E37A36">
        <w:t>duce an artifact to be deployed. For “executable”</w:t>
      </w:r>
      <w:r w:rsidRPr="00E37A36">
        <w:t xml:space="preserve"> artifa</w:t>
      </w:r>
      <w:r w:rsidR="00B2519C" w:rsidRPr="00E37A36">
        <w:t>ct</w:t>
      </w:r>
      <w:r w:rsidR="008F1682" w:rsidRPr="00E37A36">
        <w:t xml:space="preserve">s, </w:t>
      </w:r>
      <w:r w:rsidR="0090694B" w:rsidRPr="00E37A36">
        <w:t xml:space="preserve">like a web </w:t>
      </w:r>
      <w:r w:rsidR="008F1682" w:rsidRPr="00E37A36">
        <w:t>service,</w:t>
      </w:r>
      <w:r w:rsidR="00B2519C" w:rsidRPr="00E37A36">
        <w:t xml:space="preserve"> will be a stand-alone docker-</w:t>
      </w:r>
      <w:r w:rsidRPr="00E37A36">
        <w:t xml:space="preserve">container image ready to be deployed. In the execution </w:t>
      </w:r>
      <w:r w:rsidR="00B2519C" w:rsidRPr="00E37A36">
        <w:t>environment,</w:t>
      </w:r>
      <w:r w:rsidRPr="00E37A36">
        <w:t xml:space="preserve"> it shouldn’t need any other external dependency.</w:t>
      </w:r>
      <w:r w:rsidR="0090694B" w:rsidRPr="00E37A36">
        <w:t xml:space="preserve"> </w:t>
      </w:r>
      <w:r w:rsidR="008F1682" w:rsidRPr="00E37A36">
        <w:t xml:space="preserve"> For “non-executable” artifacts, like a ng package</w:t>
      </w:r>
      <w:r w:rsidR="002F3348" w:rsidRPr="00E37A36">
        <w:t xml:space="preserve">s, the “containerization” is not mandatory if you will publish it to a package repository like </w:t>
      </w:r>
      <w:r w:rsidR="008178F0" w:rsidRPr="00E37A36">
        <w:t>nug</w:t>
      </w:r>
      <w:r w:rsidR="002F3348" w:rsidRPr="00E37A36">
        <w:t>et.</w:t>
      </w:r>
    </w:p>
    <w:p w:rsidR="007C3511" w:rsidRPr="00E37A36" w:rsidRDefault="004A7D1F" w:rsidP="006A20CD">
      <w:pPr>
        <w:pStyle w:val="Paragraph"/>
        <w:numPr>
          <w:ilvl w:val="0"/>
          <w:numId w:val="25"/>
        </w:numPr>
        <w:ind w:left="360"/>
      </w:pPr>
      <w:r w:rsidRPr="00E37A36">
        <w:t>T</w:t>
      </w:r>
      <w:r w:rsidR="008D259E" w:rsidRPr="00E37A36">
        <w:t xml:space="preserve">he result of the unit-tests </w:t>
      </w:r>
      <w:r w:rsidR="002C225D" w:rsidRPr="00E37A36">
        <w:t>has</w:t>
      </w:r>
      <w:r w:rsidR="008D259E" w:rsidRPr="00E37A36">
        <w:t xml:space="preserve"> </w:t>
      </w:r>
      <w:r w:rsidRPr="00E37A36">
        <w:t xml:space="preserve">to be saved </w:t>
      </w:r>
      <w:r w:rsidR="002C225D" w:rsidRPr="00E37A36">
        <w:t>as</w:t>
      </w:r>
      <w:r w:rsidRPr="00E37A36">
        <w:t xml:space="preserve"> a .xml file in any of the format supported by the current “Bamboo test parsers plug-ins” available in the current Viacom</w:t>
      </w:r>
      <w:r w:rsidR="00DE589C" w:rsidRPr="00E37A36">
        <w:t>’s</w:t>
      </w:r>
      <w:r w:rsidR="00077D15" w:rsidRPr="00E37A36">
        <w:t xml:space="preserve"> B</w:t>
      </w:r>
      <w:r w:rsidRPr="00E37A36">
        <w:t xml:space="preserve">amboo instance. In the following </w:t>
      </w:r>
      <w:r w:rsidR="00AE25ED" w:rsidRPr="00E37A36">
        <w:t>sections,</w:t>
      </w:r>
      <w:r w:rsidRPr="00E37A36">
        <w:t xml:space="preserve"> you will find the list of the current supported plug-ins.</w:t>
      </w:r>
    </w:p>
    <w:p w:rsidR="00442474" w:rsidRPr="00E37A36" w:rsidRDefault="00442474">
      <w:pPr>
        <w:spacing w:after="0" w:line="240" w:lineRule="auto"/>
        <w:rPr>
          <w:rFonts w:eastAsia="Times New Roman" w:cs="Calibri"/>
          <w:color w:val="595959"/>
          <w:sz w:val="36"/>
          <w:szCs w:val="34"/>
        </w:rPr>
      </w:pPr>
      <w:r w:rsidRPr="00E37A36">
        <w:br w:type="page"/>
      </w:r>
    </w:p>
    <w:p w:rsidR="004A7D1F" w:rsidRPr="00E37A36" w:rsidRDefault="004A7D1F" w:rsidP="004A7D1F">
      <w:pPr>
        <w:pStyle w:val="Heading2"/>
      </w:pPr>
      <w:bookmarkStart w:id="15" w:name="_Toc480470615"/>
      <w:r w:rsidRPr="00E37A36">
        <w:lastRenderedPageBreak/>
        <w:t>Out of scope in this version</w:t>
      </w:r>
      <w:bookmarkEnd w:id="15"/>
    </w:p>
    <w:p w:rsidR="00DE48CF" w:rsidRPr="00E37A36" w:rsidRDefault="00604724" w:rsidP="006A20CD">
      <w:pPr>
        <w:pStyle w:val="Paragraph"/>
        <w:numPr>
          <w:ilvl w:val="0"/>
          <w:numId w:val="26"/>
        </w:numPr>
        <w:spacing w:line="276" w:lineRule="auto"/>
      </w:pPr>
      <w:r w:rsidRPr="00E37A36">
        <w:t xml:space="preserve">Code coverage analysis </w:t>
      </w:r>
      <w:r w:rsidR="00AE25ED" w:rsidRPr="00E37A36">
        <w:t>won’t be part of the build plan. It will be included in the future.</w:t>
      </w:r>
    </w:p>
    <w:p w:rsidR="007C3511" w:rsidRDefault="000E2C5E" w:rsidP="006A20CD">
      <w:pPr>
        <w:pStyle w:val="Paragraph"/>
        <w:numPr>
          <w:ilvl w:val="0"/>
          <w:numId w:val="26"/>
        </w:numPr>
        <w:spacing w:line="276" w:lineRule="auto"/>
      </w:pPr>
      <w:r w:rsidRPr="00E37A36">
        <w:t xml:space="preserve">This version will only support a simplified subset </w:t>
      </w:r>
      <w:r w:rsidR="00831260" w:rsidRPr="00E37A36">
        <w:t>of the</w:t>
      </w:r>
      <w:r w:rsidR="00C370F2" w:rsidRPr="00E37A36">
        <w:t xml:space="preserve"> </w:t>
      </w:r>
      <w:r w:rsidRPr="00E37A36">
        <w:t>git-flow</w:t>
      </w:r>
      <w:r w:rsidR="00031550" w:rsidRPr="00E37A36">
        <w:t xml:space="preserve"> branch management</w:t>
      </w:r>
      <w:r w:rsidR="005079F0" w:rsidRPr="00E37A36">
        <w:t xml:space="preserve"> </w:t>
      </w:r>
      <w:r w:rsidR="00C370F2" w:rsidRPr="00E37A36">
        <w:t>strategy</w:t>
      </w:r>
      <w:r w:rsidRPr="00E37A36">
        <w:t>.</w:t>
      </w:r>
    </w:p>
    <w:p w:rsidR="00860A14" w:rsidRDefault="00860A14" w:rsidP="006A20CD">
      <w:pPr>
        <w:pStyle w:val="Paragraph"/>
        <w:numPr>
          <w:ilvl w:val="0"/>
          <w:numId w:val="26"/>
        </w:numPr>
        <w:spacing w:line="276" w:lineRule="auto"/>
      </w:pPr>
      <w:r>
        <w:t xml:space="preserve">AWS Cloud formation </w:t>
      </w:r>
      <w:r w:rsidR="00934AB3">
        <w:t>utilization</w:t>
      </w:r>
      <w:r>
        <w:t xml:space="preserve"> will be covered in a future version.</w:t>
      </w:r>
    </w:p>
    <w:p w:rsidR="002B672D" w:rsidRPr="00E37A36" w:rsidRDefault="002B672D" w:rsidP="006A20CD">
      <w:pPr>
        <w:pStyle w:val="Paragraph"/>
        <w:numPr>
          <w:ilvl w:val="0"/>
          <w:numId w:val="26"/>
        </w:numPr>
        <w:spacing w:line="276" w:lineRule="auto"/>
      </w:pPr>
      <w:r>
        <w:t xml:space="preserve">Deployment on AWS PROD environment. </w:t>
      </w:r>
    </w:p>
    <w:p w:rsidR="00FB5372" w:rsidRPr="00E37A36" w:rsidRDefault="00891762" w:rsidP="00891762">
      <w:pPr>
        <w:pStyle w:val="Heading1"/>
      </w:pPr>
      <w:bookmarkStart w:id="16" w:name="_Toc480470616"/>
      <w:r w:rsidRPr="00E37A36">
        <w:lastRenderedPageBreak/>
        <w:t>Development workflow</w:t>
      </w:r>
      <w:bookmarkEnd w:id="16"/>
    </w:p>
    <w:p w:rsidR="00FB5372" w:rsidRPr="00E37A36" w:rsidRDefault="00FB5372" w:rsidP="00204B7E">
      <w:pPr>
        <w:pStyle w:val="Paragraph"/>
      </w:pPr>
      <w:r w:rsidRPr="00E37A36">
        <w:t xml:space="preserve">The complete workflow includes more steps </w:t>
      </w:r>
      <w:r w:rsidR="00214240" w:rsidRPr="00E37A36">
        <w:t xml:space="preserve">and could have additional steps base on particular situations, </w:t>
      </w:r>
      <w:r w:rsidRPr="00E37A36">
        <w:t xml:space="preserve">but as an introduction we can define the following </w:t>
      </w:r>
      <w:r w:rsidR="00214240" w:rsidRPr="00E37A36">
        <w:t xml:space="preserve">standardized </w:t>
      </w:r>
      <w:r w:rsidRPr="00E37A36">
        <w:t>development workflow:</w:t>
      </w:r>
    </w:p>
    <w:p w:rsidR="00214240" w:rsidRPr="00E37A36" w:rsidRDefault="00204B7E" w:rsidP="00561887">
      <w:pPr>
        <w:pStyle w:val="Paragraph"/>
        <w:ind w:firstLine="360"/>
      </w:pPr>
      <w:r w:rsidRPr="00E37A36">
        <w:rPr>
          <w:noProof/>
        </w:rPr>
        <mc:AlternateContent>
          <mc:Choice Requires="wps">
            <w:drawing>
              <wp:anchor distT="0" distB="0" distL="114300" distR="114300" simplePos="0" relativeHeight="251496448" behindDoc="0" locked="0" layoutInCell="1" allowOverlap="1">
                <wp:simplePos x="0" y="0"/>
                <wp:positionH relativeFrom="column">
                  <wp:posOffset>253137</wp:posOffset>
                </wp:positionH>
                <wp:positionV relativeFrom="paragraph">
                  <wp:posOffset>141782</wp:posOffset>
                </wp:positionV>
                <wp:extent cx="3135887" cy="1273428"/>
                <wp:effectExtent l="0" t="0" r="26670" b="22225"/>
                <wp:wrapNone/>
                <wp:docPr id="18" name="Rectangle 18"/>
                <wp:cNvGraphicFramePr/>
                <a:graphic xmlns:a="http://schemas.openxmlformats.org/drawingml/2006/main">
                  <a:graphicData uri="http://schemas.microsoft.com/office/word/2010/wordprocessingShape">
                    <wps:wsp>
                      <wps:cNvSpPr/>
                      <wps:spPr>
                        <a:xfrm>
                          <a:off x="0" y="0"/>
                          <a:ext cx="3135887" cy="1273428"/>
                        </a:xfrm>
                        <a:prstGeom prst="rect">
                          <a:avLst/>
                        </a:prstGeom>
                        <a:solidFill>
                          <a:srgbClr val="70AD47">
                            <a:alpha val="30196"/>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rect w14:anchorId="74D2CAFF" id="Rectangle 18" o:spid="_x0000_s1026" style="position:absolute;margin-left:19.95pt;margin-top:11.15pt;width:246.9pt;height:10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" fillcolor="#70ad47" strokecolor="#375623 [1609]" strokeweight="1pt">
                <v:fill opacity="19789f"/>
              </v:rect>
            </w:pict>
          </mc:Fallback>
        </mc:AlternateContent>
      </w:r>
      <w:r w:rsidRPr="00E37A36">
        <w:object w:dxaOrig="10293" w:dyaOrig="2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02.55pt" o:ole="">
            <v:imagedata r:id="rId15" o:title=""/>
          </v:shape>
          <o:OLEObject Type="Embed" ProgID="Visio.Drawing.15" ShapeID="_x0000_i1025" DrawAspect="Content" ObjectID="_1554213054" r:id="rId16"/>
        </w:object>
      </w:r>
    </w:p>
    <w:p w:rsidR="003041FA" w:rsidRPr="00E37A36" w:rsidRDefault="00204B7E" w:rsidP="008C6E91">
      <w:pPr>
        <w:pStyle w:val="Heading2"/>
      </w:pPr>
      <w:bookmarkStart w:id="17" w:name="_Toc480470617"/>
      <w:r w:rsidRPr="00E37A36">
        <w:t>General procedure</w:t>
      </w:r>
      <w:bookmarkEnd w:id="17"/>
    </w:p>
    <w:p w:rsidR="00974358" w:rsidRPr="00E37A36" w:rsidRDefault="00974358" w:rsidP="00974358">
      <w:pPr>
        <w:pStyle w:val="Paragraph"/>
      </w:pPr>
      <w:r w:rsidRPr="00E37A36">
        <w:t xml:space="preserve">Let’s </w:t>
      </w:r>
      <w:r w:rsidR="007D234B" w:rsidRPr="00E37A36">
        <w:t>imagine</w:t>
      </w:r>
      <w:r w:rsidRPr="00E37A36">
        <w:t xml:space="preserve"> that </w:t>
      </w:r>
      <w:r w:rsidR="00EA11A2" w:rsidRPr="00E37A36">
        <w:t>a</w:t>
      </w:r>
      <w:r w:rsidRPr="00E37A36">
        <w:t xml:space="preserve"> user needs to add a new feature to a project that is managed by</w:t>
      </w:r>
      <w:r w:rsidR="0088735A" w:rsidRPr="00E37A36">
        <w:t xml:space="preserve"> the</w:t>
      </w:r>
      <w:r w:rsidRPr="00E37A36">
        <w:t xml:space="preserve"> “Viacom continuous delivery </w:t>
      </w:r>
      <w:r w:rsidR="00BB3A5E" w:rsidRPr="00E37A36">
        <w:t>workflow</w:t>
      </w:r>
      <w:r w:rsidRPr="00E37A36">
        <w:t>”</w:t>
      </w:r>
      <w:r w:rsidR="00E25FF3" w:rsidRPr="00E37A36">
        <w:t>,</w:t>
      </w:r>
      <w:r w:rsidR="00A95435" w:rsidRPr="00E37A36">
        <w:t xml:space="preserve"> so the steps would </w:t>
      </w:r>
      <w:r w:rsidR="00E25FF3" w:rsidRPr="00E37A36">
        <w:t xml:space="preserve">be </w:t>
      </w:r>
      <w:r w:rsidR="00A95435" w:rsidRPr="00E37A36">
        <w:t>the following:</w:t>
      </w:r>
    </w:p>
    <w:p w:rsidR="00A95435" w:rsidRPr="00E37A36" w:rsidRDefault="00AE7A1A" w:rsidP="006A20CD">
      <w:pPr>
        <w:pStyle w:val="Paragraph"/>
        <w:numPr>
          <w:ilvl w:val="0"/>
          <w:numId w:val="1"/>
        </w:numPr>
      </w:pPr>
      <w:r w:rsidRPr="00E37A36">
        <w:t>The d</w:t>
      </w:r>
      <w:r w:rsidR="00997557" w:rsidRPr="00E37A36">
        <w:t>eveloper</w:t>
      </w:r>
      <w:r w:rsidR="00A95435" w:rsidRPr="00E37A36">
        <w:t xml:space="preserve"> clone</w:t>
      </w:r>
      <w:r w:rsidR="00AA2AAE" w:rsidRPr="00E37A36">
        <w:t>s</w:t>
      </w:r>
      <w:r w:rsidR="00A95435" w:rsidRPr="00E37A36">
        <w:t xml:space="preserve"> a code repository from bitbucket to its local machine.</w:t>
      </w:r>
      <w:r w:rsidR="00C95B48" w:rsidRPr="00E37A36">
        <w:t xml:space="preserve">  If you already have a local repository make sure you have the </w:t>
      </w:r>
      <w:r w:rsidR="0080027D" w:rsidRPr="00E37A36">
        <w:t>latest</w:t>
      </w:r>
      <w:r w:rsidR="00C95B48" w:rsidRPr="00E37A36">
        <w:t xml:space="preserve"> </w:t>
      </w:r>
      <w:r w:rsidR="00865113" w:rsidRPr="00E37A36">
        <w:t>changests</w:t>
      </w:r>
      <w:r w:rsidR="00F5616F" w:rsidRPr="00E37A36">
        <w:t xml:space="preserve"> and you working directory is in the correct branch</w:t>
      </w:r>
      <w:r w:rsidR="00891191" w:rsidRPr="00E37A36">
        <w:t>.</w:t>
      </w:r>
    </w:p>
    <w:p w:rsidR="00865113" w:rsidRPr="00E37A36" w:rsidRDefault="00865113" w:rsidP="00865113">
      <w:pPr>
        <w:pStyle w:val="Paragraph"/>
        <w:ind w:left="1440" w:firstLine="0"/>
        <w:rPr>
          <w:rFonts w:ascii="Courier New" w:hAnsi="Courier New" w:cs="Courier New"/>
          <w:sz w:val="20"/>
        </w:rPr>
      </w:pPr>
      <w:r w:rsidRPr="00E37A36">
        <w:rPr>
          <w:rFonts w:ascii="Courier New" w:hAnsi="Courier New" w:cs="Courier New"/>
          <w:sz w:val="20"/>
        </w:rPr>
        <w:t xml:space="preserve">git checkout </w:t>
      </w:r>
      <w:r w:rsidR="00547B52" w:rsidRPr="00E37A36">
        <w:rPr>
          <w:rFonts w:ascii="Courier New" w:hAnsi="Courier New" w:cs="Courier New"/>
          <w:sz w:val="20"/>
        </w:rPr>
        <w:t xml:space="preserve">[branch </w:t>
      </w:r>
      <w:r w:rsidRPr="00E37A36">
        <w:rPr>
          <w:rFonts w:ascii="Courier New" w:hAnsi="Courier New" w:cs="Courier New"/>
          <w:sz w:val="20"/>
        </w:rPr>
        <w:t>name</w:t>
      </w:r>
      <w:r w:rsidR="00547B52" w:rsidRPr="00E37A36">
        <w:rPr>
          <w:rFonts w:ascii="Courier New" w:hAnsi="Courier New" w:cs="Courier New"/>
          <w:sz w:val="20"/>
        </w:rPr>
        <w:t xml:space="preserve"> </w:t>
      </w:r>
      <w:r w:rsidRPr="00E37A36">
        <w:rPr>
          <w:rFonts w:ascii="Courier New" w:hAnsi="Courier New" w:cs="Courier New"/>
          <w:sz w:val="20"/>
        </w:rPr>
        <w:t>you</w:t>
      </w:r>
      <w:r w:rsidR="00547B52" w:rsidRPr="00E37A36">
        <w:rPr>
          <w:rFonts w:ascii="Courier New" w:hAnsi="Courier New" w:cs="Courier New"/>
          <w:sz w:val="20"/>
        </w:rPr>
        <w:t xml:space="preserve"> are </w:t>
      </w:r>
      <w:r w:rsidRPr="00E37A36">
        <w:rPr>
          <w:rFonts w:ascii="Courier New" w:hAnsi="Courier New" w:cs="Courier New"/>
          <w:sz w:val="20"/>
        </w:rPr>
        <w:t>working</w:t>
      </w:r>
      <w:r w:rsidR="00547B52" w:rsidRPr="00E37A36">
        <w:rPr>
          <w:rFonts w:ascii="Courier New" w:hAnsi="Courier New" w:cs="Courier New"/>
          <w:sz w:val="20"/>
        </w:rPr>
        <w:t>]</w:t>
      </w:r>
    </w:p>
    <w:p w:rsidR="00865113" w:rsidRPr="00E37A36" w:rsidRDefault="00865113" w:rsidP="00865113">
      <w:pPr>
        <w:pStyle w:val="Paragraph"/>
        <w:ind w:left="1440" w:firstLine="0"/>
        <w:rPr>
          <w:rFonts w:ascii="Courier New" w:hAnsi="Courier New" w:cs="Courier New"/>
          <w:sz w:val="20"/>
        </w:rPr>
      </w:pPr>
      <w:r w:rsidRPr="00E37A36">
        <w:rPr>
          <w:rFonts w:ascii="Courier New" w:hAnsi="Courier New" w:cs="Courier New"/>
          <w:sz w:val="20"/>
        </w:rPr>
        <w:t>git pull</w:t>
      </w:r>
    </w:p>
    <w:p w:rsidR="00A95435" w:rsidRPr="00E37A36" w:rsidRDefault="00AE7A1A" w:rsidP="006A20CD">
      <w:pPr>
        <w:pStyle w:val="Paragraph"/>
        <w:numPr>
          <w:ilvl w:val="0"/>
          <w:numId w:val="1"/>
        </w:numPr>
      </w:pPr>
      <w:r w:rsidRPr="00E37A36">
        <w:t>The d</w:t>
      </w:r>
      <w:r w:rsidR="00997557" w:rsidRPr="00E37A36">
        <w:t xml:space="preserve">eveloper </w:t>
      </w:r>
      <w:r w:rsidR="00A95435" w:rsidRPr="00E37A36">
        <w:t>create</w:t>
      </w:r>
      <w:r w:rsidR="00B65393" w:rsidRPr="00E37A36">
        <w:t>s</w:t>
      </w:r>
      <w:r w:rsidR="00A95435" w:rsidRPr="00E37A36">
        <w:t xml:space="preserve"> a new “feature branch”, for example like this:</w:t>
      </w:r>
    </w:p>
    <w:p w:rsidR="00A95435" w:rsidRPr="00E37A36" w:rsidRDefault="00A95435" w:rsidP="00E535CB">
      <w:pPr>
        <w:pStyle w:val="Paragraph"/>
        <w:ind w:left="1350" w:firstLine="0"/>
        <w:jc w:val="left"/>
        <w:rPr>
          <w:rFonts w:ascii="Courier New" w:hAnsi="Courier New" w:cs="Courier New"/>
          <w:b/>
          <w:sz w:val="20"/>
        </w:rPr>
      </w:pPr>
      <w:r w:rsidRPr="00E37A36">
        <w:rPr>
          <w:rFonts w:ascii="Courier New" w:hAnsi="Courier New" w:cs="Courier New"/>
          <w:sz w:val="20"/>
        </w:rPr>
        <w:t xml:space="preserve">git branch </w:t>
      </w:r>
      <w:r w:rsidRPr="00E37A36">
        <w:rPr>
          <w:rFonts w:ascii="Courier New" w:hAnsi="Courier New" w:cs="Courier New"/>
          <w:color w:val="FF0000"/>
          <w:sz w:val="20"/>
        </w:rPr>
        <w:t>feature</w:t>
      </w:r>
      <w:r w:rsidRPr="00E37A36">
        <w:rPr>
          <w:rFonts w:ascii="Courier New" w:hAnsi="Courier New" w:cs="Courier New"/>
          <w:sz w:val="20"/>
        </w:rPr>
        <w:t>/NewValidationsForOrderProcessing</w:t>
      </w:r>
    </w:p>
    <w:p w:rsidR="00C6110D" w:rsidRPr="00E37A36" w:rsidRDefault="00C6110D" w:rsidP="00E535CB">
      <w:pPr>
        <w:pStyle w:val="Paragraph"/>
        <w:ind w:left="1350" w:firstLine="0"/>
        <w:jc w:val="left"/>
        <w:rPr>
          <w:rFonts w:ascii="Courier New" w:hAnsi="Courier New" w:cs="Courier New"/>
          <w:sz w:val="20"/>
        </w:rPr>
      </w:pPr>
      <w:r w:rsidRPr="00E37A36">
        <w:rPr>
          <w:rFonts w:ascii="Courier New" w:hAnsi="Courier New" w:cs="Courier New"/>
          <w:sz w:val="20"/>
        </w:rPr>
        <w:t xml:space="preserve">git checkout </w:t>
      </w:r>
      <w:r w:rsidRPr="00E37A36">
        <w:rPr>
          <w:rFonts w:ascii="Courier New" w:hAnsi="Courier New" w:cs="Courier New"/>
          <w:color w:val="FF0000"/>
          <w:sz w:val="20"/>
        </w:rPr>
        <w:t>feature</w:t>
      </w:r>
      <w:r w:rsidRPr="00E37A36">
        <w:rPr>
          <w:rFonts w:ascii="Courier New" w:hAnsi="Courier New" w:cs="Courier New"/>
          <w:sz w:val="20"/>
        </w:rPr>
        <w:t>/NewValidationsForOrderProcessing</w:t>
      </w:r>
    </w:p>
    <w:p w:rsidR="00A95435" w:rsidRPr="00E37A36" w:rsidRDefault="00C6110D" w:rsidP="00A95435">
      <w:pPr>
        <w:pStyle w:val="Paragraph"/>
        <w:ind w:left="720" w:firstLine="0"/>
        <w:rPr>
          <w:b/>
          <w:color w:val="FF0000"/>
        </w:rPr>
      </w:pPr>
      <w:r w:rsidRPr="00E37A36">
        <w:rPr>
          <w:b/>
          <w:color w:val="FF0000"/>
        </w:rPr>
        <w:t>WARNING</w:t>
      </w:r>
    </w:p>
    <w:p w:rsidR="00D249CF" w:rsidRPr="00E37A36" w:rsidRDefault="00D249CF" w:rsidP="00C6110D">
      <w:pPr>
        <w:pStyle w:val="Paragraph"/>
        <w:ind w:left="720" w:firstLine="90"/>
      </w:pPr>
      <w:r w:rsidRPr="00E37A36">
        <w:t xml:space="preserve">Branch naming convention is really important </w:t>
      </w:r>
      <w:r w:rsidR="00FB58F9" w:rsidRPr="00E37A36">
        <w:t>because</w:t>
      </w:r>
      <w:r w:rsidR="00145233" w:rsidRPr="00E37A36">
        <w:t xml:space="preserve"> the</w:t>
      </w:r>
      <w:r w:rsidR="00E9322D" w:rsidRPr="00E37A36">
        <w:t xml:space="preserve"> B</w:t>
      </w:r>
      <w:r w:rsidRPr="00E37A36">
        <w:t>amboo integration server use</w:t>
      </w:r>
      <w:r w:rsidR="00F10F26" w:rsidRPr="00E37A36">
        <w:t>s</w:t>
      </w:r>
      <w:r w:rsidRPr="00E37A36">
        <w:t xml:space="preserve"> the </w:t>
      </w:r>
      <w:r w:rsidR="008879F0" w:rsidRPr="00E37A36">
        <w:t xml:space="preserve">branch-name </w:t>
      </w:r>
      <w:r w:rsidRPr="00E37A36">
        <w:t xml:space="preserve">to apply automations. </w:t>
      </w:r>
      <w:r w:rsidR="002011A5" w:rsidRPr="00E37A36">
        <w:t>Therefore</w:t>
      </w:r>
      <w:r w:rsidR="00EF78F6" w:rsidRPr="00E37A36">
        <w:t>,</w:t>
      </w:r>
      <w:r w:rsidR="007A3249" w:rsidRPr="00E37A36">
        <w:t xml:space="preserve"> in this case </w:t>
      </w:r>
      <w:r w:rsidR="001F4BA7" w:rsidRPr="00E37A36">
        <w:t xml:space="preserve">the prefix </w:t>
      </w:r>
      <w:r w:rsidR="007A3249" w:rsidRPr="00E37A36">
        <w:t>“</w:t>
      </w:r>
      <w:r w:rsidR="007A3249" w:rsidRPr="00E37A36">
        <w:rPr>
          <w:b/>
        </w:rPr>
        <w:t>feature/</w:t>
      </w:r>
      <w:r w:rsidR="00120A97" w:rsidRPr="00E37A36">
        <w:t>” will command B</w:t>
      </w:r>
      <w:r w:rsidR="007A3249" w:rsidRPr="00E37A36">
        <w:t xml:space="preserve">amboo to integrate this branch into the “development branch” </w:t>
      </w:r>
      <w:r w:rsidR="00CE718D" w:rsidRPr="00E37A36">
        <w:t xml:space="preserve">after </w:t>
      </w:r>
      <w:r w:rsidR="007A3249" w:rsidRPr="00E37A36">
        <w:t xml:space="preserve">a </w:t>
      </w:r>
      <w:r w:rsidR="00903AAE" w:rsidRPr="00E37A36">
        <w:t>changeset</w:t>
      </w:r>
      <w:r w:rsidR="001C2ED5" w:rsidRPr="00E37A36">
        <w:t xml:space="preserve"> of the “feature/” branch</w:t>
      </w:r>
      <w:r w:rsidR="007A3249" w:rsidRPr="00E37A36">
        <w:t xml:space="preserve"> is pushed to bitbucket. </w:t>
      </w:r>
    </w:p>
    <w:p w:rsidR="009D71C0" w:rsidRPr="00E37A36" w:rsidRDefault="00690083" w:rsidP="006A20CD">
      <w:pPr>
        <w:pStyle w:val="Paragraph"/>
        <w:numPr>
          <w:ilvl w:val="0"/>
          <w:numId w:val="1"/>
        </w:numPr>
      </w:pPr>
      <w:r w:rsidRPr="00E37A36">
        <w:t>The d</w:t>
      </w:r>
      <w:r w:rsidR="00C6110D" w:rsidRPr="00E37A36">
        <w:t>eveloper code</w:t>
      </w:r>
      <w:r w:rsidRPr="00E37A36">
        <w:t>s</w:t>
      </w:r>
      <w:r w:rsidR="00C6110D" w:rsidRPr="00E37A36">
        <w:t xml:space="preserve"> something awesome</w:t>
      </w:r>
      <w:r w:rsidR="009D71C0" w:rsidRPr="00E37A36">
        <w:t xml:space="preserve"> and the unit</w:t>
      </w:r>
      <w:r w:rsidR="00220D13" w:rsidRPr="00E37A36">
        <w:t>-</w:t>
      </w:r>
      <w:r w:rsidR="009D71C0" w:rsidRPr="00E37A36">
        <w:t>test</w:t>
      </w:r>
      <w:r w:rsidR="00220D13" w:rsidRPr="00E37A36">
        <w:t>s</w:t>
      </w:r>
      <w:r w:rsidR="009D71C0" w:rsidRPr="00E37A36">
        <w:t xml:space="preserve"> </w:t>
      </w:r>
      <w:r w:rsidR="00220D13" w:rsidRPr="00E37A36">
        <w:t xml:space="preserve">needed </w:t>
      </w:r>
      <w:r w:rsidR="009D71C0" w:rsidRPr="00E37A36">
        <w:t xml:space="preserve">to cover </w:t>
      </w:r>
      <w:r w:rsidR="00080174" w:rsidRPr="00E37A36">
        <w:t>the</w:t>
      </w:r>
      <w:r w:rsidR="009D71C0" w:rsidRPr="00E37A36">
        <w:t xml:space="preserve"> new code lines. </w:t>
      </w:r>
    </w:p>
    <w:p w:rsidR="00FB5372" w:rsidRPr="00E37A36" w:rsidRDefault="009D71C0" w:rsidP="009D71C0">
      <w:pPr>
        <w:pStyle w:val="Paragraph"/>
        <w:ind w:left="720" w:firstLine="0"/>
      </w:pPr>
      <w:r w:rsidRPr="00E37A36">
        <w:rPr>
          <w:b/>
          <w:highlight w:val="yellow"/>
        </w:rPr>
        <w:t>TBD: minimum code coverage accepted level is not defined yet.</w:t>
      </w:r>
    </w:p>
    <w:p w:rsidR="009D71C0" w:rsidRPr="00E37A36" w:rsidRDefault="002972C8" w:rsidP="006A20CD">
      <w:pPr>
        <w:pStyle w:val="Paragraph"/>
        <w:numPr>
          <w:ilvl w:val="0"/>
          <w:numId w:val="1"/>
        </w:numPr>
      </w:pPr>
      <w:r w:rsidRPr="00E37A36">
        <w:t>The d</w:t>
      </w:r>
      <w:r w:rsidR="009D71C0" w:rsidRPr="00E37A36">
        <w:t xml:space="preserve">eveloper </w:t>
      </w:r>
      <w:r w:rsidR="00500C3C" w:rsidRPr="00E37A36">
        <w:t xml:space="preserve">debugs, </w:t>
      </w:r>
      <w:r w:rsidR="00874C9D" w:rsidRPr="00E37A36">
        <w:t>introduce</w:t>
      </w:r>
      <w:r w:rsidR="00500C3C" w:rsidRPr="00E37A36">
        <w:t xml:space="preserve"> fixes</w:t>
      </w:r>
      <w:r w:rsidR="00874C9D" w:rsidRPr="00E37A36">
        <w:t xml:space="preserve"> into the code</w:t>
      </w:r>
      <w:r w:rsidR="007D516C" w:rsidRPr="00E37A36">
        <w:t xml:space="preserve"> base</w:t>
      </w:r>
      <w:r w:rsidR="00500C3C" w:rsidRPr="00E37A36">
        <w:t xml:space="preserve">, do refactoring </w:t>
      </w:r>
      <w:r w:rsidR="00EB5C5A" w:rsidRPr="00E37A36">
        <w:t>and</w:t>
      </w:r>
      <w:r w:rsidR="006E67AA" w:rsidRPr="00E37A36">
        <w:t xml:space="preserve"> </w:t>
      </w:r>
      <w:r w:rsidR="00891762" w:rsidRPr="00E37A36">
        <w:t>run</w:t>
      </w:r>
      <w:r w:rsidR="00444CA7" w:rsidRPr="00E37A36">
        <w:t>s</w:t>
      </w:r>
      <w:r w:rsidR="00891762" w:rsidRPr="00E37A36">
        <w:t xml:space="preserve"> unit</w:t>
      </w:r>
      <w:r w:rsidR="00444CA7" w:rsidRPr="00E37A36">
        <w:t>-</w:t>
      </w:r>
      <w:r w:rsidR="00891762" w:rsidRPr="00E37A36">
        <w:t xml:space="preserve">tests in </w:t>
      </w:r>
      <w:r w:rsidR="00444CA7" w:rsidRPr="00E37A36">
        <w:t xml:space="preserve">a </w:t>
      </w:r>
      <w:r w:rsidR="006E67AA" w:rsidRPr="00E37A36">
        <w:t>loop until all unit-</w:t>
      </w:r>
      <w:r w:rsidR="00891762" w:rsidRPr="00E37A36">
        <w:t>tests are passed</w:t>
      </w:r>
      <w:r w:rsidR="00444CA7" w:rsidRPr="00E37A36">
        <w:t xml:space="preserve"> and </w:t>
      </w:r>
      <w:r w:rsidR="003F6061" w:rsidRPr="00E37A36">
        <w:t>th</w:t>
      </w:r>
      <w:r w:rsidR="00E02CB5" w:rsidRPr="00E37A36">
        <w:t xml:space="preserve">e </w:t>
      </w:r>
      <w:r w:rsidR="00444CA7" w:rsidRPr="00E37A36">
        <w:t>code quality is good enough.</w:t>
      </w:r>
    </w:p>
    <w:p w:rsidR="000D099A" w:rsidRPr="00E37A36" w:rsidRDefault="000D099A">
      <w:pPr>
        <w:spacing w:after="0" w:line="240" w:lineRule="auto"/>
        <w:rPr>
          <w:rFonts w:eastAsia="Times New Roman" w:cs="Calibri"/>
          <w:b/>
          <w:color w:val="595959"/>
        </w:rPr>
      </w:pPr>
      <w:r w:rsidRPr="00E37A36">
        <w:rPr>
          <w:b/>
        </w:rPr>
        <w:br w:type="page"/>
      </w:r>
    </w:p>
    <w:p w:rsidR="00891762" w:rsidRPr="00E37A36" w:rsidRDefault="00891762" w:rsidP="00891762">
      <w:pPr>
        <w:pStyle w:val="Paragraph"/>
        <w:ind w:left="720" w:firstLine="0"/>
        <w:rPr>
          <w:b/>
        </w:rPr>
      </w:pPr>
      <w:r w:rsidRPr="00E37A36">
        <w:rPr>
          <w:b/>
        </w:rPr>
        <w:lastRenderedPageBreak/>
        <w:t>IMPORTANT</w:t>
      </w:r>
    </w:p>
    <w:p w:rsidR="00383398" w:rsidRPr="00E37A36" w:rsidRDefault="006F40CD" w:rsidP="00891762">
      <w:pPr>
        <w:pStyle w:val="Paragraph"/>
        <w:ind w:left="720" w:firstLine="180"/>
      </w:pPr>
      <w:r w:rsidRPr="00E37A36">
        <w:t>Having all unit-</w:t>
      </w:r>
      <w:r w:rsidR="00891762" w:rsidRPr="00E37A36">
        <w:t>test</w:t>
      </w:r>
      <w:r w:rsidRPr="00E37A36">
        <w:t>s</w:t>
      </w:r>
      <w:r w:rsidR="00891762" w:rsidRPr="00E37A36">
        <w:t xml:space="preserve"> passed in g</w:t>
      </w:r>
      <w:r w:rsidR="005C527E" w:rsidRPr="00E37A36">
        <w:t>reen is mandatory</w:t>
      </w:r>
      <w:r w:rsidR="0096424A" w:rsidRPr="00E37A36">
        <w:t xml:space="preserve"> for a “feature/”</w:t>
      </w:r>
      <w:r w:rsidR="00D86347" w:rsidRPr="00E37A36">
        <w:t xml:space="preserve"> branch</w:t>
      </w:r>
      <w:r w:rsidR="006D2360" w:rsidRPr="00E37A36">
        <w:t>, but this</w:t>
      </w:r>
      <w:r w:rsidR="000C04BD" w:rsidRPr="00E37A36">
        <w:t xml:space="preserve"> is not a guarantee </w:t>
      </w:r>
      <w:r w:rsidR="00891762" w:rsidRPr="00E37A36">
        <w:t xml:space="preserve">that the code will </w:t>
      </w:r>
      <w:r w:rsidR="00D86347" w:rsidRPr="00E37A36">
        <w:t xml:space="preserve">behave as </w:t>
      </w:r>
      <w:r w:rsidR="00E177A4" w:rsidRPr="00E37A36">
        <w:t>expected</w:t>
      </w:r>
      <w:r w:rsidR="001B387E" w:rsidRPr="00E37A36">
        <w:t>. I</w:t>
      </w:r>
      <w:r w:rsidR="00891762" w:rsidRPr="00E37A36">
        <w:t xml:space="preserve">t is very important </w:t>
      </w:r>
      <w:r w:rsidR="00C13696" w:rsidRPr="00E37A36">
        <w:t>to apply</w:t>
      </w:r>
      <w:r w:rsidR="00891762" w:rsidRPr="00E37A36">
        <w:t xml:space="preserve"> </w:t>
      </w:r>
      <w:r w:rsidR="008224FC" w:rsidRPr="00E37A36">
        <w:t xml:space="preserve">common sense and </w:t>
      </w:r>
      <w:r w:rsidR="00891762" w:rsidRPr="00E37A36">
        <w:t xml:space="preserve">avoid pushing </w:t>
      </w:r>
      <w:r w:rsidR="00A610A8" w:rsidRPr="00E37A36">
        <w:t>broken c</w:t>
      </w:r>
      <w:r w:rsidR="00750A6C" w:rsidRPr="00E37A36">
        <w:t>o</w:t>
      </w:r>
      <w:r w:rsidR="00C6635F" w:rsidRPr="00E37A36">
        <w:t>de to the</w:t>
      </w:r>
      <w:r w:rsidR="00433F1E" w:rsidRPr="00E37A36">
        <w:t xml:space="preserve"> main code repository. This is critical </w:t>
      </w:r>
      <w:r w:rsidR="00C62D55" w:rsidRPr="00E37A36">
        <w:t xml:space="preserve">if </w:t>
      </w:r>
      <w:r w:rsidR="004B4284" w:rsidRPr="00E37A36">
        <w:t xml:space="preserve">you </w:t>
      </w:r>
      <w:r w:rsidR="001B5891" w:rsidRPr="00E37A36">
        <w:t>enable</w:t>
      </w:r>
      <w:r w:rsidR="00750A6C" w:rsidRPr="00E37A36">
        <w:t xml:space="preserve"> </w:t>
      </w:r>
      <w:r w:rsidR="00C62D55" w:rsidRPr="00E37A36">
        <w:t xml:space="preserve">automatic </w:t>
      </w:r>
      <w:r w:rsidR="00750A6C" w:rsidRPr="00E37A36">
        <w:t xml:space="preserve">integration </w:t>
      </w:r>
      <w:r w:rsidR="002D0649" w:rsidRPr="00E37A36">
        <w:t>in</w:t>
      </w:r>
      <w:r w:rsidR="00750A6C" w:rsidRPr="00E37A36">
        <w:t>to the “development branch”</w:t>
      </w:r>
      <w:r w:rsidR="00487914" w:rsidRPr="00E37A36">
        <w:t>.</w:t>
      </w:r>
    </w:p>
    <w:p w:rsidR="00891762" w:rsidRPr="00E37A36" w:rsidRDefault="00383398" w:rsidP="00891762">
      <w:pPr>
        <w:pStyle w:val="Paragraph"/>
        <w:ind w:left="720" w:firstLine="180"/>
      </w:pPr>
      <w:r w:rsidRPr="00E37A36">
        <w:t xml:space="preserve">If you are working in a personal or experimental branch, you are allowed to push code </w:t>
      </w:r>
      <w:r w:rsidR="00A371DB" w:rsidRPr="00E37A36">
        <w:t xml:space="preserve">into the main code repository </w:t>
      </w:r>
      <w:r w:rsidR="003D7F5B" w:rsidRPr="00E37A36">
        <w:t xml:space="preserve">just </w:t>
      </w:r>
      <w:r w:rsidRPr="00E37A36">
        <w:t xml:space="preserve">for backup and sharing purposes </w:t>
      </w:r>
      <w:r w:rsidR="00CE2C91" w:rsidRPr="00E37A36">
        <w:t xml:space="preserve">even if the unit-tests fails or the code </w:t>
      </w:r>
      <w:r w:rsidRPr="00E37A36">
        <w:t>is broken or incomplete</w:t>
      </w:r>
      <w:r w:rsidR="00CE2C91" w:rsidRPr="00E37A36">
        <w:t xml:space="preserve">. In this scenario </w:t>
      </w:r>
      <w:r w:rsidRPr="00E37A36">
        <w:t>is as</w:t>
      </w:r>
      <w:r w:rsidR="00E57424" w:rsidRPr="00E37A36">
        <w:t xml:space="preserve">sumed that you are working to reach </w:t>
      </w:r>
      <w:r w:rsidR="009B047C" w:rsidRPr="00E37A36">
        <w:t>the “</w:t>
      </w:r>
      <w:r w:rsidR="00A477FE" w:rsidRPr="00E37A36">
        <w:t>all green</w:t>
      </w:r>
      <w:r w:rsidR="009B047C" w:rsidRPr="00E37A36">
        <w:t>”</w:t>
      </w:r>
      <w:r w:rsidR="00312111" w:rsidRPr="00E37A36">
        <w:t xml:space="preserve"> </w:t>
      </w:r>
      <w:r w:rsidR="00E57424" w:rsidRPr="00E37A36">
        <w:t>state.</w:t>
      </w:r>
    </w:p>
    <w:p w:rsidR="00AE2BCB" w:rsidRPr="00E37A36" w:rsidRDefault="00A477FE" w:rsidP="006A20CD">
      <w:pPr>
        <w:pStyle w:val="Paragraph"/>
        <w:numPr>
          <w:ilvl w:val="0"/>
          <w:numId w:val="1"/>
        </w:numPr>
      </w:pPr>
      <w:r w:rsidRPr="00E37A36">
        <w:t>The d</w:t>
      </w:r>
      <w:r w:rsidR="00C6110D" w:rsidRPr="00E37A36">
        <w:t>eveloper commit</w:t>
      </w:r>
      <w:r w:rsidR="006B35F2" w:rsidRPr="00E37A36">
        <w:t>s</w:t>
      </w:r>
      <w:r w:rsidR="00C6110D" w:rsidRPr="00E37A36">
        <w:t xml:space="preserve"> its changes</w:t>
      </w:r>
      <w:r w:rsidR="00FA2433" w:rsidRPr="00E37A36">
        <w:t xml:space="preserve">. Here </w:t>
      </w:r>
      <w:r w:rsidR="00E73EE3" w:rsidRPr="00E37A36">
        <w:t xml:space="preserve">a tip: </w:t>
      </w:r>
      <w:r w:rsidR="005D4537" w:rsidRPr="00E37A36">
        <w:t xml:space="preserve">do </w:t>
      </w:r>
      <w:r w:rsidR="00B151DB" w:rsidRPr="00E37A36">
        <w:t>c</w:t>
      </w:r>
      <w:r w:rsidR="006B35F2" w:rsidRPr="00E37A36">
        <w:t>ommit</w:t>
      </w:r>
      <w:r w:rsidR="00AE2BCB" w:rsidRPr="00E37A36">
        <w:t xml:space="preserve"> regularly </w:t>
      </w:r>
      <w:r w:rsidR="000A242C" w:rsidRPr="00E37A36">
        <w:t>whilst you are</w:t>
      </w:r>
      <w:r w:rsidR="00AE2BCB" w:rsidRPr="00E37A36">
        <w:t xml:space="preserve"> coding</w:t>
      </w:r>
      <w:r w:rsidR="00400BE5" w:rsidRPr="00E37A36">
        <w:t>,</w:t>
      </w:r>
      <w:r w:rsidR="00AE2BCB" w:rsidRPr="00E37A36">
        <w:t xml:space="preserve"> thus you will have a return</w:t>
      </w:r>
      <w:r w:rsidR="009B1FF8" w:rsidRPr="00E37A36">
        <w:t>ing</w:t>
      </w:r>
      <w:r w:rsidR="005D4537" w:rsidRPr="00E37A36">
        <w:t xml:space="preserve"> point in case</w:t>
      </w:r>
      <w:r w:rsidR="00AE2BCB" w:rsidRPr="00E37A36">
        <w:t xml:space="preserve"> </w:t>
      </w:r>
      <w:r w:rsidR="000424F8" w:rsidRPr="00E37A36">
        <w:t xml:space="preserve">your coding trip </w:t>
      </w:r>
      <w:r w:rsidR="00040747" w:rsidRPr="00E37A36">
        <w:t>goes</w:t>
      </w:r>
      <w:r w:rsidR="000424F8" w:rsidRPr="00E37A36">
        <w:t xml:space="preserve"> wrong.</w:t>
      </w:r>
    </w:p>
    <w:p w:rsidR="00C6110D" w:rsidRPr="00E37A36" w:rsidRDefault="00A477FE" w:rsidP="006A20CD">
      <w:pPr>
        <w:pStyle w:val="Paragraph"/>
        <w:numPr>
          <w:ilvl w:val="0"/>
          <w:numId w:val="1"/>
        </w:numPr>
      </w:pPr>
      <w:r w:rsidRPr="00E37A36">
        <w:t>The d</w:t>
      </w:r>
      <w:r w:rsidR="008D5D2B" w:rsidRPr="00E37A36">
        <w:t>eveloper</w:t>
      </w:r>
      <w:r w:rsidR="009D71C0" w:rsidRPr="00E37A36">
        <w:t xml:space="preserve"> pus</w:t>
      </w:r>
      <w:r w:rsidR="0078736F" w:rsidRPr="00E37A36">
        <w:t>h</w:t>
      </w:r>
      <w:r w:rsidR="00CE75DC" w:rsidRPr="00E37A36">
        <w:t>es</w:t>
      </w:r>
      <w:r w:rsidR="0078736F" w:rsidRPr="00E37A36">
        <w:t xml:space="preserve"> </w:t>
      </w:r>
      <w:r w:rsidR="008D5D2B" w:rsidRPr="00E37A36">
        <w:t xml:space="preserve">committed changes </w:t>
      </w:r>
      <w:r w:rsidR="0078736F" w:rsidRPr="00E37A36">
        <w:t xml:space="preserve">to </w:t>
      </w:r>
      <w:r w:rsidR="00577810" w:rsidRPr="00E37A36">
        <w:t xml:space="preserve">the </w:t>
      </w:r>
      <w:r w:rsidR="00D467CE" w:rsidRPr="00E37A36">
        <w:t>main repo</w:t>
      </w:r>
      <w:r w:rsidR="008D5D2B" w:rsidRPr="00E37A36">
        <w:t xml:space="preserve"> </w:t>
      </w:r>
      <w:r w:rsidR="003F6EE2" w:rsidRPr="00E37A36">
        <w:t xml:space="preserve">(remote/origin) </w:t>
      </w:r>
      <w:r w:rsidR="008D5D2B" w:rsidRPr="00E37A36">
        <w:t xml:space="preserve">when quality attributes are </w:t>
      </w:r>
      <w:r w:rsidR="00DB6F0C" w:rsidRPr="00E37A36">
        <w:t>met</w:t>
      </w:r>
      <w:r w:rsidR="00456ABC" w:rsidRPr="00E37A36">
        <w:t xml:space="preserve"> and</w:t>
      </w:r>
      <w:r w:rsidR="00014B6D" w:rsidRPr="00E37A36">
        <w:t xml:space="preserve"> unit-</w:t>
      </w:r>
      <w:r w:rsidR="008D5D2B" w:rsidRPr="00E37A36">
        <w:t>tests are pass</w:t>
      </w:r>
      <w:r w:rsidR="00591F44" w:rsidRPr="00E37A36">
        <w:t>ed</w:t>
      </w:r>
      <w:r w:rsidR="00D467CE" w:rsidRPr="00E37A36">
        <w:t>.</w:t>
      </w:r>
      <w:r w:rsidR="00FA536D" w:rsidRPr="00E37A36">
        <w:t xml:space="preserve"> </w:t>
      </w:r>
    </w:p>
    <w:p w:rsidR="00FB5372" w:rsidRPr="00E37A36" w:rsidRDefault="00FB5372">
      <w:pPr>
        <w:spacing w:after="0" w:line="240" w:lineRule="auto"/>
        <w:rPr>
          <w:rFonts w:eastAsia="Times New Roman" w:cs="Calibri"/>
          <w:color w:val="595959"/>
        </w:rPr>
      </w:pPr>
    </w:p>
    <w:p w:rsidR="005921C0" w:rsidRPr="00E37A36" w:rsidRDefault="005921C0" w:rsidP="00372C84">
      <w:pPr>
        <w:pStyle w:val="Heading2"/>
      </w:pPr>
      <w:bookmarkStart w:id="18" w:name="_Toc480470618"/>
      <w:r w:rsidRPr="00E37A36">
        <w:t>Development and integration strategies</w:t>
      </w:r>
      <w:bookmarkEnd w:id="18"/>
    </w:p>
    <w:p w:rsidR="00EC0712" w:rsidRPr="00E37A36" w:rsidRDefault="00EC0712" w:rsidP="00EC0712">
      <w:pPr>
        <w:pStyle w:val="Paragraph"/>
      </w:pPr>
      <w:r w:rsidRPr="00E37A36">
        <w:t xml:space="preserve">The general procedure is a simplification of how you should work in real life. We suggest using </w:t>
      </w:r>
      <w:r w:rsidR="00C92D92" w:rsidRPr="00E37A36">
        <w:t>any of the following</w:t>
      </w:r>
      <w:r w:rsidRPr="00E37A36">
        <w:t xml:space="preserve"> of strategies for you daily development workflow. Each strategy is tied to the way you integrate the code into high level branches.</w:t>
      </w:r>
    </w:p>
    <w:p w:rsidR="00372C84" w:rsidRPr="00E37A36" w:rsidRDefault="00DD663D" w:rsidP="00680F03">
      <w:pPr>
        <w:pStyle w:val="Heading3"/>
      </w:pPr>
      <w:bookmarkStart w:id="19" w:name="_Toc480470619"/>
      <w:r w:rsidRPr="00E37A36">
        <w:t>Personal</w:t>
      </w:r>
      <w:r w:rsidR="00103EDB" w:rsidRPr="00E37A36">
        <w:t>/experimental</w:t>
      </w:r>
      <w:r w:rsidRPr="00E37A36">
        <w:t xml:space="preserve"> branch strategy</w:t>
      </w:r>
      <w:bookmarkEnd w:id="19"/>
    </w:p>
    <w:p w:rsidR="00B61D5D" w:rsidRPr="00E37A36" w:rsidRDefault="00FA7F7D" w:rsidP="00B61D5D">
      <w:pPr>
        <w:pStyle w:val="Paragraph"/>
      </w:pPr>
      <w:r w:rsidRPr="00E37A36">
        <w:t xml:space="preserve">In this </w:t>
      </w:r>
      <w:r w:rsidR="002A622D" w:rsidRPr="00E37A36">
        <w:t>strategy,</w:t>
      </w:r>
      <w:r w:rsidRPr="00E37A36">
        <w:t xml:space="preserve"> you decided to enabled the automatic branch integration in the Bamboo CI pipeline, so any change in a “feature/” branch will be automatically integrated into the “development” branch</w:t>
      </w:r>
      <w:r w:rsidR="00D95D40" w:rsidRPr="00E37A36">
        <w:t>.</w:t>
      </w:r>
      <w:r w:rsidR="002A622D" w:rsidRPr="00E37A36">
        <w:t xml:space="preserve"> </w:t>
      </w:r>
    </w:p>
    <w:p w:rsidR="00CB66E6" w:rsidRPr="00E37A36" w:rsidRDefault="00CB66E6" w:rsidP="00B61D5D">
      <w:pPr>
        <w:pStyle w:val="Paragraph"/>
      </w:pPr>
      <w:r w:rsidRPr="00E37A36">
        <w:t xml:space="preserve">But sometimes you can’t push code to the main repo because </w:t>
      </w:r>
      <w:r w:rsidR="00570713" w:rsidRPr="00E37A36">
        <w:t>it is not complete or there are some unit-test failing. But at the same time, you want to backup it.</w:t>
      </w:r>
      <w:r w:rsidR="00310BF9" w:rsidRPr="00E37A36">
        <w:t xml:space="preserve"> To resolve </w:t>
      </w:r>
      <w:r w:rsidR="00144FD1" w:rsidRPr="00E37A36">
        <w:t>this,</w:t>
      </w:r>
      <w:r w:rsidR="00310BF9" w:rsidRPr="00E37A36">
        <w:t xml:space="preserve"> you </w:t>
      </w:r>
      <w:r w:rsidR="00144FD1" w:rsidRPr="00E37A36">
        <w:t>create</w:t>
      </w:r>
      <w:r w:rsidR="00310BF9" w:rsidRPr="00E37A36">
        <w:t xml:space="preserve"> a “personal/experimental” branch that eventually will be integrated into the “feature/” branch thru a pull request or thru a direct merge via </w:t>
      </w:r>
      <w:r w:rsidR="000E0CD4" w:rsidRPr="00E37A36">
        <w:t>git.</w:t>
      </w:r>
    </w:p>
    <w:p w:rsidR="00310BF9" w:rsidRPr="00E37A36" w:rsidRDefault="00310BF9" w:rsidP="00B61D5D">
      <w:pPr>
        <w:pStyle w:val="Paragraph"/>
      </w:pPr>
      <w:r w:rsidRPr="00E37A36">
        <w:t>Under this scenario, the development workflow will look like this</w:t>
      </w:r>
      <w:r w:rsidR="00E053EA" w:rsidRPr="00E37A36">
        <w:t>:</w:t>
      </w:r>
    </w:p>
    <w:p w:rsidR="00BF0129" w:rsidRPr="00E37A36" w:rsidRDefault="007131E6" w:rsidP="006A20CD">
      <w:pPr>
        <w:pStyle w:val="Paragraph"/>
        <w:numPr>
          <w:ilvl w:val="0"/>
          <w:numId w:val="16"/>
        </w:numPr>
      </w:pPr>
      <w:r w:rsidRPr="00E37A36">
        <w:t>The developer creates a “personal/” branch from the “feature/” branch</w:t>
      </w:r>
      <w:r w:rsidR="009130D4" w:rsidRPr="00E37A36">
        <w:t xml:space="preserve"> and checkout to that branch</w:t>
      </w:r>
      <w:r w:rsidR="001D732A" w:rsidRPr="00E37A36">
        <w:t>. The integra</w:t>
      </w:r>
      <w:r w:rsidR="009130D4" w:rsidRPr="00E37A36">
        <w:t>tion chain will look like this.</w:t>
      </w:r>
    </w:p>
    <w:p w:rsidR="00E053EA" w:rsidRPr="00E37A36" w:rsidRDefault="00031FFC" w:rsidP="00973A89">
      <w:pPr>
        <w:pStyle w:val="Paragraph"/>
        <w:jc w:val="center"/>
        <w:rPr>
          <w:b/>
        </w:rPr>
      </w:pPr>
      <w:r w:rsidRPr="00E37A36">
        <w:rPr>
          <w:b/>
          <w:color w:val="2E74B5" w:themeColor="accent1" w:themeShade="BF"/>
        </w:rPr>
        <w:t>david</w:t>
      </w:r>
      <w:r w:rsidR="006F4D80" w:rsidRPr="00E37A36">
        <w:rPr>
          <w:b/>
          <w:color w:val="2E74B5" w:themeColor="accent1" w:themeShade="BF"/>
        </w:rPr>
        <w:t>sorbona</w:t>
      </w:r>
      <w:r w:rsidR="001D732A" w:rsidRPr="00E37A36">
        <w:rPr>
          <w:b/>
          <w:color w:val="2E74B5" w:themeColor="accent1" w:themeShade="BF"/>
        </w:rPr>
        <w:t>/</w:t>
      </w:r>
      <w:r w:rsidR="00CA1160" w:rsidRPr="00E37A36">
        <w:rPr>
          <w:b/>
          <w:color w:val="2E74B5" w:themeColor="accent1" w:themeShade="BF"/>
        </w:rPr>
        <w:t>feature/</w:t>
      </w:r>
      <w:r w:rsidR="001D732A" w:rsidRPr="00E37A36">
        <w:rPr>
          <w:b/>
          <w:color w:val="2E74B5" w:themeColor="accent1" w:themeShade="BF"/>
        </w:rPr>
        <w:t xml:space="preserve">A </w:t>
      </w:r>
      <w:r w:rsidR="001D732A" w:rsidRPr="00E37A36">
        <w:rPr>
          <w:b/>
        </w:rPr>
        <w:sym w:font="Wingdings" w:char="F0E0"/>
      </w:r>
      <w:r w:rsidR="001D732A" w:rsidRPr="00E37A36">
        <w:rPr>
          <w:b/>
        </w:rPr>
        <w:t xml:space="preserve"> feature/A </w:t>
      </w:r>
      <w:r w:rsidR="001D732A" w:rsidRPr="00E37A36">
        <w:rPr>
          <w:b/>
        </w:rPr>
        <w:sym w:font="Wingdings" w:char="F0E0"/>
      </w:r>
      <w:r w:rsidR="001D732A" w:rsidRPr="00E37A36">
        <w:rPr>
          <w:b/>
        </w:rPr>
        <w:t xml:space="preserve">   development </w:t>
      </w:r>
      <w:r w:rsidR="001D732A" w:rsidRPr="00E37A36">
        <w:rPr>
          <w:b/>
        </w:rPr>
        <w:sym w:font="Wingdings" w:char="F0E0"/>
      </w:r>
      <w:r w:rsidR="001D732A" w:rsidRPr="00E37A36">
        <w:rPr>
          <w:b/>
        </w:rPr>
        <w:t xml:space="preserve"> mater</w:t>
      </w:r>
    </w:p>
    <w:p w:rsidR="00202AAA" w:rsidRPr="00E37A36" w:rsidRDefault="00202AAA" w:rsidP="006A20CD">
      <w:pPr>
        <w:pStyle w:val="Paragraph"/>
        <w:numPr>
          <w:ilvl w:val="0"/>
          <w:numId w:val="16"/>
        </w:numPr>
      </w:pPr>
      <w:r w:rsidRPr="00E37A36">
        <w:t xml:space="preserve">He writes </w:t>
      </w:r>
      <w:r w:rsidR="00B1665D" w:rsidRPr="00E37A36">
        <w:t>code that looks like a Beethoven symphony</w:t>
      </w:r>
      <w:r w:rsidRPr="00E37A36">
        <w:t xml:space="preserve"> but it is still a work in progress and several unit tests fails. </w:t>
      </w:r>
    </w:p>
    <w:p w:rsidR="00202AAA" w:rsidRPr="00E37A36" w:rsidRDefault="00202AAA" w:rsidP="006A20CD">
      <w:pPr>
        <w:pStyle w:val="Paragraph"/>
        <w:numPr>
          <w:ilvl w:val="0"/>
          <w:numId w:val="16"/>
        </w:numPr>
      </w:pPr>
      <w:r w:rsidRPr="00E37A36">
        <w:t>He pushes his code to main repository to keep the code backed-up, and go home.</w:t>
      </w:r>
      <w:r w:rsidR="00E53C87" w:rsidRPr="00E37A36">
        <w:t xml:space="preserve"> Note: Bamboo branch plans are not triggered since Bamboo does not recognize the “</w:t>
      </w:r>
      <w:r w:rsidR="001A49B2" w:rsidRPr="00E37A36">
        <w:t>david</w:t>
      </w:r>
      <w:r w:rsidR="00B87BFC" w:rsidRPr="00E37A36">
        <w:t>sorbona</w:t>
      </w:r>
      <w:r w:rsidR="00E53C87" w:rsidRPr="00E37A36">
        <w:t>/” prefix.</w:t>
      </w:r>
    </w:p>
    <w:p w:rsidR="00202AAA" w:rsidRPr="00E37A36" w:rsidRDefault="00202AAA" w:rsidP="006A20CD">
      <w:pPr>
        <w:pStyle w:val="Paragraph"/>
        <w:numPr>
          <w:ilvl w:val="0"/>
          <w:numId w:val="16"/>
        </w:numPr>
      </w:pPr>
      <w:r w:rsidRPr="00E37A36">
        <w:lastRenderedPageBreak/>
        <w:t>Next day, the developer completes its master piece.</w:t>
      </w:r>
    </w:p>
    <w:p w:rsidR="00202AAA" w:rsidRPr="00E37A36" w:rsidRDefault="00202AAA" w:rsidP="006A20CD">
      <w:pPr>
        <w:pStyle w:val="Paragraph"/>
        <w:numPr>
          <w:ilvl w:val="0"/>
          <w:numId w:val="16"/>
        </w:numPr>
      </w:pPr>
      <w:r w:rsidRPr="00E37A36">
        <w:t>He starts the debug, fix, unit-test loop until all unit test are passed and code quality is good.</w:t>
      </w:r>
    </w:p>
    <w:p w:rsidR="005E0044" w:rsidRPr="00E37A36" w:rsidRDefault="00D00D1D" w:rsidP="005E0044">
      <w:pPr>
        <w:pStyle w:val="Paragraph"/>
        <w:ind w:left="630" w:firstLine="0"/>
        <w:rPr>
          <w:b/>
        </w:rPr>
      </w:pPr>
      <w:r>
        <w:rPr>
          <w:b/>
        </w:rPr>
        <w:t>Decision point</w:t>
      </w:r>
      <w:r w:rsidR="00F32329" w:rsidRPr="00E37A36">
        <w:rPr>
          <w:b/>
        </w:rPr>
        <w:t xml:space="preserve"> – Option A</w:t>
      </w:r>
    </w:p>
    <w:p w:rsidR="00202AAA" w:rsidRPr="00E37A36" w:rsidRDefault="00202AAA" w:rsidP="006A20CD">
      <w:pPr>
        <w:pStyle w:val="Paragraph"/>
        <w:numPr>
          <w:ilvl w:val="1"/>
          <w:numId w:val="16"/>
        </w:numPr>
      </w:pPr>
      <w:r w:rsidRPr="00E37A36">
        <w:t xml:space="preserve">He creates a “pull request”. The pull request is a way to say “Hey QA team, </w:t>
      </w:r>
      <w:r w:rsidR="00777AA6" w:rsidRPr="00E37A36">
        <w:t>could</w:t>
      </w:r>
      <w:r w:rsidRPr="00E37A36">
        <w:t xml:space="preserve"> you please review and integrate my code into the </w:t>
      </w:r>
      <w:r w:rsidR="002F78B7" w:rsidRPr="00E37A36">
        <w:t>“feature/”</w:t>
      </w:r>
      <w:r w:rsidRPr="00E37A36">
        <w:t xml:space="preserve"> branch?”</w:t>
      </w:r>
    </w:p>
    <w:p w:rsidR="00202AAA" w:rsidRPr="00E37A36" w:rsidRDefault="00202AAA" w:rsidP="006A20CD">
      <w:pPr>
        <w:pStyle w:val="Paragraph"/>
        <w:numPr>
          <w:ilvl w:val="1"/>
          <w:numId w:val="16"/>
        </w:numPr>
      </w:pPr>
      <w:r w:rsidRPr="00E37A36">
        <w:t>The QA team or tech lead review your code, if good it is approved and integrated into the development branch. Otherwise it is rejected and you will receive instructions to introduce fixes and try again later with another pull request.</w:t>
      </w:r>
    </w:p>
    <w:p w:rsidR="00F32329" w:rsidRPr="00E37A36" w:rsidRDefault="00D00D1D" w:rsidP="006B6527">
      <w:pPr>
        <w:pStyle w:val="Paragraph"/>
        <w:ind w:left="630" w:firstLine="0"/>
        <w:rPr>
          <w:b/>
        </w:rPr>
      </w:pPr>
      <w:r>
        <w:rPr>
          <w:b/>
        </w:rPr>
        <w:t>Decision point</w:t>
      </w:r>
      <w:r w:rsidRPr="00E37A36">
        <w:rPr>
          <w:b/>
        </w:rPr>
        <w:t xml:space="preserve"> </w:t>
      </w:r>
      <w:r w:rsidR="00F32329" w:rsidRPr="00E37A36">
        <w:rPr>
          <w:b/>
        </w:rPr>
        <w:t xml:space="preserve">– Option </w:t>
      </w:r>
      <w:r w:rsidR="006B6527" w:rsidRPr="00E37A36">
        <w:rPr>
          <w:b/>
        </w:rPr>
        <w:t>B</w:t>
      </w:r>
    </w:p>
    <w:p w:rsidR="00F918F0" w:rsidRPr="00E37A36" w:rsidRDefault="00066A6A" w:rsidP="006B6527">
      <w:pPr>
        <w:pStyle w:val="Paragraph"/>
        <w:ind w:left="630" w:firstLine="0"/>
      </w:pPr>
      <w:r w:rsidRPr="00E37A36">
        <w:t xml:space="preserve">NOTE: </w:t>
      </w:r>
      <w:r w:rsidR="00F918F0" w:rsidRPr="00E37A36">
        <w:t>This option is recommended if you are the only one working in that repository</w:t>
      </w:r>
      <w:r w:rsidR="00032976" w:rsidRPr="00E37A36">
        <w:t xml:space="preserve"> to avoid adding an administrative overhead that does not make sense.</w:t>
      </w:r>
    </w:p>
    <w:p w:rsidR="00BF0129" w:rsidRPr="00E37A36" w:rsidRDefault="007C1427" w:rsidP="006A20CD">
      <w:pPr>
        <w:pStyle w:val="Paragraph"/>
        <w:numPr>
          <w:ilvl w:val="0"/>
          <w:numId w:val="16"/>
        </w:numPr>
      </w:pPr>
      <w:r w:rsidRPr="00E37A36">
        <w:t>He</w:t>
      </w:r>
      <w:r w:rsidR="004F1EC8" w:rsidRPr="00E37A36">
        <w:t xml:space="preserve"> merge</w:t>
      </w:r>
      <w:r w:rsidRPr="00E37A36">
        <w:t>s</w:t>
      </w:r>
      <w:r w:rsidR="004F1EC8" w:rsidRPr="00E37A36">
        <w:t xml:space="preserve"> </w:t>
      </w:r>
      <w:r w:rsidRPr="00E37A36">
        <w:t xml:space="preserve">his </w:t>
      </w:r>
      <w:r w:rsidR="004F1EC8" w:rsidRPr="00E37A36">
        <w:t>code from your “personal” branch into the feature branch.</w:t>
      </w:r>
    </w:p>
    <w:p w:rsidR="002B458D" w:rsidRPr="00E37A36" w:rsidRDefault="002B458D" w:rsidP="00B30D37">
      <w:pPr>
        <w:pStyle w:val="Paragraph"/>
      </w:pPr>
      <w:r w:rsidRPr="00E37A36">
        <w:t>Here an overview of how the workflow looks like:</w:t>
      </w:r>
    </w:p>
    <w:p w:rsidR="00310BF9" w:rsidRPr="00E37A36" w:rsidRDefault="00363E29" w:rsidP="002A3525">
      <w:pPr>
        <w:pStyle w:val="Paragraph"/>
        <w:ind w:firstLine="0"/>
        <w:jc w:val="center"/>
      </w:pPr>
      <w:r w:rsidRPr="00E37A36">
        <w:rPr>
          <w:noProof/>
        </w:rPr>
        <w:drawing>
          <wp:inline distT="0" distB="0" distL="0" distR="0" wp14:anchorId="685A9291" wp14:editId="09FBD4C7">
            <wp:extent cx="4709535" cy="346070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12135" cy="3462613"/>
                    </a:xfrm>
                    <a:prstGeom prst="rect">
                      <a:avLst/>
                    </a:prstGeom>
                  </pic:spPr>
                </pic:pic>
              </a:graphicData>
            </a:graphic>
          </wp:inline>
        </w:drawing>
      </w:r>
    </w:p>
    <w:p w:rsidR="00372C84" w:rsidRPr="00E37A36" w:rsidRDefault="00372C84" w:rsidP="00680F03">
      <w:pPr>
        <w:pStyle w:val="Heading3"/>
      </w:pPr>
      <w:bookmarkStart w:id="20" w:name="_Toc480470620"/>
      <w:r w:rsidRPr="00E37A36">
        <w:t>Pull requests</w:t>
      </w:r>
      <w:r w:rsidR="00DD663D" w:rsidRPr="00E37A36">
        <w:t xml:space="preserve"> strategy</w:t>
      </w:r>
      <w:bookmarkEnd w:id="20"/>
    </w:p>
    <w:p w:rsidR="00372C84" w:rsidRPr="00E37A36" w:rsidRDefault="00372C84" w:rsidP="00372C84">
      <w:pPr>
        <w:pStyle w:val="Paragraph"/>
      </w:pPr>
      <w:r w:rsidRPr="00E37A36">
        <w:t xml:space="preserve">When several developers </w:t>
      </w:r>
      <w:r w:rsidR="00EB7A87" w:rsidRPr="00E37A36">
        <w:t>work</w:t>
      </w:r>
      <w:r w:rsidRPr="00E37A36">
        <w:t xml:space="preserve"> in one code base, it is a good practice that someone review the code before integrating it into a </w:t>
      </w:r>
      <w:r w:rsidR="00EB7A87" w:rsidRPr="00E37A36">
        <w:t>high-level</w:t>
      </w:r>
      <w:r w:rsidRPr="00E37A36">
        <w:t xml:space="preserve"> branch like “development” or even into a “feature/</w:t>
      </w:r>
      <w:r w:rsidR="00FE677E" w:rsidRPr="00E37A36">
        <w:t>”</w:t>
      </w:r>
      <w:r w:rsidRPr="00E37A36">
        <w:t xml:space="preserve"> branch.  That </w:t>
      </w:r>
      <w:r w:rsidRPr="00E37A36">
        <w:lastRenderedPageBreak/>
        <w:t>can be accomplish by implementing “pull requests” integration strategy in your development workflow. This is enabled from the main code repository in bitbucket.</w:t>
      </w:r>
    </w:p>
    <w:p w:rsidR="00EB7A87" w:rsidRPr="00E37A36" w:rsidRDefault="00EB7A87" w:rsidP="00372C84">
      <w:pPr>
        <w:pStyle w:val="Paragraph"/>
      </w:pPr>
      <w:r w:rsidRPr="00E37A36">
        <w:t>When you work with pull requests someone has to integrate the code into the “development branch”, it means that the Bamboo automatic branch integration thru plan branches have to be disabled.</w:t>
      </w:r>
    </w:p>
    <w:p w:rsidR="00372C84" w:rsidRPr="00E37A36" w:rsidRDefault="00372C84" w:rsidP="00372C84">
      <w:pPr>
        <w:pStyle w:val="Paragraph"/>
      </w:pPr>
      <w:r w:rsidRPr="00E37A36">
        <w:t xml:space="preserve">Under this scenario, the development workflow will look like this: </w:t>
      </w:r>
    </w:p>
    <w:p w:rsidR="00285623" w:rsidRPr="00E37A36" w:rsidRDefault="00285623" w:rsidP="006A20CD">
      <w:pPr>
        <w:pStyle w:val="Paragraph"/>
        <w:numPr>
          <w:ilvl w:val="0"/>
          <w:numId w:val="27"/>
        </w:numPr>
      </w:pPr>
      <w:r w:rsidRPr="00E37A36">
        <w:t xml:space="preserve">The developer creates a </w:t>
      </w:r>
      <w:r w:rsidR="00CB2E30" w:rsidRPr="00E37A36">
        <w:t>“personal”</w:t>
      </w:r>
      <w:r w:rsidR="001246A7" w:rsidRPr="00E37A36">
        <w:t xml:space="preserve"> or “experimental” or “feature”</w:t>
      </w:r>
      <w:r w:rsidRPr="00E37A36">
        <w:t xml:space="preserve"> branch</w:t>
      </w:r>
      <w:r w:rsidR="00EB7A87" w:rsidRPr="00E37A36">
        <w:t>.</w:t>
      </w:r>
      <w:r w:rsidR="00BC040B" w:rsidRPr="00E37A36">
        <w:t xml:space="preserve"> Note: </w:t>
      </w:r>
      <w:r w:rsidR="001246A7" w:rsidRPr="00E37A36">
        <w:t>in this strategy the branch naming convention won’t</w:t>
      </w:r>
      <w:r w:rsidR="00BC040B" w:rsidRPr="00E37A36">
        <w:t xml:space="preserve"> </w:t>
      </w:r>
      <w:r w:rsidR="003062E8" w:rsidRPr="00E37A36">
        <w:t>have any impact at bamboo side.</w:t>
      </w:r>
    </w:p>
    <w:p w:rsidR="00285623" w:rsidRPr="00E37A36" w:rsidRDefault="000379ED" w:rsidP="006A20CD">
      <w:pPr>
        <w:pStyle w:val="Paragraph"/>
        <w:numPr>
          <w:ilvl w:val="0"/>
          <w:numId w:val="27"/>
        </w:numPr>
      </w:pPr>
      <w:bookmarkStart w:id="21" w:name="_Hlk479204312"/>
      <w:r w:rsidRPr="00E37A36">
        <w:t xml:space="preserve">He </w:t>
      </w:r>
      <w:r w:rsidR="004F3667" w:rsidRPr="00E37A36">
        <w:t>writes</w:t>
      </w:r>
      <w:r w:rsidR="00285623" w:rsidRPr="00E37A36">
        <w:t xml:space="preserve"> some fantastic code but it is still </w:t>
      </w:r>
      <w:r w:rsidR="00E870FA" w:rsidRPr="00E37A36">
        <w:t>a work in progress and several unit tests fails.</w:t>
      </w:r>
      <w:r w:rsidR="00014978" w:rsidRPr="00E37A36">
        <w:t xml:space="preserve"> </w:t>
      </w:r>
    </w:p>
    <w:p w:rsidR="00285623" w:rsidRPr="00E37A36" w:rsidRDefault="000379ED" w:rsidP="006A20CD">
      <w:pPr>
        <w:pStyle w:val="Paragraph"/>
        <w:numPr>
          <w:ilvl w:val="0"/>
          <w:numId w:val="27"/>
        </w:numPr>
      </w:pPr>
      <w:r w:rsidRPr="00E37A36">
        <w:t xml:space="preserve">He </w:t>
      </w:r>
      <w:r w:rsidR="00285623" w:rsidRPr="00E37A36">
        <w:t>push</w:t>
      </w:r>
      <w:r w:rsidRPr="00E37A36">
        <w:t>es</w:t>
      </w:r>
      <w:r w:rsidR="00285623" w:rsidRPr="00E37A36">
        <w:t xml:space="preserve"> </w:t>
      </w:r>
      <w:r w:rsidR="00B738FD" w:rsidRPr="00E37A36">
        <w:t xml:space="preserve">his code </w:t>
      </w:r>
      <w:r w:rsidR="00285623" w:rsidRPr="00E37A36">
        <w:t xml:space="preserve">to main repository </w:t>
      </w:r>
      <w:r w:rsidR="007A68E0" w:rsidRPr="00E37A36">
        <w:t xml:space="preserve">to keep the code </w:t>
      </w:r>
      <w:r w:rsidR="00285623" w:rsidRPr="00E37A36">
        <w:t>backed-up</w:t>
      </w:r>
      <w:r w:rsidR="00AB0D2A" w:rsidRPr="00E37A36">
        <w:t>,</w:t>
      </w:r>
      <w:r w:rsidR="00014978" w:rsidRPr="00E37A36">
        <w:t xml:space="preserve"> and go home.</w:t>
      </w:r>
    </w:p>
    <w:p w:rsidR="00285623" w:rsidRPr="00E37A36" w:rsidRDefault="00C67EE0" w:rsidP="006A20CD">
      <w:pPr>
        <w:pStyle w:val="Paragraph"/>
        <w:numPr>
          <w:ilvl w:val="0"/>
          <w:numId w:val="27"/>
        </w:numPr>
      </w:pPr>
      <w:r w:rsidRPr="00E37A36">
        <w:t>Next day</w:t>
      </w:r>
      <w:r w:rsidR="00AB0D2A" w:rsidRPr="00E37A36">
        <w:t>,</w:t>
      </w:r>
      <w:r w:rsidRPr="00E37A36">
        <w:t xml:space="preserve"> t</w:t>
      </w:r>
      <w:r w:rsidR="00285623" w:rsidRPr="00E37A36">
        <w:t>he developer completes its master piece.</w:t>
      </w:r>
    </w:p>
    <w:p w:rsidR="00850068" w:rsidRPr="00E37A36" w:rsidRDefault="00850068" w:rsidP="006A20CD">
      <w:pPr>
        <w:pStyle w:val="Paragraph"/>
        <w:numPr>
          <w:ilvl w:val="0"/>
          <w:numId w:val="27"/>
        </w:numPr>
      </w:pPr>
      <w:r w:rsidRPr="00E37A36">
        <w:t>He start</w:t>
      </w:r>
      <w:r w:rsidR="00202AAA" w:rsidRPr="00E37A36">
        <w:t>s</w:t>
      </w:r>
      <w:r w:rsidRPr="00E37A36">
        <w:t xml:space="preserve"> the debug, fix, unit-test loop until all unit test are passed</w:t>
      </w:r>
      <w:r w:rsidR="00666905" w:rsidRPr="00E37A36">
        <w:t xml:space="preserve"> and code quality is good.</w:t>
      </w:r>
    </w:p>
    <w:p w:rsidR="00285623" w:rsidRPr="00E37A36" w:rsidRDefault="00C56E82" w:rsidP="006A20CD">
      <w:pPr>
        <w:pStyle w:val="Paragraph"/>
        <w:numPr>
          <w:ilvl w:val="0"/>
          <w:numId w:val="27"/>
        </w:numPr>
      </w:pPr>
      <w:r w:rsidRPr="00E37A36">
        <w:t>He creates a “pull request”. The pull request is a way to say “Hey</w:t>
      </w:r>
      <w:r w:rsidR="00385E0D" w:rsidRPr="00E37A36">
        <w:t xml:space="preserve"> </w:t>
      </w:r>
      <w:r w:rsidR="0043464F" w:rsidRPr="00E37A36">
        <w:t>QA</w:t>
      </w:r>
      <w:r w:rsidR="00DC1E10" w:rsidRPr="00E37A36">
        <w:t xml:space="preserve"> team</w:t>
      </w:r>
      <w:r w:rsidRPr="00E37A36">
        <w:t xml:space="preserve">, </w:t>
      </w:r>
      <w:r w:rsidR="00777AA6" w:rsidRPr="00E37A36">
        <w:t>could</w:t>
      </w:r>
      <w:r w:rsidRPr="00E37A36">
        <w:t xml:space="preserve"> you please review and integrate my code into the development branch?”</w:t>
      </w:r>
    </w:p>
    <w:p w:rsidR="0009740C" w:rsidRPr="00E37A36" w:rsidRDefault="0009740C" w:rsidP="006A20CD">
      <w:pPr>
        <w:pStyle w:val="Paragraph"/>
        <w:numPr>
          <w:ilvl w:val="0"/>
          <w:numId w:val="27"/>
        </w:numPr>
      </w:pPr>
      <w:r w:rsidRPr="00E37A36">
        <w:t>The QA team or tech lead review your code, if good it is approved and integrated into the development bra</w:t>
      </w:r>
      <w:r w:rsidR="00C1269E" w:rsidRPr="00E37A36">
        <w:t>n</w:t>
      </w:r>
      <w:r w:rsidRPr="00E37A36">
        <w:t>ch. Otherwise it is rejected and you will receive instructions to introduce fixes and try again later with another pull request.</w:t>
      </w:r>
    </w:p>
    <w:bookmarkEnd w:id="21"/>
    <w:p w:rsidR="006925F7" w:rsidRPr="00E37A36" w:rsidRDefault="006925F7" w:rsidP="00013226">
      <w:pPr>
        <w:pStyle w:val="Paragraph"/>
        <w:ind w:firstLine="0"/>
      </w:pPr>
      <w:r w:rsidRPr="00E37A36">
        <w:t>Here an overview of how the workflow looks like:</w:t>
      </w:r>
    </w:p>
    <w:p w:rsidR="00372C84" w:rsidRPr="00E37A36" w:rsidRDefault="00372C84">
      <w:pPr>
        <w:spacing w:after="0" w:line="240" w:lineRule="auto"/>
        <w:rPr>
          <w:rFonts w:eastAsia="Times New Roman" w:cs="Calibri"/>
          <w:color w:val="595959"/>
        </w:rPr>
      </w:pPr>
    </w:p>
    <w:p w:rsidR="0084359E" w:rsidRPr="00E37A36" w:rsidRDefault="006925F7" w:rsidP="00270419">
      <w:pPr>
        <w:spacing w:after="0" w:line="240" w:lineRule="auto"/>
        <w:jc w:val="center"/>
        <w:rPr>
          <w:rFonts w:eastAsia="Times New Roman" w:cs="Calibri"/>
          <w:color w:val="595959"/>
          <w:sz w:val="36"/>
          <w:szCs w:val="34"/>
        </w:rPr>
      </w:pPr>
      <w:r w:rsidRPr="00E37A36">
        <w:rPr>
          <w:noProof/>
        </w:rPr>
        <w:drawing>
          <wp:inline distT="0" distB="0" distL="0" distR="0" wp14:anchorId="752D2540" wp14:editId="5E413BD9">
            <wp:extent cx="4862593" cy="3471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67063" cy="3475061"/>
                    </a:xfrm>
                    <a:prstGeom prst="rect">
                      <a:avLst/>
                    </a:prstGeom>
                  </pic:spPr>
                </pic:pic>
              </a:graphicData>
            </a:graphic>
          </wp:inline>
        </w:drawing>
      </w:r>
      <w:r w:rsidR="0084359E" w:rsidRPr="00E37A36">
        <w:br w:type="page"/>
      </w:r>
    </w:p>
    <w:p w:rsidR="00F817F6" w:rsidRPr="00E37A36" w:rsidRDefault="00F817F6" w:rsidP="008C6E91">
      <w:pPr>
        <w:pStyle w:val="Heading2"/>
      </w:pPr>
      <w:bookmarkStart w:id="22" w:name="_Toc480470621"/>
      <w:r w:rsidRPr="00E37A36">
        <w:lastRenderedPageBreak/>
        <w:t xml:space="preserve">Good practices to avoid </w:t>
      </w:r>
      <w:r w:rsidR="00D94C13" w:rsidRPr="00E37A36">
        <w:t>merge conflicts</w:t>
      </w:r>
      <w:bookmarkEnd w:id="22"/>
    </w:p>
    <w:p w:rsidR="005223D8" w:rsidRPr="00E37A36" w:rsidRDefault="005223D8" w:rsidP="005223D8">
      <w:pPr>
        <w:pStyle w:val="Paragraph"/>
      </w:pPr>
      <w:r w:rsidRPr="00E37A36">
        <w:t>The best way to</w:t>
      </w:r>
      <w:r w:rsidR="000D4598" w:rsidRPr="00E37A36">
        <w:t xml:space="preserve"> resolve a merge conflict is </w:t>
      </w:r>
      <w:r w:rsidRPr="00E37A36">
        <w:t>avoid</w:t>
      </w:r>
      <w:r w:rsidR="000D4598" w:rsidRPr="00E37A36">
        <w:t>ing</w:t>
      </w:r>
      <w:r w:rsidRPr="00E37A36">
        <w:t xml:space="preserve"> it to happen.</w:t>
      </w:r>
      <w:r w:rsidR="007C387A" w:rsidRPr="00E37A36">
        <w:t xml:space="preserve"> Here some ideas: </w:t>
      </w:r>
    </w:p>
    <w:p w:rsidR="00925A54" w:rsidRPr="00E37A36" w:rsidRDefault="00925A54" w:rsidP="006A20CD">
      <w:pPr>
        <w:pStyle w:val="Paragraph"/>
        <w:numPr>
          <w:ilvl w:val="0"/>
          <w:numId w:val="28"/>
        </w:numPr>
      </w:pPr>
      <w:r w:rsidRPr="00E37A36">
        <w:t xml:space="preserve">Make sure </w:t>
      </w:r>
      <w:r w:rsidR="00C04A69" w:rsidRPr="00E37A36">
        <w:t xml:space="preserve">that </w:t>
      </w:r>
      <w:r w:rsidRPr="00E37A36">
        <w:t xml:space="preserve">your local </w:t>
      </w:r>
      <w:r w:rsidR="00CA31FB" w:rsidRPr="00E37A36">
        <w:t>working directory is up-</w:t>
      </w:r>
      <w:r w:rsidR="00076BAA" w:rsidRPr="00E37A36">
        <w:t>to-date</w:t>
      </w:r>
      <w:r w:rsidRPr="00E37A36">
        <w:t>.</w:t>
      </w:r>
    </w:p>
    <w:p w:rsidR="00925A54" w:rsidRPr="00E37A36" w:rsidRDefault="00925A54" w:rsidP="006A20CD">
      <w:pPr>
        <w:pStyle w:val="Paragraph"/>
        <w:numPr>
          <w:ilvl w:val="0"/>
          <w:numId w:val="28"/>
        </w:numPr>
      </w:pPr>
      <w:r w:rsidRPr="00E37A36">
        <w:t>Make sure you are working in the correct branch.</w:t>
      </w:r>
    </w:p>
    <w:p w:rsidR="00D94C13" w:rsidRPr="00E37A36" w:rsidRDefault="00FE49CF" w:rsidP="006A20CD">
      <w:pPr>
        <w:pStyle w:val="Paragraph"/>
        <w:numPr>
          <w:ilvl w:val="0"/>
          <w:numId w:val="28"/>
        </w:numPr>
      </w:pPr>
      <w:r w:rsidRPr="00E37A36">
        <w:t xml:space="preserve">1 type = 1 file rule: </w:t>
      </w:r>
      <w:r w:rsidR="00B949AA" w:rsidRPr="00E37A36">
        <w:t>c</w:t>
      </w:r>
      <w:r w:rsidR="00F37FEA" w:rsidRPr="00E37A36">
        <w:t xml:space="preserve">reate </w:t>
      </w:r>
      <w:r w:rsidR="00AE05EB" w:rsidRPr="00E37A36">
        <w:t xml:space="preserve">each </w:t>
      </w:r>
      <w:r w:rsidR="00881D13" w:rsidRPr="00E37A36">
        <w:t>type</w:t>
      </w:r>
      <w:r w:rsidR="00535221" w:rsidRPr="00E37A36">
        <w:t xml:space="preserve"> (class, enun, struct, etc)</w:t>
      </w:r>
      <w:r w:rsidR="00F37FEA" w:rsidRPr="00E37A36">
        <w:t xml:space="preserve"> in </w:t>
      </w:r>
      <w:r w:rsidR="00F40277" w:rsidRPr="00E37A36">
        <w:t>its own</w:t>
      </w:r>
      <w:r w:rsidR="00D94C13" w:rsidRPr="00E37A36">
        <w:t xml:space="preserve"> file</w:t>
      </w:r>
      <w:r w:rsidR="00C51CE4" w:rsidRPr="00E37A36">
        <w:t>. Don’t be shy</w:t>
      </w:r>
      <w:r w:rsidR="006E2AB5" w:rsidRPr="00E37A36">
        <w:t>, files are free.</w:t>
      </w:r>
      <w:r w:rsidR="003423EF" w:rsidRPr="00E37A36">
        <w:t xml:space="preserve"> </w:t>
      </w:r>
      <w:r w:rsidR="006E2AB5" w:rsidRPr="00E37A36">
        <w:t>T</w:t>
      </w:r>
      <w:r w:rsidR="00FA5218" w:rsidRPr="00E37A36">
        <w:t xml:space="preserve">he </w:t>
      </w:r>
      <w:r w:rsidR="003423EF" w:rsidRPr="00E37A36">
        <w:t xml:space="preserve">more files you have </w:t>
      </w:r>
      <w:r w:rsidR="005A5DC3" w:rsidRPr="00E37A36">
        <w:t xml:space="preserve">the </w:t>
      </w:r>
      <w:r w:rsidR="003423EF" w:rsidRPr="00E37A36">
        <w:t xml:space="preserve">less </w:t>
      </w:r>
      <w:r w:rsidR="00F8442C" w:rsidRPr="00E37A36">
        <w:t>conflicts you will get</w:t>
      </w:r>
      <w:r w:rsidR="003423EF" w:rsidRPr="00E37A36">
        <w:t>.</w:t>
      </w:r>
    </w:p>
    <w:p w:rsidR="00D94C13" w:rsidRPr="00E37A36" w:rsidRDefault="00D94C13" w:rsidP="006A20CD">
      <w:pPr>
        <w:pStyle w:val="Paragraph"/>
        <w:numPr>
          <w:ilvl w:val="0"/>
          <w:numId w:val="28"/>
        </w:numPr>
      </w:pPr>
      <w:r w:rsidRPr="00E37A36">
        <w:t>Always add code</w:t>
      </w:r>
      <w:r w:rsidR="00A27735" w:rsidRPr="00E37A36">
        <w:t xml:space="preserve"> lines</w:t>
      </w:r>
      <w:r w:rsidR="00DD50D6" w:rsidRPr="00E37A36">
        <w:t xml:space="preserve"> at the end of the file. A</w:t>
      </w:r>
      <w:r w:rsidRPr="00E37A36">
        <w:t>void adding or removing lines</w:t>
      </w:r>
      <w:r w:rsidR="002E6FE4" w:rsidRPr="00E37A36">
        <w:t xml:space="preserve"> in the middle of the file</w:t>
      </w:r>
      <w:r w:rsidRPr="00E37A36">
        <w:t xml:space="preserve"> </w:t>
      </w:r>
      <w:r w:rsidR="002352EA" w:rsidRPr="00E37A36">
        <w:t>when is not necessary.</w:t>
      </w:r>
    </w:p>
    <w:p w:rsidR="00D94C13" w:rsidRPr="00E37A36" w:rsidRDefault="00F37CE5" w:rsidP="006A20CD">
      <w:pPr>
        <w:pStyle w:val="Paragraph"/>
        <w:numPr>
          <w:ilvl w:val="0"/>
          <w:numId w:val="28"/>
        </w:numPr>
      </w:pPr>
      <w:r w:rsidRPr="00E37A36">
        <w:t>T</w:t>
      </w:r>
      <w:r w:rsidR="00BD70B0" w:rsidRPr="00E37A36">
        <w:t>wo</w:t>
      </w:r>
      <w:r w:rsidR="00A61B9E" w:rsidRPr="00E37A36">
        <w:t xml:space="preserve"> </w:t>
      </w:r>
      <w:r w:rsidR="00242C67" w:rsidRPr="00E37A36">
        <w:t xml:space="preserve">or more </w:t>
      </w:r>
      <w:r w:rsidR="00A61B9E" w:rsidRPr="00E37A36">
        <w:t>people working in the same class? partial classes</w:t>
      </w:r>
      <w:r w:rsidR="00322FCE" w:rsidRPr="00E37A36">
        <w:t xml:space="preserve"> could </w:t>
      </w:r>
      <w:r w:rsidR="000D40F5" w:rsidRPr="00E37A36">
        <w:t>help you.</w:t>
      </w:r>
    </w:p>
    <w:p w:rsidR="003E7D19" w:rsidRPr="00E37A36" w:rsidRDefault="003E7D19" w:rsidP="006A20CD">
      <w:pPr>
        <w:pStyle w:val="Paragraph"/>
        <w:numPr>
          <w:ilvl w:val="0"/>
          <w:numId w:val="28"/>
        </w:numPr>
      </w:pPr>
      <w:r w:rsidRPr="00E37A36">
        <w:t xml:space="preserve">Make sure that </w:t>
      </w:r>
      <w:r w:rsidR="004D55D6" w:rsidRPr="00E37A36">
        <w:t>you</w:t>
      </w:r>
      <w:r w:rsidRPr="00E37A36">
        <w:t xml:space="preserve"> </w:t>
      </w:r>
      <w:r w:rsidR="00AC1877" w:rsidRPr="00E37A36">
        <w:t>git “</w:t>
      </w:r>
      <w:r w:rsidRPr="00E37A36">
        <w:t>ignore</w:t>
      </w:r>
      <w:r w:rsidR="00AC1877" w:rsidRPr="00E37A36">
        <w:t>”</w:t>
      </w:r>
      <w:r w:rsidRPr="00E37A36">
        <w:t xml:space="preserve"> file is </w:t>
      </w:r>
      <w:r w:rsidR="00CB7D3C" w:rsidRPr="00E37A36">
        <w:t>present in your working directory</w:t>
      </w:r>
      <w:r w:rsidR="004D55D6" w:rsidRPr="00E37A36">
        <w:t>.</w:t>
      </w:r>
    </w:p>
    <w:p w:rsidR="00454A12" w:rsidRPr="00E37A36" w:rsidRDefault="00B82086" w:rsidP="00FD2CC8">
      <w:pPr>
        <w:pStyle w:val="Paragraph"/>
        <w:ind w:left="720" w:firstLine="0"/>
      </w:pPr>
      <w:r w:rsidRPr="00E37A36">
        <w:t>You can find</w:t>
      </w:r>
      <w:r w:rsidR="004D55D6" w:rsidRPr="00E37A36">
        <w:t xml:space="preserve"> </w:t>
      </w:r>
      <w:r w:rsidR="00AC1877" w:rsidRPr="00E37A36">
        <w:t>“</w:t>
      </w:r>
      <w:r w:rsidR="00AE1671" w:rsidRPr="00E37A36">
        <w:t>ignore</w:t>
      </w:r>
      <w:r w:rsidR="00AC1877" w:rsidRPr="00E37A36">
        <w:t>”</w:t>
      </w:r>
      <w:r w:rsidR="00AE1671" w:rsidRPr="00E37A36">
        <w:t xml:space="preserve"> file</w:t>
      </w:r>
      <w:r w:rsidR="00454A12" w:rsidRPr="00E37A36">
        <w:t xml:space="preserve">s for almost any kind of project </w:t>
      </w:r>
      <w:r w:rsidR="00AE1671" w:rsidRPr="00E37A36">
        <w:t xml:space="preserve">here: </w:t>
      </w:r>
    </w:p>
    <w:p w:rsidR="004D55D6" w:rsidRPr="00E37A36" w:rsidRDefault="001B41C5" w:rsidP="008751D5">
      <w:pPr>
        <w:pStyle w:val="Paragraph"/>
        <w:ind w:left="720" w:firstLine="720"/>
      </w:pPr>
      <w:hyperlink r:id="rId19" w:history="1">
        <w:r w:rsidR="004D55D6" w:rsidRPr="00E37A36">
          <w:rPr>
            <w:rStyle w:val="Hyperlink"/>
          </w:rPr>
          <w:t>https://help.github.com/articles/ignoring-files/</w:t>
        </w:r>
      </w:hyperlink>
    </w:p>
    <w:p w:rsidR="00812E66" w:rsidRPr="00D52EE1" w:rsidRDefault="00812E66" w:rsidP="00FD2CC8">
      <w:pPr>
        <w:pStyle w:val="Paragraph"/>
        <w:ind w:left="720" w:firstLine="0"/>
        <w:rPr>
          <w:sz w:val="20"/>
        </w:rPr>
      </w:pPr>
      <w:r w:rsidRPr="00E37A36">
        <w:t>Do you need more help</w:t>
      </w:r>
      <w:r w:rsidR="002D3BAE" w:rsidRPr="00E37A36">
        <w:t xml:space="preserve"> with ignore files</w:t>
      </w:r>
      <w:r w:rsidRPr="00E37A36">
        <w:t xml:space="preserve">? </w:t>
      </w:r>
      <w:r w:rsidR="006537EE" w:rsidRPr="00E37A36">
        <w:t>Go h</w:t>
      </w:r>
      <w:r w:rsidRPr="00E37A36">
        <w:t>ere</w:t>
      </w:r>
      <w:r w:rsidR="006537EE" w:rsidRPr="00E37A36">
        <w:t xml:space="preserve"> </w:t>
      </w:r>
      <w:r w:rsidRPr="00E37A36">
        <w:t xml:space="preserve">-&gt; </w:t>
      </w:r>
      <w:hyperlink r:id="rId20" w:history="1">
        <w:r w:rsidR="004814CC" w:rsidRPr="00D52EE1">
          <w:rPr>
            <w:rStyle w:val="Hyperlink"/>
            <w:sz w:val="20"/>
          </w:rPr>
          <w:t>https://help.github.com/articles/ignoring-files/</w:t>
        </w:r>
      </w:hyperlink>
    </w:p>
    <w:p w:rsidR="00A67ED3" w:rsidRPr="00E37A36" w:rsidRDefault="00A67ED3" w:rsidP="00FD2CC8">
      <w:pPr>
        <w:spacing w:after="0" w:line="240" w:lineRule="auto"/>
        <w:ind w:left="720"/>
        <w:rPr>
          <w:rFonts w:eastAsia="Times New Roman" w:cs="Calibri"/>
          <w:color w:val="595959"/>
          <w:sz w:val="28"/>
          <w:szCs w:val="28"/>
        </w:rPr>
      </w:pPr>
      <w:r w:rsidRPr="00E37A36">
        <w:br w:type="page"/>
      </w:r>
    </w:p>
    <w:p w:rsidR="00861063" w:rsidRPr="00E37A36" w:rsidRDefault="00861063" w:rsidP="008C6E91">
      <w:pPr>
        <w:pStyle w:val="Heading2"/>
      </w:pPr>
      <w:bookmarkStart w:id="23" w:name="_Toc480470622"/>
      <w:r w:rsidRPr="00E37A36">
        <w:lastRenderedPageBreak/>
        <w:t>Code quality</w:t>
      </w:r>
      <w:r w:rsidR="00634F26" w:rsidRPr="00E37A36">
        <w:t xml:space="preserve"> attributes</w:t>
      </w:r>
      <w:bookmarkEnd w:id="23"/>
    </w:p>
    <w:p w:rsidR="009A1955" w:rsidRPr="00E37A36" w:rsidRDefault="003A7A31" w:rsidP="009A1955">
      <w:pPr>
        <w:pStyle w:val="Paragraph"/>
      </w:pPr>
      <w:r w:rsidRPr="00E37A36">
        <w:t xml:space="preserve">There are tons of bibliography that </w:t>
      </w:r>
      <w:r w:rsidR="00222D3C" w:rsidRPr="00E37A36">
        <w:t>describe</w:t>
      </w:r>
      <w:r w:rsidR="00D535E9" w:rsidRPr="00E37A36">
        <w:t>s</w:t>
      </w:r>
      <w:r w:rsidR="00222D3C" w:rsidRPr="00E37A36">
        <w:t xml:space="preserve"> what is code quality. W</w:t>
      </w:r>
      <w:r w:rsidR="009A1955" w:rsidRPr="00E37A36">
        <w:t>e expect that code quality attribute</w:t>
      </w:r>
      <w:r w:rsidR="00222D3C" w:rsidRPr="00E37A36">
        <w:t>s</w:t>
      </w:r>
      <w:r w:rsidR="009A1955" w:rsidRPr="00E37A36">
        <w:t xml:space="preserve"> are met before it is integrated into </w:t>
      </w:r>
      <w:r w:rsidR="00126E21" w:rsidRPr="00E37A36">
        <w:t>high level</w:t>
      </w:r>
      <w:r w:rsidR="009A1955" w:rsidRPr="00E37A36">
        <w:t xml:space="preserve"> branches</w:t>
      </w:r>
      <w:r w:rsidR="00FA74F8" w:rsidRPr="00E37A36">
        <w:t xml:space="preserve"> (e</w:t>
      </w:r>
      <w:r w:rsidR="00934D10" w:rsidRPr="00E37A36">
        <w:t>.</w:t>
      </w:r>
      <w:r w:rsidR="00FA74F8" w:rsidRPr="00E37A36">
        <w:t>g</w:t>
      </w:r>
      <w:r w:rsidR="00934D10" w:rsidRPr="00E37A36">
        <w:t xml:space="preserve">. </w:t>
      </w:r>
      <w:r w:rsidR="00FA74F8" w:rsidRPr="00E37A36">
        <w:t>dev</w:t>
      </w:r>
      <w:r w:rsidR="00C74A1A" w:rsidRPr="00E37A36">
        <w:t>elopment branch, release branch or</w:t>
      </w:r>
      <w:r w:rsidR="00FA74F8" w:rsidRPr="00E37A36">
        <w:t xml:space="preserve"> master</w:t>
      </w:r>
      <w:r w:rsidR="00DF6F9D" w:rsidRPr="00E37A36">
        <w:t xml:space="preserve"> branch</w:t>
      </w:r>
      <w:r w:rsidR="00FA74F8" w:rsidRPr="00E37A36">
        <w:t>)</w:t>
      </w:r>
      <w:r w:rsidR="00222D3C" w:rsidRPr="00E37A36">
        <w:t>.</w:t>
      </w:r>
    </w:p>
    <w:p w:rsidR="00494296" w:rsidRPr="00E37A36" w:rsidRDefault="003B48D0" w:rsidP="00275A76">
      <w:pPr>
        <w:pStyle w:val="Paragraph"/>
      </w:pPr>
      <w:r w:rsidRPr="00E37A36">
        <w:t>Q</w:t>
      </w:r>
      <w:r w:rsidR="00494296" w:rsidRPr="00E37A36">
        <w:t>uality is not a thing that can be introduced at the end, you have to try to keep your code “</w:t>
      </w:r>
      <w:r w:rsidR="00173FB0" w:rsidRPr="00E37A36">
        <w:t>good</w:t>
      </w:r>
      <w:r w:rsidR="00494296" w:rsidRPr="00E37A36">
        <w:t>”</w:t>
      </w:r>
      <w:r w:rsidR="00D37B9A" w:rsidRPr="00E37A36">
        <w:t xml:space="preserve"> and </w:t>
      </w:r>
      <w:r w:rsidR="00AE51E7" w:rsidRPr="00E37A36">
        <w:t>“</w:t>
      </w:r>
      <w:r w:rsidR="00D37B9A" w:rsidRPr="00E37A36">
        <w:t>clean</w:t>
      </w:r>
      <w:r w:rsidR="00AE51E7" w:rsidRPr="00E37A36">
        <w:t>”</w:t>
      </w:r>
      <w:r w:rsidR="00494296" w:rsidRPr="00E37A36">
        <w:t xml:space="preserve"> from </w:t>
      </w:r>
      <w:r w:rsidR="000E593E" w:rsidRPr="00E37A36">
        <w:t>start</w:t>
      </w:r>
      <w:r w:rsidR="00494296" w:rsidRPr="00E37A36">
        <w:t xml:space="preserve">. </w:t>
      </w:r>
    </w:p>
    <w:p w:rsidR="00222D3C" w:rsidRPr="00E37A36" w:rsidRDefault="00222D3C" w:rsidP="00222D3C">
      <w:pPr>
        <w:pStyle w:val="Paragraph"/>
      </w:pPr>
      <w:r w:rsidRPr="00E37A36">
        <w:t xml:space="preserve">As a minimum base-line we define the following </w:t>
      </w:r>
      <w:r w:rsidR="007215B2" w:rsidRPr="00E37A36">
        <w:t>attributes that define</w:t>
      </w:r>
      <w:r w:rsidR="002834A7" w:rsidRPr="00E37A36">
        <w:t>s</w:t>
      </w:r>
      <w:r w:rsidR="007215B2" w:rsidRPr="00E37A36">
        <w:t xml:space="preserve"> </w:t>
      </w:r>
      <w:r w:rsidR="00445953" w:rsidRPr="00E37A36">
        <w:t xml:space="preserve">what is </w:t>
      </w:r>
      <w:r w:rsidR="007215B2" w:rsidRPr="00E37A36">
        <w:t>“good”</w:t>
      </w:r>
      <w:r w:rsidR="00445953" w:rsidRPr="00E37A36">
        <w:t xml:space="preserve"> code</w:t>
      </w:r>
      <w:r w:rsidR="007215B2" w:rsidRPr="00E37A36">
        <w:t>:</w:t>
      </w:r>
    </w:p>
    <w:p w:rsidR="009867EA" w:rsidRPr="00E37A36" w:rsidRDefault="00C91F0D" w:rsidP="006A20CD">
      <w:pPr>
        <w:pStyle w:val="Paragraph"/>
        <w:numPr>
          <w:ilvl w:val="0"/>
          <w:numId w:val="29"/>
        </w:numPr>
      </w:pPr>
      <w:r w:rsidRPr="00E37A36">
        <w:t>Avoid one big all-in-</w:t>
      </w:r>
      <w:r w:rsidR="00EC7542" w:rsidRPr="00E37A36">
        <w:t>one class.</w:t>
      </w:r>
    </w:p>
    <w:p w:rsidR="00EC7542" w:rsidRPr="00E37A36" w:rsidRDefault="00EC7542" w:rsidP="006A20CD">
      <w:pPr>
        <w:pStyle w:val="Paragraph"/>
        <w:numPr>
          <w:ilvl w:val="0"/>
          <w:numId w:val="29"/>
        </w:numPr>
      </w:pPr>
      <w:r w:rsidRPr="00E37A36">
        <w:t xml:space="preserve">Use class </w:t>
      </w:r>
      <w:r w:rsidRPr="00E37A36">
        <w:rPr>
          <w:rFonts w:ascii="Segoe UI" w:hAnsi="Segoe UI" w:cs="Segoe UI"/>
          <w:color w:val="555555"/>
          <w:sz w:val="20"/>
          <w:szCs w:val="20"/>
        </w:rPr>
        <w:t>inheritance carefully.</w:t>
      </w:r>
    </w:p>
    <w:p w:rsidR="00DE267B" w:rsidRPr="00E37A36" w:rsidRDefault="00111C44" w:rsidP="006A20CD">
      <w:pPr>
        <w:pStyle w:val="Paragraph"/>
        <w:numPr>
          <w:ilvl w:val="0"/>
          <w:numId w:val="29"/>
        </w:numPr>
      </w:pPr>
      <w:r w:rsidRPr="00E37A36">
        <w:rPr>
          <w:rFonts w:ascii="Segoe UI" w:hAnsi="Segoe UI" w:cs="Segoe UI"/>
          <w:color w:val="555555"/>
          <w:sz w:val="20"/>
          <w:szCs w:val="20"/>
        </w:rPr>
        <w:t>Explicit</w:t>
      </w:r>
      <w:r w:rsidR="009867EA" w:rsidRPr="00E37A36">
        <w:rPr>
          <w:rFonts w:ascii="Segoe UI" w:hAnsi="Segoe UI" w:cs="Segoe UI"/>
          <w:color w:val="555555"/>
          <w:sz w:val="20"/>
          <w:szCs w:val="20"/>
        </w:rPr>
        <w:t xml:space="preserve"> and </w:t>
      </w:r>
      <w:r w:rsidR="00905C4E" w:rsidRPr="00E37A36">
        <w:rPr>
          <w:rFonts w:ascii="Segoe UI" w:hAnsi="Segoe UI" w:cs="Segoe UI"/>
          <w:color w:val="555555"/>
          <w:sz w:val="20"/>
          <w:szCs w:val="20"/>
        </w:rPr>
        <w:t xml:space="preserve">very </w:t>
      </w:r>
      <w:r w:rsidR="006B25C3" w:rsidRPr="00E37A36">
        <w:rPr>
          <w:rFonts w:ascii="Segoe UI" w:hAnsi="Segoe UI" w:cs="Segoe UI"/>
          <w:color w:val="555555"/>
          <w:sz w:val="20"/>
          <w:szCs w:val="20"/>
        </w:rPr>
        <w:t>clear name</w:t>
      </w:r>
      <w:r w:rsidR="00AC79D6" w:rsidRPr="00E37A36">
        <w:rPr>
          <w:rFonts w:ascii="Segoe UI" w:hAnsi="Segoe UI" w:cs="Segoe UI"/>
          <w:color w:val="555555"/>
          <w:sz w:val="20"/>
          <w:szCs w:val="20"/>
        </w:rPr>
        <w:t>s</w:t>
      </w:r>
      <w:r w:rsidR="006B25C3" w:rsidRPr="00E37A36">
        <w:rPr>
          <w:rFonts w:ascii="Segoe UI" w:hAnsi="Segoe UI" w:cs="Segoe UI"/>
          <w:color w:val="555555"/>
          <w:sz w:val="20"/>
          <w:szCs w:val="20"/>
        </w:rPr>
        <w:t xml:space="preserve"> for</w:t>
      </w:r>
      <w:r w:rsidR="00191C17" w:rsidRPr="00E37A36">
        <w:rPr>
          <w:rFonts w:ascii="Segoe UI" w:hAnsi="Segoe UI" w:cs="Segoe UI"/>
          <w:color w:val="555555"/>
          <w:sz w:val="20"/>
          <w:szCs w:val="20"/>
        </w:rPr>
        <w:t xml:space="preserve"> </w:t>
      </w:r>
      <w:r w:rsidR="006B25C3" w:rsidRPr="00E37A36">
        <w:rPr>
          <w:rFonts w:ascii="Segoe UI" w:hAnsi="Segoe UI" w:cs="Segoe UI"/>
          <w:color w:val="555555"/>
          <w:sz w:val="20"/>
          <w:szCs w:val="20"/>
        </w:rPr>
        <w:t xml:space="preserve">parameters, variables, </w:t>
      </w:r>
      <w:r w:rsidR="006867CC" w:rsidRPr="00E37A36">
        <w:rPr>
          <w:rFonts w:ascii="Segoe UI" w:hAnsi="Segoe UI" w:cs="Segoe UI"/>
          <w:color w:val="555555"/>
          <w:sz w:val="20"/>
          <w:szCs w:val="20"/>
        </w:rPr>
        <w:t>members</w:t>
      </w:r>
      <w:r w:rsidR="00D170B7" w:rsidRPr="00E37A36">
        <w:rPr>
          <w:rFonts w:ascii="Segoe UI" w:hAnsi="Segoe UI" w:cs="Segoe UI"/>
          <w:color w:val="555555"/>
          <w:sz w:val="20"/>
          <w:szCs w:val="20"/>
        </w:rPr>
        <w:t xml:space="preserve"> and type</w:t>
      </w:r>
      <w:r w:rsidR="00391AC4" w:rsidRPr="00E37A36">
        <w:rPr>
          <w:rFonts w:ascii="Segoe UI" w:hAnsi="Segoe UI" w:cs="Segoe UI"/>
          <w:color w:val="555555"/>
          <w:sz w:val="20"/>
          <w:szCs w:val="20"/>
        </w:rPr>
        <w:t>s</w:t>
      </w:r>
      <w:r w:rsidR="00D170B7" w:rsidRPr="00E37A36">
        <w:rPr>
          <w:rFonts w:ascii="Segoe UI" w:hAnsi="Segoe UI" w:cs="Segoe UI"/>
          <w:color w:val="555555"/>
          <w:sz w:val="20"/>
          <w:szCs w:val="20"/>
        </w:rPr>
        <w:t xml:space="preserve"> even if the name </w:t>
      </w:r>
      <w:r w:rsidR="00BA53EA" w:rsidRPr="00E37A36">
        <w:rPr>
          <w:rFonts w:ascii="Segoe UI" w:hAnsi="Segoe UI" w:cs="Segoe UI"/>
          <w:color w:val="555555"/>
          <w:sz w:val="20"/>
          <w:szCs w:val="20"/>
        </w:rPr>
        <w:t>looks</w:t>
      </w:r>
      <w:r w:rsidR="00D170B7" w:rsidRPr="00E37A36">
        <w:rPr>
          <w:rFonts w:ascii="Segoe UI" w:hAnsi="Segoe UI" w:cs="Segoe UI"/>
          <w:color w:val="555555"/>
          <w:sz w:val="20"/>
          <w:szCs w:val="20"/>
        </w:rPr>
        <w:t xml:space="preserve"> too long.</w:t>
      </w:r>
      <w:r w:rsidR="00120D52" w:rsidRPr="00E37A36">
        <w:rPr>
          <w:rFonts w:ascii="Segoe UI" w:hAnsi="Segoe UI" w:cs="Segoe UI"/>
          <w:color w:val="555555"/>
          <w:sz w:val="20"/>
          <w:szCs w:val="20"/>
        </w:rPr>
        <w:t xml:space="preserve"> Think this in this way,</w:t>
      </w:r>
      <w:r w:rsidR="0038340E" w:rsidRPr="00E37A36">
        <w:rPr>
          <w:rFonts w:ascii="Segoe UI" w:hAnsi="Segoe UI" w:cs="Segoe UI"/>
          <w:color w:val="555555"/>
          <w:sz w:val="20"/>
          <w:szCs w:val="20"/>
        </w:rPr>
        <w:t xml:space="preserve"> if</w:t>
      </w:r>
      <w:r w:rsidR="00120D52" w:rsidRPr="00E37A36">
        <w:rPr>
          <w:rFonts w:ascii="Segoe UI" w:hAnsi="Segoe UI" w:cs="Segoe UI"/>
          <w:color w:val="555555"/>
          <w:sz w:val="20"/>
          <w:szCs w:val="20"/>
        </w:rPr>
        <w:t xml:space="preserve"> you read a name and you have to ask some</w:t>
      </w:r>
      <w:r w:rsidR="00F7141B" w:rsidRPr="00E37A36">
        <w:rPr>
          <w:rFonts w:ascii="Segoe UI" w:hAnsi="Segoe UI" w:cs="Segoe UI"/>
          <w:color w:val="555555"/>
          <w:sz w:val="20"/>
          <w:szCs w:val="20"/>
        </w:rPr>
        <w:t>one what it means</w:t>
      </w:r>
      <w:r w:rsidR="002650E5" w:rsidRPr="00E37A36">
        <w:rPr>
          <w:rFonts w:ascii="Segoe UI" w:hAnsi="Segoe UI" w:cs="Segoe UI"/>
          <w:color w:val="555555"/>
          <w:sz w:val="20"/>
          <w:szCs w:val="20"/>
        </w:rPr>
        <w:t>,</w:t>
      </w:r>
      <w:r w:rsidR="00120D52" w:rsidRPr="00E37A36">
        <w:rPr>
          <w:rFonts w:ascii="Segoe UI" w:hAnsi="Segoe UI" w:cs="Segoe UI"/>
          <w:color w:val="555555"/>
          <w:sz w:val="20"/>
          <w:szCs w:val="20"/>
        </w:rPr>
        <w:t xml:space="preserve"> then the name is </w:t>
      </w:r>
      <w:r w:rsidR="00F7141B" w:rsidRPr="00E37A36">
        <w:rPr>
          <w:rFonts w:ascii="Segoe UI" w:hAnsi="Segoe UI" w:cs="Segoe UI"/>
          <w:color w:val="555555"/>
          <w:sz w:val="20"/>
          <w:szCs w:val="20"/>
        </w:rPr>
        <w:t>wrong</w:t>
      </w:r>
      <w:r w:rsidR="00120D52" w:rsidRPr="00E37A36">
        <w:rPr>
          <w:rFonts w:ascii="Segoe UI" w:hAnsi="Segoe UI" w:cs="Segoe UI"/>
          <w:color w:val="555555"/>
          <w:sz w:val="20"/>
          <w:szCs w:val="20"/>
        </w:rPr>
        <w:t>.</w:t>
      </w:r>
    </w:p>
    <w:p w:rsidR="00FF6468" w:rsidRPr="00E37A36" w:rsidRDefault="00DE267B" w:rsidP="006A20CD">
      <w:pPr>
        <w:pStyle w:val="Paragraph"/>
        <w:numPr>
          <w:ilvl w:val="0"/>
          <w:numId w:val="29"/>
        </w:numPr>
        <w:jc w:val="left"/>
      </w:pPr>
      <w:r w:rsidRPr="00E37A36">
        <w:rPr>
          <w:rFonts w:ascii="Segoe UI" w:hAnsi="Segoe UI" w:cs="Segoe UI"/>
          <w:color w:val="555555"/>
          <w:sz w:val="20"/>
          <w:szCs w:val="20"/>
        </w:rPr>
        <w:t>Comment when is needed,</w:t>
      </w:r>
      <w:r w:rsidR="00B366F4" w:rsidRPr="00E37A36">
        <w:rPr>
          <w:rFonts w:ascii="Segoe UI" w:hAnsi="Segoe UI" w:cs="Segoe UI"/>
          <w:color w:val="555555"/>
          <w:sz w:val="20"/>
          <w:szCs w:val="20"/>
        </w:rPr>
        <w:t xml:space="preserve"> but keep in mind </w:t>
      </w:r>
      <w:r w:rsidR="00667234" w:rsidRPr="00E37A36">
        <w:rPr>
          <w:rFonts w:ascii="Segoe UI" w:hAnsi="Segoe UI" w:cs="Segoe UI"/>
          <w:color w:val="555555"/>
          <w:sz w:val="20"/>
          <w:szCs w:val="20"/>
        </w:rPr>
        <w:t xml:space="preserve">that </w:t>
      </w:r>
      <w:r w:rsidRPr="00E37A36">
        <w:rPr>
          <w:rFonts w:ascii="Segoe UI" w:hAnsi="Segoe UI" w:cs="Segoe UI"/>
          <w:color w:val="555555"/>
          <w:sz w:val="20"/>
          <w:szCs w:val="20"/>
        </w:rPr>
        <w:t>good code does not need comments.</w:t>
      </w:r>
    </w:p>
    <w:p w:rsidR="0052743E" w:rsidRPr="00E37A36" w:rsidRDefault="00FF6468" w:rsidP="006A20CD">
      <w:pPr>
        <w:pStyle w:val="Paragraph"/>
        <w:numPr>
          <w:ilvl w:val="0"/>
          <w:numId w:val="29"/>
        </w:numPr>
        <w:jc w:val="left"/>
      </w:pPr>
      <w:r w:rsidRPr="00E37A36">
        <w:rPr>
          <w:rFonts w:ascii="Segoe UI" w:hAnsi="Segoe UI" w:cs="Segoe UI"/>
          <w:color w:val="555555"/>
          <w:sz w:val="20"/>
          <w:szCs w:val="20"/>
        </w:rPr>
        <w:t>Use dependency injection when makes sense to use it.</w:t>
      </w:r>
      <w:r w:rsidR="00B459B2" w:rsidRPr="00E37A36">
        <w:rPr>
          <w:rFonts w:ascii="Segoe UI" w:hAnsi="Segoe UI" w:cs="Segoe UI"/>
          <w:color w:val="555555"/>
          <w:sz w:val="20"/>
          <w:szCs w:val="20"/>
        </w:rPr>
        <w:t xml:space="preserve"> </w:t>
      </w:r>
    </w:p>
    <w:p w:rsidR="00861C90" w:rsidRPr="00E37A36" w:rsidRDefault="0052743E" w:rsidP="006A20CD">
      <w:pPr>
        <w:pStyle w:val="Paragraph"/>
        <w:numPr>
          <w:ilvl w:val="0"/>
          <w:numId w:val="29"/>
        </w:numPr>
        <w:jc w:val="left"/>
      </w:pPr>
      <w:r w:rsidRPr="00E37A36">
        <w:rPr>
          <w:rFonts w:ascii="Segoe UI" w:hAnsi="Segoe UI" w:cs="Segoe UI"/>
          <w:color w:val="555555"/>
          <w:sz w:val="20"/>
          <w:szCs w:val="20"/>
        </w:rPr>
        <w:t>Apply design patterns, avoid reinvent</w:t>
      </w:r>
      <w:r w:rsidR="00861C90" w:rsidRPr="00E37A36">
        <w:rPr>
          <w:rFonts w:ascii="Segoe UI" w:hAnsi="Segoe UI" w:cs="Segoe UI"/>
          <w:color w:val="555555"/>
          <w:sz w:val="20"/>
          <w:szCs w:val="20"/>
        </w:rPr>
        <w:t>ing</w:t>
      </w:r>
      <w:r w:rsidRPr="00E37A36">
        <w:rPr>
          <w:rFonts w:ascii="Segoe UI" w:hAnsi="Segoe UI" w:cs="Segoe UI"/>
          <w:color w:val="555555"/>
          <w:sz w:val="20"/>
          <w:szCs w:val="20"/>
        </w:rPr>
        <w:t xml:space="preserve"> the wheel.</w:t>
      </w:r>
    </w:p>
    <w:p w:rsidR="00D352E1" w:rsidRPr="00E37A36" w:rsidRDefault="00D352E1" w:rsidP="006A20CD">
      <w:pPr>
        <w:pStyle w:val="Paragraph"/>
        <w:numPr>
          <w:ilvl w:val="0"/>
          <w:numId w:val="29"/>
        </w:numPr>
        <w:jc w:val="left"/>
      </w:pPr>
      <w:r w:rsidRPr="00E37A36">
        <w:t xml:space="preserve">The </w:t>
      </w:r>
      <w:r w:rsidR="00BD1F43" w:rsidRPr="00E37A36">
        <w:t>classic:</w:t>
      </w:r>
      <w:r w:rsidRPr="00E37A36">
        <w:t xml:space="preserve"> </w:t>
      </w:r>
      <w:r w:rsidR="00FE3212" w:rsidRPr="00E37A36">
        <w:t xml:space="preserve">keep </w:t>
      </w:r>
      <w:r w:rsidR="00BD1F43" w:rsidRPr="00E37A36">
        <w:t xml:space="preserve">cohesion </w:t>
      </w:r>
      <w:r w:rsidR="00FE3212" w:rsidRPr="00E37A36">
        <w:t xml:space="preserve">high </w:t>
      </w:r>
      <w:r w:rsidR="00BD1F43" w:rsidRPr="00E37A36">
        <w:t>and</w:t>
      </w:r>
      <w:r w:rsidRPr="00E37A36">
        <w:t xml:space="preserve"> coupling</w:t>
      </w:r>
      <w:r w:rsidR="00FE3212" w:rsidRPr="00E37A36">
        <w:t xml:space="preserve"> low</w:t>
      </w:r>
      <w:r w:rsidRPr="00E37A36">
        <w:t>.</w:t>
      </w:r>
    </w:p>
    <w:p w:rsidR="00D352E1" w:rsidRPr="00E37A36" w:rsidRDefault="00416F36" w:rsidP="006A20CD">
      <w:pPr>
        <w:pStyle w:val="Paragraph"/>
        <w:numPr>
          <w:ilvl w:val="0"/>
          <w:numId w:val="29"/>
        </w:numPr>
        <w:jc w:val="left"/>
      </w:pPr>
      <w:r w:rsidRPr="00E37A36">
        <w:t>Make explicit dependencies in constructors or methods. Do not hide dependencies</w:t>
      </w:r>
      <w:r w:rsidR="002F044E" w:rsidRPr="00E37A36">
        <w:t xml:space="preserve"> inside the body of a method or function.</w:t>
      </w:r>
      <w:r w:rsidR="00B459B2" w:rsidRPr="00E37A36">
        <w:t xml:space="preserve"> Decouple those dependencies by using </w:t>
      </w:r>
      <w:r w:rsidR="002D716D" w:rsidRPr="00E37A36">
        <w:t>abstractions</w:t>
      </w:r>
      <w:r w:rsidR="00B459B2" w:rsidRPr="00E37A36">
        <w:t>.</w:t>
      </w:r>
    </w:p>
    <w:p w:rsidR="00F319D3" w:rsidRPr="00E37A36" w:rsidRDefault="00F319D3" w:rsidP="006A20CD">
      <w:pPr>
        <w:pStyle w:val="Paragraph"/>
        <w:numPr>
          <w:ilvl w:val="0"/>
          <w:numId w:val="29"/>
        </w:numPr>
        <w:jc w:val="left"/>
      </w:pPr>
      <w:r w:rsidRPr="00E37A36">
        <w:t>Make your code easy to test.</w:t>
      </w:r>
    </w:p>
    <w:p w:rsidR="00DD6487" w:rsidRPr="00E37A36" w:rsidRDefault="00296825" w:rsidP="006A20CD">
      <w:pPr>
        <w:pStyle w:val="Paragraph"/>
        <w:numPr>
          <w:ilvl w:val="0"/>
          <w:numId w:val="29"/>
        </w:numPr>
        <w:jc w:val="left"/>
      </w:pPr>
      <w:r w:rsidRPr="00E37A36">
        <w:t xml:space="preserve">Keep cyclomatic complexity low. </w:t>
      </w:r>
      <w:hyperlink r:id="rId21" w:history="1">
        <w:r w:rsidRPr="00E37A36">
          <w:rPr>
            <w:rStyle w:val="Hyperlink"/>
          </w:rPr>
          <w:t>https://en.wikipedia.org/wiki/Cyclomatic_complexity</w:t>
        </w:r>
      </w:hyperlink>
    </w:p>
    <w:p w:rsidR="00296825" w:rsidRPr="00E37A36" w:rsidRDefault="00296825" w:rsidP="006A20CD">
      <w:pPr>
        <w:pStyle w:val="Paragraph"/>
        <w:numPr>
          <w:ilvl w:val="0"/>
          <w:numId w:val="29"/>
        </w:numPr>
        <w:jc w:val="left"/>
      </w:pPr>
      <w:r w:rsidRPr="00E37A36">
        <w:t xml:space="preserve">Indent your code. Make </w:t>
      </w:r>
      <w:r w:rsidR="00EB7C70" w:rsidRPr="00E37A36">
        <w:t>it easy to read.</w:t>
      </w:r>
    </w:p>
    <w:p w:rsidR="00C038D7" w:rsidRPr="00E37A36" w:rsidRDefault="00C038D7" w:rsidP="00AA72EB">
      <w:pPr>
        <w:pStyle w:val="Paragraph"/>
        <w:ind w:left="990" w:firstLine="0"/>
        <w:jc w:val="left"/>
      </w:pPr>
      <w:r w:rsidRPr="00E37A36">
        <w:t>“</w:t>
      </w:r>
      <w:r w:rsidRPr="00E37A36">
        <w:rPr>
          <w:i/>
        </w:rPr>
        <w:t>Everyone writes codes that can be read by computers but not anyone can write code that can be read by humans.</w:t>
      </w:r>
      <w:r w:rsidRPr="00E37A36">
        <w:t>” M</w:t>
      </w:r>
      <w:r w:rsidR="00BA6442" w:rsidRPr="00E37A36">
        <w:t>artin Fowler.</w:t>
      </w:r>
    </w:p>
    <w:p w:rsidR="00AB41D8" w:rsidRPr="00E37A36" w:rsidRDefault="00490213" w:rsidP="00FD1995">
      <w:pPr>
        <w:pStyle w:val="Heading1"/>
      </w:pPr>
      <w:bookmarkStart w:id="24" w:name="_Toc480470623"/>
      <w:r w:rsidRPr="00E37A36">
        <w:lastRenderedPageBreak/>
        <w:t>Source code management</w:t>
      </w:r>
      <w:bookmarkEnd w:id="24"/>
    </w:p>
    <w:p w:rsidR="00A732B6" w:rsidRPr="00E37A36" w:rsidRDefault="00A732B6" w:rsidP="008C6E91">
      <w:pPr>
        <w:pStyle w:val="Heading2"/>
      </w:pPr>
      <w:bookmarkStart w:id="25" w:name="_Toc480470624"/>
      <w:r w:rsidRPr="00E37A36">
        <w:t>Introduction</w:t>
      </w:r>
      <w:bookmarkEnd w:id="25"/>
    </w:p>
    <w:p w:rsidR="00942A03" w:rsidRPr="00E37A36" w:rsidRDefault="00942A03" w:rsidP="00942A03">
      <w:pPr>
        <w:pStyle w:val="Paragraph"/>
      </w:pPr>
      <w:r w:rsidRPr="00E37A36">
        <w:rPr>
          <w:noProof/>
        </w:rPr>
        <mc:AlternateContent>
          <mc:Choice Requires="wps">
            <w:drawing>
              <wp:anchor distT="0" distB="0" distL="114300" distR="114300" simplePos="0" relativeHeight="251512832" behindDoc="0" locked="0" layoutInCell="1" allowOverlap="1" wp14:anchorId="0AD3D99A" wp14:editId="7C4F99C2">
                <wp:simplePos x="0" y="0"/>
                <wp:positionH relativeFrom="column">
                  <wp:posOffset>3342808</wp:posOffset>
                </wp:positionH>
                <wp:positionV relativeFrom="paragraph">
                  <wp:posOffset>196746</wp:posOffset>
                </wp:positionV>
                <wp:extent cx="794478" cy="1214203"/>
                <wp:effectExtent l="0" t="0" r="24765" b="24130"/>
                <wp:wrapNone/>
                <wp:docPr id="45" name="Rectangle 45"/>
                <wp:cNvGraphicFramePr/>
                <a:graphic xmlns:a="http://schemas.openxmlformats.org/drawingml/2006/main">
                  <a:graphicData uri="http://schemas.microsoft.com/office/word/2010/wordprocessingShape">
                    <wps:wsp>
                      <wps:cNvSpPr/>
                      <wps:spPr>
                        <a:xfrm>
                          <a:off x="0" y="0"/>
                          <a:ext cx="794478" cy="1214203"/>
                        </a:xfrm>
                        <a:prstGeom prst="rect">
                          <a:avLst/>
                        </a:prstGeom>
                        <a:solidFill>
                          <a:srgbClr val="70AD47">
                            <a:alpha val="30196"/>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rect w14:anchorId="741E237C" id="Rectangle 45" o:spid="_x0000_s1026" style="position:absolute;margin-left:263.2pt;margin-top:15.5pt;width:62.55pt;height:95.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" fillcolor="#70ad47" strokecolor="#375623 [1609]" strokeweight="1pt">
                <v:fill opacity="19789f"/>
              </v:rect>
            </w:pict>
          </mc:Fallback>
        </mc:AlternateContent>
      </w:r>
      <w:r w:rsidRPr="00E37A36">
        <w:object w:dxaOrig="10293" w:dyaOrig="2264">
          <v:shape id="_x0000_i1026" type="#_x0000_t75" style="width:467.3pt;height:102.55pt" o:ole="">
            <v:imagedata r:id="rId15" o:title=""/>
          </v:shape>
          <o:OLEObject Type="Embed" ProgID="Visio.Drawing.15" ShapeID="_x0000_i1026" DrawAspect="Content" ObjectID="_1554213055" r:id="rId22"/>
        </w:object>
      </w:r>
    </w:p>
    <w:p w:rsidR="00A732B6" w:rsidRPr="00E37A36" w:rsidRDefault="00256C84" w:rsidP="00A732B6">
      <w:pPr>
        <w:pStyle w:val="Paragraph"/>
      </w:pPr>
      <w:r w:rsidRPr="00E37A36">
        <w:t xml:space="preserve">Source code management is the key </w:t>
      </w:r>
      <w:r w:rsidR="00592ABE" w:rsidRPr="00E37A36">
        <w:t xml:space="preserve">part upon is </w:t>
      </w:r>
      <w:r w:rsidR="001B1BCD" w:rsidRPr="00E37A36">
        <w:t>built</w:t>
      </w:r>
      <w:r w:rsidR="00592ABE" w:rsidRPr="00E37A36">
        <w:t xml:space="preserve"> the continuous delivery workflow. In this </w:t>
      </w:r>
      <w:r w:rsidR="00286B43" w:rsidRPr="00E37A36">
        <w:t>document,</w:t>
      </w:r>
      <w:r w:rsidR="00592ABE" w:rsidRPr="00E37A36">
        <w:t xml:space="preserve"> all examples are described in </w:t>
      </w:r>
      <w:r w:rsidR="00A956EA" w:rsidRPr="00E37A36">
        <w:t>“</w:t>
      </w:r>
      <w:r w:rsidR="00592ABE" w:rsidRPr="00E37A36">
        <w:t>git</w:t>
      </w:r>
      <w:r w:rsidR="00A956EA" w:rsidRPr="00E37A36">
        <w:t>”</w:t>
      </w:r>
      <w:r w:rsidR="00592ABE" w:rsidRPr="00E37A36">
        <w:t xml:space="preserve">, but it could be adapted </w:t>
      </w:r>
      <w:r w:rsidR="000620A0" w:rsidRPr="00E37A36">
        <w:t xml:space="preserve">in order to </w:t>
      </w:r>
      <w:r w:rsidR="00592ABE" w:rsidRPr="00E37A36">
        <w:t>use other SCM</w:t>
      </w:r>
      <w:r w:rsidR="00F91DEE" w:rsidRPr="00E37A36">
        <w:t>s tools</w:t>
      </w:r>
      <w:r w:rsidR="00592ABE" w:rsidRPr="00E37A36">
        <w:t xml:space="preserve"> like mercurial</w:t>
      </w:r>
      <w:r w:rsidR="009866FE" w:rsidRPr="00E37A36">
        <w:t xml:space="preserve"> (hg)</w:t>
      </w:r>
      <w:r w:rsidR="00592ABE" w:rsidRPr="00E37A36">
        <w:t>.</w:t>
      </w:r>
    </w:p>
    <w:p w:rsidR="001A54DB" w:rsidRPr="00E37A36" w:rsidRDefault="001A54DB" w:rsidP="00A732B6">
      <w:pPr>
        <w:pStyle w:val="Paragraph"/>
      </w:pPr>
      <w:r w:rsidRPr="00E37A36">
        <w:t>The source code of each "deployment unit" (</w:t>
      </w:r>
      <w:r w:rsidR="00433AD2" w:rsidRPr="00E37A36">
        <w:t>e.g.:</w:t>
      </w:r>
      <w:r w:rsidRPr="00E37A36">
        <w:t xml:space="preserve"> website, microservice, etc</w:t>
      </w:r>
      <w:r w:rsidR="00433AD2" w:rsidRPr="00E37A36">
        <w:t>.</w:t>
      </w:r>
      <w:r w:rsidRPr="00E37A36">
        <w:t xml:space="preserve">) must be stored in an individual </w:t>
      </w:r>
      <w:r w:rsidR="00153D53" w:rsidRPr="00E37A36">
        <w:t xml:space="preserve">code repository </w:t>
      </w:r>
      <w:r w:rsidRPr="00E37A36">
        <w:t xml:space="preserve">hosted in the Viacom's </w:t>
      </w:r>
      <w:r w:rsidR="0019576F" w:rsidRPr="00E37A36">
        <w:t xml:space="preserve">main </w:t>
      </w:r>
      <w:r w:rsidR="00F9665F" w:rsidRPr="00E37A36">
        <w:t xml:space="preserve">code repository system. </w:t>
      </w:r>
      <w:r w:rsidR="002A2B33" w:rsidRPr="00E37A36">
        <w:t xml:space="preserve">This procedure </w:t>
      </w:r>
      <w:r w:rsidR="0040743A" w:rsidRPr="00E37A36">
        <w:t>defines</w:t>
      </w:r>
      <w:r w:rsidR="002A2B33" w:rsidRPr="00E37A36">
        <w:t xml:space="preserve"> bitbucket (</w:t>
      </w:r>
      <w:r w:rsidR="00F1757F" w:rsidRPr="00E37A36">
        <w:t>aka</w:t>
      </w:r>
      <w:r w:rsidR="002A2B33" w:rsidRPr="00E37A36">
        <w:t xml:space="preserve"> stash) as </w:t>
      </w:r>
      <w:r w:rsidR="00D65D35" w:rsidRPr="00E37A36">
        <w:t xml:space="preserve">the main code repository </w:t>
      </w:r>
      <w:r w:rsidR="002A2B33" w:rsidRPr="00E37A36">
        <w:t>system.</w:t>
      </w:r>
    </w:p>
    <w:p w:rsidR="000620A0" w:rsidRPr="00E37A36" w:rsidRDefault="006B707A" w:rsidP="00A732B6">
      <w:pPr>
        <w:pStyle w:val="Paragraph"/>
      </w:pPr>
      <w:r w:rsidRPr="00E37A36">
        <w:rPr>
          <w:noProof/>
        </w:rPr>
        <mc:AlternateContent>
          <mc:Choice Requires="wps">
            <w:drawing>
              <wp:anchor distT="0" distB="0" distL="114300" distR="114300" simplePos="0" relativeHeight="251497472" behindDoc="0" locked="0" layoutInCell="1" allowOverlap="1">
                <wp:simplePos x="0" y="0"/>
                <wp:positionH relativeFrom="column">
                  <wp:posOffset>1170280</wp:posOffset>
                </wp:positionH>
                <wp:positionV relativeFrom="paragraph">
                  <wp:posOffset>307848</wp:posOffset>
                </wp:positionV>
                <wp:extent cx="980237" cy="231394"/>
                <wp:effectExtent l="0" t="0" r="10795" b="16510"/>
                <wp:wrapNone/>
                <wp:docPr id="19" name="Rectangle 19"/>
                <wp:cNvGraphicFramePr/>
                <a:graphic xmlns:a="http://schemas.openxmlformats.org/drawingml/2006/main">
                  <a:graphicData uri="http://schemas.microsoft.com/office/word/2010/wordprocessingShape">
                    <wps:wsp>
                      <wps:cNvSpPr/>
                      <wps:spPr>
                        <a:xfrm>
                          <a:off x="0" y="0"/>
                          <a:ext cx="980237" cy="23139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B707A" w:rsidRDefault="001B41C5" w:rsidP="006B707A">
                            <w:pPr>
                              <w:jc w:val="center"/>
                              <w:rPr>
                                <w:sz w:val="18"/>
                              </w:rPr>
                            </w:pPr>
                            <w:r w:rsidRPr="006B707A">
                              <w:rPr>
                                <w:sz w:val="18"/>
                              </w:rPr>
                              <w:t>Microservic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6" style="position:absolute;left:0;text-align:left;margin-left:92.15pt;margin-top:24.25pt;width:77.2pt;height:18.2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" fillcolor="#5b9bd5 [3204]" strokecolor="#1f4d78 [1604]" strokeweight="1pt">
                <v:textbox>
                  <w:txbxContent>
                    <w:p w:rsidR="001B41C5" w:rsidRPr="006B707A" w:rsidRDefault="001B41C5" w:rsidP="006B707A">
                      <w:pPr>
                        <w:jc w:val="center"/>
                        <w:rPr>
                          <w:sz w:val="18"/>
                        </w:rPr>
                      </w:pPr>
                      <w:r w:rsidRPr="006B707A">
                        <w:rPr>
                          <w:sz w:val="18"/>
                        </w:rPr>
                        <w:t>Microservice A</w:t>
                      </w:r>
                    </w:p>
                  </w:txbxContent>
                </v:textbox>
              </v:rect>
            </w:pict>
          </mc:Fallback>
        </mc:AlternateContent>
      </w:r>
      <w:r w:rsidRPr="00E37A36">
        <w:rPr>
          <w:noProof/>
        </w:rPr>
        <mc:AlternateContent>
          <mc:Choice Requires="wps">
            <w:drawing>
              <wp:anchor distT="0" distB="0" distL="114300" distR="114300" simplePos="0" relativeHeight="251498496" behindDoc="0" locked="0" layoutInCell="1" allowOverlap="1">
                <wp:simplePos x="0" y="0"/>
                <wp:positionH relativeFrom="column">
                  <wp:posOffset>3875405</wp:posOffset>
                </wp:positionH>
                <wp:positionV relativeFrom="paragraph">
                  <wp:posOffset>161290</wp:posOffset>
                </wp:positionV>
                <wp:extent cx="1397203" cy="450977"/>
                <wp:effectExtent l="0" t="0" r="12700" b="25400"/>
                <wp:wrapNone/>
                <wp:docPr id="21" name="Flowchart: Magnetic Disk 21"/>
                <wp:cNvGraphicFramePr/>
                <a:graphic xmlns:a="http://schemas.openxmlformats.org/drawingml/2006/main">
                  <a:graphicData uri="http://schemas.microsoft.com/office/word/2010/wordprocessingShape">
                    <wps:wsp>
                      <wps:cNvSpPr/>
                      <wps:spPr>
                        <a:xfrm>
                          <a:off x="0" y="0"/>
                          <a:ext cx="1397203" cy="450977"/>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B707A" w:rsidRDefault="001B41C5" w:rsidP="006B707A">
                            <w:pPr>
                              <w:jc w:val="center"/>
                              <w:rPr>
                                <w:sz w:val="18"/>
                              </w:rPr>
                            </w:pPr>
                            <w:r w:rsidRPr="006B707A">
                              <w:rPr>
                                <w:sz w:val="18"/>
                              </w:rPr>
                              <w:t>Repo for microservic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1" o:spid="_x0000_s1027" type="#_x0000_t132" style="position:absolute;left:0;text-align:left;margin-left:305.15pt;margin-top:12.7pt;width:110pt;height:35.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" fillcolor="#5b9bd5 [3204]" strokecolor="#1f4d78 [1604]" strokeweight="1pt">
                <v:stroke joinstyle="miter"/>
                <v:textbox>
                  <w:txbxContent>
                    <w:p w:rsidR="001B41C5" w:rsidRPr="006B707A" w:rsidRDefault="001B41C5" w:rsidP="006B707A">
                      <w:pPr>
                        <w:jc w:val="center"/>
                        <w:rPr>
                          <w:sz w:val="18"/>
                        </w:rPr>
                      </w:pPr>
                      <w:r w:rsidRPr="006B707A">
                        <w:rPr>
                          <w:sz w:val="18"/>
                        </w:rPr>
                        <w:t>Repo for microservice A</w:t>
                      </w:r>
                    </w:p>
                  </w:txbxContent>
                </v:textbox>
              </v:shape>
            </w:pict>
          </mc:Fallback>
        </mc:AlternateContent>
      </w:r>
    </w:p>
    <w:p w:rsidR="00F424D5" w:rsidRPr="00E37A36" w:rsidRDefault="006B707A" w:rsidP="00A732B6">
      <w:pPr>
        <w:pStyle w:val="Paragraph"/>
      </w:pPr>
      <w:r w:rsidRPr="00E37A36">
        <w:rPr>
          <w:noProof/>
        </w:rPr>
        <mc:AlternateContent>
          <mc:Choice Requires="wps">
            <w:drawing>
              <wp:anchor distT="0" distB="0" distL="114300" distR="114300" simplePos="0" relativeHeight="251499520" behindDoc="0" locked="0" layoutInCell="1" allowOverlap="1">
                <wp:simplePos x="0" y="0"/>
                <wp:positionH relativeFrom="column">
                  <wp:posOffset>2421255</wp:posOffset>
                </wp:positionH>
                <wp:positionV relativeFrom="paragraph">
                  <wp:posOffset>93650</wp:posOffset>
                </wp:positionV>
                <wp:extent cx="1148486" cy="12294"/>
                <wp:effectExtent l="0" t="76200" r="13970" b="83185"/>
                <wp:wrapNone/>
                <wp:docPr id="23" name="Straight Arrow Connector 23"/>
                <wp:cNvGraphicFramePr/>
                <a:graphic xmlns:a="http://schemas.openxmlformats.org/drawingml/2006/main">
                  <a:graphicData uri="http://schemas.microsoft.com/office/word/2010/wordprocessingShape">
                    <wps:wsp>
                      <wps:cNvCnPr/>
                      <wps:spPr>
                        <a:xfrm flipV="1">
                          <a:off x="0" y="0"/>
                          <a:ext cx="1148486" cy="122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7EF46334" id="_x0000_t32" coordsize="21600,21600" o:spt="32" o:oned="t" path="m,l21600,21600e" filled="f">
                <v:path arrowok="t" fillok="f" o:connecttype="none"/>
                <o:lock v:ext="edit" shapetype="t"/>
              </v:shapetype>
              <v:shape id="Straight Arrow Connector 23" o:spid="_x0000_s1026" type="#_x0000_t32" style="position:absolute;margin-left:190.65pt;margin-top:7.35pt;width:90.45pt;height:.9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" strokecolor="#5b9bd5 [3204]" strokeweight=".5pt">
                <v:stroke endarrow="block" joinstyle="miter"/>
              </v:shape>
            </w:pict>
          </mc:Fallback>
        </mc:AlternateContent>
      </w:r>
    </w:p>
    <w:p w:rsidR="006B707A" w:rsidRPr="00E37A36" w:rsidRDefault="00BC0EAF" w:rsidP="00A732B6">
      <w:pPr>
        <w:pStyle w:val="Paragraph"/>
      </w:pPr>
      <w:r w:rsidRPr="00E37A36">
        <w:rPr>
          <w:noProof/>
        </w:rPr>
        <mc:AlternateContent>
          <mc:Choice Requires="wps">
            <w:drawing>
              <wp:anchor distT="0" distB="0" distL="114300" distR="114300" simplePos="0" relativeHeight="251500544" behindDoc="0" locked="0" layoutInCell="1" allowOverlap="1" wp14:anchorId="55928704" wp14:editId="71528781">
                <wp:simplePos x="0" y="0"/>
                <wp:positionH relativeFrom="column">
                  <wp:posOffset>3876040</wp:posOffset>
                </wp:positionH>
                <wp:positionV relativeFrom="paragraph">
                  <wp:posOffset>12065</wp:posOffset>
                </wp:positionV>
                <wp:extent cx="1397000" cy="450850"/>
                <wp:effectExtent l="0" t="0" r="12700" b="25400"/>
                <wp:wrapNone/>
                <wp:docPr id="26" name="Flowchart: Magnetic Disk 26"/>
                <wp:cNvGraphicFramePr/>
                <a:graphic xmlns:a="http://schemas.openxmlformats.org/drawingml/2006/main">
                  <a:graphicData uri="http://schemas.microsoft.com/office/word/2010/wordprocessingShape">
                    <wps:wsp>
                      <wps:cNvSpPr/>
                      <wps:spPr>
                        <a:xfrm>
                          <a:off x="0" y="0"/>
                          <a:ext cx="1397000" cy="4508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B707A" w:rsidRDefault="001B41C5" w:rsidP="006B707A">
                            <w:pPr>
                              <w:jc w:val="center"/>
                              <w:rPr>
                                <w:sz w:val="18"/>
                              </w:rPr>
                            </w:pPr>
                            <w:r>
                              <w:rPr>
                                <w:sz w:val="18"/>
                              </w:rPr>
                              <w:t>Repo for microservice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928704" id="Flowchart: Magnetic Disk 26" o:spid="_x0000_s1028" type="#_x0000_t132" style="position:absolute;left:0;text-align:left;margin-left:305.2pt;margin-top:.95pt;width:110pt;height:35.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" fillcolor="#5b9bd5 [3204]" strokecolor="#1f4d78 [1604]" strokeweight="1pt">
                <v:stroke joinstyle="miter"/>
                <v:textbox>
                  <w:txbxContent>
                    <w:p w:rsidR="001B41C5" w:rsidRPr="006B707A" w:rsidRDefault="001B41C5" w:rsidP="006B707A">
                      <w:pPr>
                        <w:jc w:val="center"/>
                        <w:rPr>
                          <w:sz w:val="18"/>
                        </w:rPr>
                      </w:pPr>
                      <w:r>
                        <w:rPr>
                          <w:sz w:val="18"/>
                        </w:rPr>
                        <w:t>Repo for microservice B</w:t>
                      </w:r>
                    </w:p>
                  </w:txbxContent>
                </v:textbox>
              </v:shape>
            </w:pict>
          </mc:Fallback>
        </mc:AlternateContent>
      </w:r>
      <w:r w:rsidRPr="00E37A36">
        <w:rPr>
          <w:noProof/>
        </w:rPr>
        <mc:AlternateContent>
          <mc:Choice Requires="wps">
            <w:drawing>
              <wp:anchor distT="0" distB="0" distL="114300" distR="114300" simplePos="0" relativeHeight="251502592" behindDoc="0" locked="0" layoutInCell="1" allowOverlap="1" wp14:anchorId="5FD3BA4A" wp14:editId="589E85DE">
                <wp:simplePos x="0" y="0"/>
                <wp:positionH relativeFrom="column">
                  <wp:posOffset>2428875</wp:posOffset>
                </wp:positionH>
                <wp:positionV relativeFrom="paragraph">
                  <wp:posOffset>212725</wp:posOffset>
                </wp:positionV>
                <wp:extent cx="1148080" cy="12065"/>
                <wp:effectExtent l="0" t="76200" r="13970" b="83185"/>
                <wp:wrapNone/>
                <wp:docPr id="28" name="Straight Arrow Connector 28"/>
                <wp:cNvGraphicFramePr/>
                <a:graphic xmlns:a="http://schemas.openxmlformats.org/drawingml/2006/main">
                  <a:graphicData uri="http://schemas.microsoft.com/office/word/2010/wordprocessingShape">
                    <wps:wsp>
                      <wps:cNvCnPr/>
                      <wps:spPr>
                        <a:xfrm flipV="1">
                          <a:off x="0" y="0"/>
                          <a:ext cx="1148080" cy="120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D05F344" id="Straight Arrow Connector 28" o:spid="_x0000_s1026" type="#_x0000_t32" style="position:absolute;margin-left:191.25pt;margin-top:16.75pt;width:90.4pt;height:.9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" strokecolor="#5b9bd5 [3204]" strokeweight=".5pt">
                <v:stroke endarrow="block" joinstyle="miter"/>
              </v:shape>
            </w:pict>
          </mc:Fallback>
        </mc:AlternateContent>
      </w:r>
      <w:r w:rsidRPr="00E37A36">
        <w:rPr>
          <w:noProof/>
        </w:rPr>
        <mc:AlternateContent>
          <mc:Choice Requires="wps">
            <w:drawing>
              <wp:anchor distT="0" distB="0" distL="114300" distR="114300" simplePos="0" relativeHeight="251501568" behindDoc="0" locked="0" layoutInCell="1" allowOverlap="1" wp14:anchorId="0291198E" wp14:editId="138E1C81">
                <wp:simplePos x="0" y="0"/>
                <wp:positionH relativeFrom="column">
                  <wp:posOffset>1177290</wp:posOffset>
                </wp:positionH>
                <wp:positionV relativeFrom="paragraph">
                  <wp:posOffset>96190</wp:posOffset>
                </wp:positionV>
                <wp:extent cx="979805" cy="231140"/>
                <wp:effectExtent l="0" t="0" r="10795" b="16510"/>
                <wp:wrapNone/>
                <wp:docPr id="27" name="Rectangle 27"/>
                <wp:cNvGraphicFramePr/>
                <a:graphic xmlns:a="http://schemas.openxmlformats.org/drawingml/2006/main">
                  <a:graphicData uri="http://schemas.microsoft.com/office/word/2010/wordprocessingShape">
                    <wps:wsp>
                      <wps:cNvSpPr/>
                      <wps:spPr>
                        <a:xfrm>
                          <a:off x="0" y="0"/>
                          <a:ext cx="979805" cy="231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B707A" w:rsidRDefault="001B41C5" w:rsidP="006B707A">
                            <w:pPr>
                              <w:jc w:val="center"/>
                              <w:rPr>
                                <w:sz w:val="18"/>
                              </w:rPr>
                            </w:pPr>
                            <w:r w:rsidRPr="006B707A">
                              <w:rPr>
                                <w:sz w:val="18"/>
                              </w:rPr>
                              <w:t xml:space="preserve">Microservice </w:t>
                            </w:r>
                            <w:r>
                              <w:rPr>
                                <w:sz w:val="1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1198E" id="Rectangle 27" o:spid="_x0000_s1029" style="position:absolute;left:0;text-align:left;margin-left:92.7pt;margin-top:7.55pt;width:77.15pt;height:18.2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" fillcolor="#5b9bd5 [3204]" strokecolor="#1f4d78 [1604]" strokeweight="1pt">
                <v:textbox>
                  <w:txbxContent>
                    <w:p w:rsidR="001B41C5" w:rsidRPr="006B707A" w:rsidRDefault="001B41C5" w:rsidP="006B707A">
                      <w:pPr>
                        <w:jc w:val="center"/>
                        <w:rPr>
                          <w:sz w:val="18"/>
                        </w:rPr>
                      </w:pPr>
                      <w:r w:rsidRPr="006B707A">
                        <w:rPr>
                          <w:sz w:val="18"/>
                        </w:rPr>
                        <w:t xml:space="preserve">Microservice </w:t>
                      </w:r>
                      <w:r>
                        <w:rPr>
                          <w:sz w:val="18"/>
                        </w:rPr>
                        <w:t>B</w:t>
                      </w:r>
                    </w:p>
                  </w:txbxContent>
                </v:textbox>
              </v:rect>
            </w:pict>
          </mc:Fallback>
        </mc:AlternateContent>
      </w:r>
    </w:p>
    <w:p w:rsidR="002357B1" w:rsidRPr="00E37A36" w:rsidRDefault="00CB720D" w:rsidP="002357B1">
      <w:pPr>
        <w:pStyle w:val="Heading2"/>
      </w:pPr>
      <w:bookmarkStart w:id="26" w:name="_Toc480470625"/>
      <w:r w:rsidRPr="00E37A36">
        <w:t>Code repository in server</w:t>
      </w:r>
      <w:bookmarkEnd w:id="26"/>
    </w:p>
    <w:p w:rsidR="00A463E2" w:rsidRPr="00E37A36" w:rsidRDefault="001B1BCD" w:rsidP="00682A0A">
      <w:pPr>
        <w:pStyle w:val="Paragraph"/>
      </w:pPr>
      <w:r w:rsidRPr="00E37A36">
        <w:t>Git is a distributed code management system, it means that there could be different repositories linked together distributed geographically.</w:t>
      </w:r>
      <w:r w:rsidR="009103AC" w:rsidRPr="00E37A36">
        <w:t xml:space="preserve"> To keep it simple we will use one “main repository”</w:t>
      </w:r>
      <w:r w:rsidR="004D1584" w:rsidRPr="00E37A36">
        <w:t xml:space="preserve"> (aka in git terms as “</w:t>
      </w:r>
      <w:r w:rsidR="00F54231" w:rsidRPr="00E37A36">
        <w:t>remote/</w:t>
      </w:r>
      <w:r w:rsidR="004D1584" w:rsidRPr="00E37A36">
        <w:t>origin”)</w:t>
      </w:r>
      <w:r w:rsidR="009103AC" w:rsidRPr="00E37A36">
        <w:t xml:space="preserve"> hosted in bitbucket and many “local repositories”</w:t>
      </w:r>
      <w:r w:rsidRPr="00E37A36">
        <w:t xml:space="preserve"> </w:t>
      </w:r>
      <w:r w:rsidR="009103AC" w:rsidRPr="00E37A36">
        <w:t xml:space="preserve">hosted in the developer </w:t>
      </w:r>
      <w:r w:rsidR="004D1584" w:rsidRPr="00E37A36">
        <w:t>machines</w:t>
      </w:r>
      <w:r w:rsidR="009103AC" w:rsidRPr="00E37A36">
        <w:t>.</w:t>
      </w:r>
    </w:p>
    <w:p w:rsidR="009103AC" w:rsidRPr="00E37A36" w:rsidRDefault="00F54231" w:rsidP="00682A0A">
      <w:pPr>
        <w:pStyle w:val="Paragraph"/>
        <w:rPr>
          <w:sz w:val="20"/>
          <w:szCs w:val="20"/>
        </w:rPr>
      </w:pPr>
      <w:r w:rsidRPr="00E37A36">
        <w:rPr>
          <w:noProof/>
          <w:sz w:val="20"/>
          <w:szCs w:val="20"/>
        </w:rPr>
        <mc:AlternateContent>
          <mc:Choice Requires="wps">
            <w:drawing>
              <wp:anchor distT="0" distB="0" distL="114300" distR="114300" simplePos="0" relativeHeight="251503616" behindDoc="0" locked="0" layoutInCell="1" allowOverlap="1" wp14:anchorId="7A7EEB88" wp14:editId="721EBD62">
                <wp:simplePos x="0" y="0"/>
                <wp:positionH relativeFrom="margin">
                  <wp:posOffset>2453005</wp:posOffset>
                </wp:positionH>
                <wp:positionV relativeFrom="paragraph">
                  <wp:posOffset>84859</wp:posOffset>
                </wp:positionV>
                <wp:extent cx="1016813" cy="1097280"/>
                <wp:effectExtent l="0" t="0" r="12065" b="26670"/>
                <wp:wrapNone/>
                <wp:docPr id="29" name="Flowchart: Magnetic Disk 29"/>
                <wp:cNvGraphicFramePr/>
                <a:graphic xmlns:a="http://schemas.openxmlformats.org/drawingml/2006/main">
                  <a:graphicData uri="http://schemas.microsoft.com/office/word/2010/wordprocessingShape">
                    <wps:wsp>
                      <wps:cNvSpPr/>
                      <wps:spPr>
                        <a:xfrm>
                          <a:off x="0" y="0"/>
                          <a:ext cx="1016813" cy="109728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E80BA8">
                            <w:pPr>
                              <w:spacing w:after="0"/>
                              <w:jc w:val="center"/>
                              <w:rPr>
                                <w:sz w:val="18"/>
                              </w:rPr>
                            </w:pPr>
                            <w:r>
                              <w:rPr>
                                <w:sz w:val="18"/>
                              </w:rPr>
                              <w:t xml:space="preserve">Main repo </w:t>
                            </w:r>
                          </w:p>
                          <w:p w:rsidR="001B41C5" w:rsidRPr="006B707A" w:rsidRDefault="001B41C5" w:rsidP="00E80BA8">
                            <w:pPr>
                              <w:spacing w:after="0"/>
                              <w:jc w:val="center"/>
                              <w:rPr>
                                <w:sz w:val="18"/>
                              </w:rPr>
                            </w:pPr>
                            <w:r>
                              <w:rPr>
                                <w:sz w:val="18"/>
                              </w:rPr>
                              <w:t>microservice A</w:t>
                            </w:r>
                            <w:r>
                              <w:rPr>
                                <w:sz w:val="18"/>
                              </w:rPr>
                              <w:br/>
                              <w:t>(bitbuc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7EEB88" id="Flowchart: Magnetic Disk 29" o:spid="_x0000_s1030" type="#_x0000_t132" style="position:absolute;left:0;text-align:left;margin-left:193.15pt;margin-top:6.7pt;width:80.05pt;height:86.4pt;z-index:25150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" fillcolor="#5b9bd5 [3204]" strokecolor="#1f4d78 [1604]" strokeweight="1pt">
                <v:stroke joinstyle="miter"/>
                <v:textbox>
                  <w:txbxContent>
                    <w:p w:rsidR="001B41C5" w:rsidRDefault="001B41C5" w:rsidP="00E80BA8">
                      <w:pPr>
                        <w:spacing w:after="0"/>
                        <w:jc w:val="center"/>
                        <w:rPr>
                          <w:sz w:val="18"/>
                        </w:rPr>
                      </w:pPr>
                      <w:r>
                        <w:rPr>
                          <w:sz w:val="18"/>
                        </w:rPr>
                        <w:t xml:space="preserve">Main repo </w:t>
                      </w:r>
                    </w:p>
                    <w:p w:rsidR="001B41C5" w:rsidRPr="006B707A" w:rsidRDefault="001B41C5" w:rsidP="00E80BA8">
                      <w:pPr>
                        <w:spacing w:after="0"/>
                        <w:jc w:val="center"/>
                        <w:rPr>
                          <w:sz w:val="18"/>
                        </w:rPr>
                      </w:pPr>
                      <w:r>
                        <w:rPr>
                          <w:sz w:val="18"/>
                        </w:rPr>
                        <w:t>microservice A</w:t>
                      </w:r>
                      <w:r>
                        <w:rPr>
                          <w:sz w:val="18"/>
                        </w:rPr>
                        <w:br/>
                        <w:t>(bitbucket)</w:t>
                      </w:r>
                    </w:p>
                  </w:txbxContent>
                </v:textbox>
                <w10:wrap anchorx="margin"/>
              </v:shape>
            </w:pict>
          </mc:Fallback>
        </mc:AlternateContent>
      </w:r>
    </w:p>
    <w:p w:rsidR="009103AC" w:rsidRPr="00E37A36" w:rsidRDefault="00E77343" w:rsidP="00682A0A">
      <w:pPr>
        <w:pStyle w:val="Paragraph"/>
        <w:rPr>
          <w:sz w:val="20"/>
          <w:szCs w:val="20"/>
        </w:rPr>
      </w:pPr>
      <w:r w:rsidRPr="00E37A36">
        <w:rPr>
          <w:noProof/>
          <w:sz w:val="20"/>
          <w:szCs w:val="20"/>
        </w:rPr>
        <mc:AlternateContent>
          <mc:Choice Requires="wps">
            <w:drawing>
              <wp:anchor distT="0" distB="0" distL="114300" distR="114300" simplePos="0" relativeHeight="251507712" behindDoc="0" locked="0" layoutInCell="1" allowOverlap="1" wp14:anchorId="64163E88" wp14:editId="4469CFC9">
                <wp:simplePos x="0" y="0"/>
                <wp:positionH relativeFrom="column">
                  <wp:posOffset>1630985</wp:posOffset>
                </wp:positionH>
                <wp:positionV relativeFrom="paragraph">
                  <wp:posOffset>265811</wp:posOffset>
                </wp:positionV>
                <wp:extent cx="775284" cy="321869"/>
                <wp:effectExtent l="0" t="38100" r="63500" b="21590"/>
                <wp:wrapNone/>
                <wp:docPr id="36" name="Straight Arrow Connector 36"/>
                <wp:cNvGraphicFramePr/>
                <a:graphic xmlns:a="http://schemas.openxmlformats.org/drawingml/2006/main">
                  <a:graphicData uri="http://schemas.microsoft.com/office/word/2010/wordprocessingShape">
                    <wps:wsp>
                      <wps:cNvCnPr/>
                      <wps:spPr>
                        <a:xfrm flipV="1">
                          <a:off x="0" y="0"/>
                          <a:ext cx="775284" cy="3218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098767D" id="Straight Arrow Connector 36" o:spid="_x0000_s1026" type="#_x0000_t32" style="position:absolute;margin-left:128.4pt;margin-top:20.95pt;width:61.05pt;height:25.3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" strokecolor="#5b9bd5 [3204]" strokeweight=".5pt">
                <v:stroke endarrow="block" joinstyle="miter"/>
              </v:shape>
            </w:pict>
          </mc:Fallback>
        </mc:AlternateContent>
      </w:r>
      <w:r w:rsidRPr="00E37A36">
        <w:rPr>
          <w:noProof/>
          <w:sz w:val="20"/>
          <w:szCs w:val="20"/>
        </w:rPr>
        <mc:AlternateContent>
          <mc:Choice Requires="wps">
            <w:drawing>
              <wp:anchor distT="0" distB="0" distL="114300" distR="114300" simplePos="0" relativeHeight="251509760" behindDoc="0" locked="0" layoutInCell="1" allowOverlap="1" wp14:anchorId="58672077" wp14:editId="0755579D">
                <wp:simplePos x="0" y="0"/>
                <wp:positionH relativeFrom="column">
                  <wp:posOffset>3583890</wp:posOffset>
                </wp:positionH>
                <wp:positionV relativeFrom="paragraph">
                  <wp:posOffset>317017</wp:posOffset>
                </wp:positionV>
                <wp:extent cx="512064" cy="321767"/>
                <wp:effectExtent l="38100" t="38100" r="21590" b="21590"/>
                <wp:wrapNone/>
                <wp:docPr id="38" name="Straight Arrow Connector 38"/>
                <wp:cNvGraphicFramePr/>
                <a:graphic xmlns:a="http://schemas.openxmlformats.org/drawingml/2006/main">
                  <a:graphicData uri="http://schemas.microsoft.com/office/word/2010/wordprocessingShape">
                    <wps:wsp>
                      <wps:cNvCnPr/>
                      <wps:spPr>
                        <a:xfrm flipH="1" flipV="1">
                          <a:off x="0" y="0"/>
                          <a:ext cx="512064" cy="3217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1502072" id="Straight Arrow Connector 38" o:spid="_x0000_s1026" type="#_x0000_t32" style="position:absolute;margin-left:282.2pt;margin-top:24.95pt;width:40.3pt;height:25.35pt;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" strokecolor="#5b9bd5 [3204]" strokeweight=".5pt">
                <v:stroke endarrow="block" joinstyle="miter"/>
              </v:shape>
            </w:pict>
          </mc:Fallback>
        </mc:AlternateContent>
      </w:r>
    </w:p>
    <w:p w:rsidR="009103AC" w:rsidRPr="00E37A36" w:rsidRDefault="009103AC" w:rsidP="00682A0A">
      <w:pPr>
        <w:pStyle w:val="Paragraph"/>
        <w:rPr>
          <w:sz w:val="20"/>
          <w:szCs w:val="20"/>
        </w:rPr>
      </w:pPr>
    </w:p>
    <w:p w:rsidR="009103AC" w:rsidRPr="00E37A36" w:rsidRDefault="00986449" w:rsidP="00682A0A">
      <w:pPr>
        <w:pStyle w:val="Paragraph"/>
        <w:rPr>
          <w:sz w:val="20"/>
          <w:szCs w:val="20"/>
        </w:rPr>
      </w:pPr>
      <w:r w:rsidRPr="00E37A36">
        <w:rPr>
          <w:noProof/>
          <w:sz w:val="20"/>
          <w:szCs w:val="20"/>
        </w:rPr>
        <mc:AlternateContent>
          <mc:Choice Requires="wps">
            <w:drawing>
              <wp:anchor distT="0" distB="0" distL="114300" distR="114300" simplePos="0" relativeHeight="251508736" behindDoc="0" locked="0" layoutInCell="1" allowOverlap="1" wp14:anchorId="36BDE832" wp14:editId="2E81863B">
                <wp:simplePos x="0" y="0"/>
                <wp:positionH relativeFrom="column">
                  <wp:posOffset>2910840</wp:posOffset>
                </wp:positionH>
                <wp:positionV relativeFrom="paragraph">
                  <wp:posOffset>280975</wp:posOffset>
                </wp:positionV>
                <wp:extent cx="45085" cy="241300"/>
                <wp:effectExtent l="57150" t="38100" r="50165" b="25400"/>
                <wp:wrapNone/>
                <wp:docPr id="37" name="Straight Arrow Connector 37"/>
                <wp:cNvGraphicFramePr/>
                <a:graphic xmlns:a="http://schemas.openxmlformats.org/drawingml/2006/main">
                  <a:graphicData uri="http://schemas.microsoft.com/office/word/2010/wordprocessingShape">
                    <wps:wsp>
                      <wps:cNvCnPr/>
                      <wps:spPr>
                        <a:xfrm flipH="1" flipV="1">
                          <a:off x="0" y="0"/>
                          <a:ext cx="45085" cy="241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1046BCE" id="Straight Arrow Connector 37" o:spid="_x0000_s1026" type="#_x0000_t32" style="position:absolute;margin-left:229.2pt;margin-top:22.1pt;width:3.55pt;height:19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" strokecolor="#5b9bd5 [3204]" strokeweight=".5pt">
                <v:stroke endarrow="block" joinstyle="miter"/>
              </v:shape>
            </w:pict>
          </mc:Fallback>
        </mc:AlternateContent>
      </w:r>
      <w:r w:rsidR="00E77343" w:rsidRPr="00E37A36">
        <w:rPr>
          <w:noProof/>
          <w:sz w:val="20"/>
          <w:szCs w:val="20"/>
        </w:rPr>
        <mc:AlternateContent>
          <mc:Choice Requires="wps">
            <w:drawing>
              <wp:anchor distT="0" distB="0" distL="114300" distR="114300" simplePos="0" relativeHeight="251506688" behindDoc="0" locked="0" layoutInCell="1" allowOverlap="1" wp14:anchorId="7E73A9E6" wp14:editId="3649D304">
                <wp:simplePos x="0" y="0"/>
                <wp:positionH relativeFrom="margin">
                  <wp:posOffset>4125239</wp:posOffset>
                </wp:positionH>
                <wp:positionV relativeFrom="paragraph">
                  <wp:posOffset>57455</wp:posOffset>
                </wp:positionV>
                <wp:extent cx="1463040" cy="862965"/>
                <wp:effectExtent l="0" t="0" r="22860" b="13335"/>
                <wp:wrapNone/>
                <wp:docPr id="35" name="Flowchart: Magnetic Disk 35"/>
                <wp:cNvGraphicFramePr/>
                <a:graphic xmlns:a="http://schemas.openxmlformats.org/drawingml/2006/main">
                  <a:graphicData uri="http://schemas.microsoft.com/office/word/2010/wordprocessingShape">
                    <wps:wsp>
                      <wps:cNvSpPr/>
                      <wps:spPr>
                        <a:xfrm>
                          <a:off x="0" y="0"/>
                          <a:ext cx="1463040" cy="86296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66F0D" w:rsidRDefault="001B41C5" w:rsidP="00666F0D">
                            <w:pPr>
                              <w:jc w:val="center"/>
                              <w:rPr>
                                <w:sz w:val="18"/>
                              </w:rPr>
                            </w:pPr>
                            <w:r w:rsidRPr="00666F0D">
                              <w:rPr>
                                <w:sz w:val="18"/>
                              </w:rPr>
                              <w:t xml:space="preserve">local repo </w:t>
                            </w:r>
                            <w:r w:rsidRPr="00666F0D">
                              <w:rPr>
                                <w:sz w:val="18"/>
                              </w:rPr>
                              <w:br/>
                              <w:t>(</w:t>
                            </w:r>
                            <w:r>
                              <w:rPr>
                                <w:sz w:val="18"/>
                              </w:rPr>
                              <w:t>Jose</w:t>
                            </w:r>
                            <w:r w:rsidRPr="00666F0D">
                              <w:rPr>
                                <w:sz w:val="18"/>
                              </w:rPr>
                              <w:t xml:space="preserve">’s </w:t>
                            </w:r>
                            <w:r>
                              <w:rPr>
                                <w:sz w:val="18"/>
                              </w:rPr>
                              <w:t>Dell PowerStation</w:t>
                            </w:r>
                            <w:r w:rsidRPr="00666F0D">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3A9E6" id="Flowchart: Magnetic Disk 35" o:spid="_x0000_s1031" type="#_x0000_t132" style="position:absolute;left:0;text-align:left;margin-left:324.8pt;margin-top:4.5pt;width:115.2pt;height:67.95pt;z-index:251506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" fillcolor="#5b9bd5 [3204]" strokecolor="#1f4d78 [1604]" strokeweight="1pt">
                <v:stroke joinstyle="miter"/>
                <v:textbox>
                  <w:txbxContent>
                    <w:p w:rsidR="001B41C5" w:rsidRPr="00666F0D" w:rsidRDefault="001B41C5" w:rsidP="00666F0D">
                      <w:pPr>
                        <w:jc w:val="center"/>
                        <w:rPr>
                          <w:sz w:val="18"/>
                        </w:rPr>
                      </w:pPr>
                      <w:r w:rsidRPr="00666F0D">
                        <w:rPr>
                          <w:sz w:val="18"/>
                        </w:rPr>
                        <w:t xml:space="preserve">local repo </w:t>
                      </w:r>
                      <w:r w:rsidRPr="00666F0D">
                        <w:rPr>
                          <w:sz w:val="18"/>
                        </w:rPr>
                        <w:br/>
                        <w:t>(</w:t>
                      </w:r>
                      <w:r>
                        <w:rPr>
                          <w:sz w:val="18"/>
                        </w:rPr>
                        <w:t>Jose</w:t>
                      </w:r>
                      <w:r w:rsidRPr="00666F0D">
                        <w:rPr>
                          <w:sz w:val="18"/>
                        </w:rPr>
                        <w:t xml:space="preserve">’s </w:t>
                      </w:r>
                      <w:r>
                        <w:rPr>
                          <w:sz w:val="18"/>
                        </w:rPr>
                        <w:t>Dell PowerStation</w:t>
                      </w:r>
                      <w:r w:rsidRPr="00666F0D">
                        <w:rPr>
                          <w:sz w:val="18"/>
                        </w:rPr>
                        <w:t>)</w:t>
                      </w:r>
                    </w:p>
                  </w:txbxContent>
                </v:textbox>
                <w10:wrap anchorx="margin"/>
              </v:shape>
            </w:pict>
          </mc:Fallback>
        </mc:AlternateContent>
      </w:r>
      <w:r w:rsidR="00E77343" w:rsidRPr="00E37A36">
        <w:rPr>
          <w:noProof/>
          <w:sz w:val="20"/>
          <w:szCs w:val="20"/>
        </w:rPr>
        <mc:AlternateContent>
          <mc:Choice Requires="wps">
            <w:drawing>
              <wp:anchor distT="0" distB="0" distL="114300" distR="114300" simplePos="0" relativeHeight="251504640" behindDoc="0" locked="0" layoutInCell="1" allowOverlap="1" wp14:anchorId="2EB73B0B" wp14:editId="4660DAE7">
                <wp:simplePos x="0" y="0"/>
                <wp:positionH relativeFrom="column">
                  <wp:posOffset>409041</wp:posOffset>
                </wp:positionH>
                <wp:positionV relativeFrom="paragraph">
                  <wp:posOffset>21032</wp:posOffset>
                </wp:positionV>
                <wp:extent cx="1316380" cy="863194"/>
                <wp:effectExtent l="0" t="0" r="17145" b="13335"/>
                <wp:wrapNone/>
                <wp:docPr id="33" name="Flowchart: Magnetic Disk 33"/>
                <wp:cNvGraphicFramePr/>
                <a:graphic xmlns:a="http://schemas.openxmlformats.org/drawingml/2006/main">
                  <a:graphicData uri="http://schemas.microsoft.com/office/word/2010/wordprocessingShape">
                    <wps:wsp>
                      <wps:cNvSpPr/>
                      <wps:spPr>
                        <a:xfrm>
                          <a:off x="0" y="0"/>
                          <a:ext cx="1316380" cy="863194"/>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66F0D" w:rsidRDefault="001B41C5" w:rsidP="00F54231">
                            <w:pPr>
                              <w:jc w:val="center"/>
                              <w:rPr>
                                <w:sz w:val="18"/>
                              </w:rPr>
                            </w:pPr>
                            <w:r w:rsidRPr="00666F0D">
                              <w:rPr>
                                <w:sz w:val="18"/>
                              </w:rPr>
                              <w:t xml:space="preserve">local repo </w:t>
                            </w:r>
                            <w:r w:rsidRPr="00666F0D">
                              <w:rPr>
                                <w:sz w:val="18"/>
                              </w:rPr>
                              <w:br/>
                              <w:t>(</w:t>
                            </w:r>
                            <w:r>
                              <w:rPr>
                                <w:sz w:val="18"/>
                              </w:rPr>
                              <w:t>D</w:t>
                            </w:r>
                            <w:r w:rsidRPr="00666F0D">
                              <w:rPr>
                                <w:sz w:val="18"/>
                              </w:rPr>
                              <w:t>avid’s</w:t>
                            </w:r>
                            <w:r>
                              <w:rPr>
                                <w:sz w:val="18"/>
                              </w:rPr>
                              <w:t xml:space="preserve"> S</w:t>
                            </w:r>
                            <w:r w:rsidRPr="00666F0D">
                              <w:rPr>
                                <w:sz w:val="18"/>
                              </w:rPr>
                              <w:t xml:space="preserve">urface </w:t>
                            </w:r>
                            <w:r>
                              <w:rPr>
                                <w:sz w:val="18"/>
                              </w:rPr>
                              <w:t>P</w:t>
                            </w:r>
                            <w:r w:rsidRPr="00666F0D">
                              <w:rPr>
                                <w:sz w:val="18"/>
                              </w:rPr>
                              <w: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73B0B" id="Flowchart: Magnetic Disk 33" o:spid="_x0000_s1032" type="#_x0000_t132" style="position:absolute;left:0;text-align:left;margin-left:32.2pt;margin-top:1.65pt;width:103.65pt;height:67.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" fillcolor="#5b9bd5 [3204]" strokecolor="#1f4d78 [1604]" strokeweight="1pt">
                <v:stroke joinstyle="miter"/>
                <v:textbox>
                  <w:txbxContent>
                    <w:p w:rsidR="001B41C5" w:rsidRPr="00666F0D" w:rsidRDefault="001B41C5" w:rsidP="00F54231">
                      <w:pPr>
                        <w:jc w:val="center"/>
                        <w:rPr>
                          <w:sz w:val="18"/>
                        </w:rPr>
                      </w:pPr>
                      <w:r w:rsidRPr="00666F0D">
                        <w:rPr>
                          <w:sz w:val="18"/>
                        </w:rPr>
                        <w:t xml:space="preserve">local repo </w:t>
                      </w:r>
                      <w:r w:rsidRPr="00666F0D">
                        <w:rPr>
                          <w:sz w:val="18"/>
                        </w:rPr>
                        <w:br/>
                        <w:t>(</w:t>
                      </w:r>
                      <w:r>
                        <w:rPr>
                          <w:sz w:val="18"/>
                        </w:rPr>
                        <w:t>D</w:t>
                      </w:r>
                      <w:r w:rsidRPr="00666F0D">
                        <w:rPr>
                          <w:sz w:val="18"/>
                        </w:rPr>
                        <w:t>avid’s</w:t>
                      </w:r>
                      <w:r>
                        <w:rPr>
                          <w:sz w:val="18"/>
                        </w:rPr>
                        <w:t xml:space="preserve"> S</w:t>
                      </w:r>
                      <w:r w:rsidRPr="00666F0D">
                        <w:rPr>
                          <w:sz w:val="18"/>
                        </w:rPr>
                        <w:t xml:space="preserve">urface </w:t>
                      </w:r>
                      <w:r>
                        <w:rPr>
                          <w:sz w:val="18"/>
                        </w:rPr>
                        <w:t>P</w:t>
                      </w:r>
                      <w:r w:rsidRPr="00666F0D">
                        <w:rPr>
                          <w:sz w:val="18"/>
                        </w:rPr>
                        <w:t>ro)</w:t>
                      </w:r>
                    </w:p>
                  </w:txbxContent>
                </v:textbox>
              </v:shape>
            </w:pict>
          </mc:Fallback>
        </mc:AlternateContent>
      </w:r>
    </w:p>
    <w:p w:rsidR="009103AC" w:rsidRPr="00E37A36" w:rsidRDefault="00E77343" w:rsidP="00682A0A">
      <w:pPr>
        <w:pStyle w:val="Paragraph"/>
        <w:rPr>
          <w:sz w:val="20"/>
          <w:szCs w:val="20"/>
        </w:rPr>
      </w:pPr>
      <w:r w:rsidRPr="00E37A36">
        <w:rPr>
          <w:noProof/>
          <w:sz w:val="20"/>
          <w:szCs w:val="20"/>
        </w:rPr>
        <mc:AlternateContent>
          <mc:Choice Requires="wps">
            <w:drawing>
              <wp:anchor distT="0" distB="0" distL="114300" distR="114300" simplePos="0" relativeHeight="251505664" behindDoc="0" locked="0" layoutInCell="1" allowOverlap="1" wp14:anchorId="6D3CEDA8" wp14:editId="55762F01">
                <wp:simplePos x="0" y="0"/>
                <wp:positionH relativeFrom="margin">
                  <wp:posOffset>2309176</wp:posOffset>
                </wp:positionH>
                <wp:positionV relativeFrom="paragraph">
                  <wp:posOffset>263882</wp:posOffset>
                </wp:positionV>
                <wp:extent cx="1316380" cy="779558"/>
                <wp:effectExtent l="0" t="0" r="17145" b="20955"/>
                <wp:wrapNone/>
                <wp:docPr id="34" name="Flowchart: Magnetic Disk 34"/>
                <wp:cNvGraphicFramePr/>
                <a:graphic xmlns:a="http://schemas.openxmlformats.org/drawingml/2006/main">
                  <a:graphicData uri="http://schemas.microsoft.com/office/word/2010/wordprocessingShape">
                    <wps:wsp>
                      <wps:cNvSpPr/>
                      <wps:spPr>
                        <a:xfrm>
                          <a:off x="0" y="0"/>
                          <a:ext cx="1316380" cy="779558"/>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666F0D" w:rsidRDefault="001B41C5" w:rsidP="00666F0D">
                            <w:pPr>
                              <w:jc w:val="center"/>
                              <w:rPr>
                                <w:sz w:val="18"/>
                              </w:rPr>
                            </w:pPr>
                            <w:r w:rsidRPr="00666F0D">
                              <w:rPr>
                                <w:sz w:val="18"/>
                              </w:rPr>
                              <w:t xml:space="preserve">local repo </w:t>
                            </w:r>
                            <w:r w:rsidRPr="00666F0D">
                              <w:rPr>
                                <w:sz w:val="18"/>
                              </w:rPr>
                              <w:br/>
                              <w:t>(</w:t>
                            </w:r>
                            <w:r>
                              <w:rPr>
                                <w:sz w:val="18"/>
                              </w:rPr>
                              <w:t>Raisel</w:t>
                            </w:r>
                            <w:r w:rsidRPr="00666F0D">
                              <w:rPr>
                                <w:sz w:val="18"/>
                              </w:rPr>
                              <w:t xml:space="preserve">’s </w:t>
                            </w:r>
                            <w:r>
                              <w:rPr>
                                <w:sz w:val="18"/>
                              </w:rPr>
                              <w:t>MacBook P</w:t>
                            </w:r>
                            <w:r w:rsidRPr="00666F0D">
                              <w:rPr>
                                <w:sz w:val="18"/>
                              </w:rPr>
                              <w: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CEDA8" id="Flowchart: Magnetic Disk 34" o:spid="_x0000_s1033" type="#_x0000_t132" style="position:absolute;left:0;text-align:left;margin-left:181.8pt;margin-top:20.8pt;width:103.65pt;height:61.4pt;z-index:25150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" fillcolor="#5b9bd5 [3204]" strokecolor="#1f4d78 [1604]" strokeweight="1pt">
                <v:stroke joinstyle="miter"/>
                <v:textbox>
                  <w:txbxContent>
                    <w:p w:rsidR="001B41C5" w:rsidRPr="00666F0D" w:rsidRDefault="001B41C5" w:rsidP="00666F0D">
                      <w:pPr>
                        <w:jc w:val="center"/>
                        <w:rPr>
                          <w:sz w:val="18"/>
                        </w:rPr>
                      </w:pPr>
                      <w:r w:rsidRPr="00666F0D">
                        <w:rPr>
                          <w:sz w:val="18"/>
                        </w:rPr>
                        <w:t xml:space="preserve">local repo </w:t>
                      </w:r>
                      <w:r w:rsidRPr="00666F0D">
                        <w:rPr>
                          <w:sz w:val="18"/>
                        </w:rPr>
                        <w:br/>
                        <w:t>(</w:t>
                      </w:r>
                      <w:r>
                        <w:rPr>
                          <w:sz w:val="18"/>
                        </w:rPr>
                        <w:t>Raisel</w:t>
                      </w:r>
                      <w:r w:rsidRPr="00666F0D">
                        <w:rPr>
                          <w:sz w:val="18"/>
                        </w:rPr>
                        <w:t xml:space="preserve">’s </w:t>
                      </w:r>
                      <w:r>
                        <w:rPr>
                          <w:sz w:val="18"/>
                        </w:rPr>
                        <w:t>MacBook P</w:t>
                      </w:r>
                      <w:r w:rsidRPr="00666F0D">
                        <w:rPr>
                          <w:sz w:val="18"/>
                        </w:rPr>
                        <w:t>ro)</w:t>
                      </w:r>
                    </w:p>
                  </w:txbxContent>
                </v:textbox>
                <w10:wrap anchorx="margin"/>
              </v:shape>
            </w:pict>
          </mc:Fallback>
        </mc:AlternateContent>
      </w:r>
    </w:p>
    <w:p w:rsidR="00666F0D" w:rsidRPr="00E37A36" w:rsidRDefault="00666F0D" w:rsidP="00682A0A">
      <w:pPr>
        <w:pStyle w:val="Heading2"/>
        <w:rPr>
          <w:sz w:val="20"/>
          <w:szCs w:val="20"/>
        </w:rPr>
      </w:pPr>
    </w:p>
    <w:p w:rsidR="000C30D7" w:rsidRPr="00E37A36" w:rsidRDefault="000C30D7">
      <w:pPr>
        <w:spacing w:after="0" w:line="240" w:lineRule="auto"/>
        <w:rPr>
          <w:sz w:val="20"/>
          <w:szCs w:val="20"/>
        </w:rPr>
      </w:pPr>
    </w:p>
    <w:p w:rsidR="009309FB" w:rsidRPr="00E37A36" w:rsidRDefault="009309FB">
      <w:pPr>
        <w:spacing w:after="0" w:line="240" w:lineRule="auto"/>
        <w:rPr>
          <w:sz w:val="20"/>
          <w:szCs w:val="20"/>
        </w:rPr>
      </w:pPr>
    </w:p>
    <w:p w:rsidR="009309FB" w:rsidRPr="00E37A36" w:rsidRDefault="00813C78" w:rsidP="009309FB">
      <w:pPr>
        <w:pStyle w:val="Paragraph"/>
      </w:pPr>
      <w:r w:rsidRPr="00E37A36">
        <w:t>So,</w:t>
      </w:r>
      <w:r w:rsidR="009309FB" w:rsidRPr="00E37A36">
        <w:t xml:space="preserve"> David, Raisel and Jose are working together in the </w:t>
      </w:r>
      <w:r w:rsidR="00C924B2" w:rsidRPr="00E37A36">
        <w:t xml:space="preserve">same </w:t>
      </w:r>
      <w:r w:rsidR="009309FB" w:rsidRPr="00E37A36">
        <w:t>microservice A.</w:t>
      </w:r>
    </w:p>
    <w:p w:rsidR="0032711E" w:rsidRPr="00E37A36" w:rsidRDefault="0032711E" w:rsidP="009309FB">
      <w:pPr>
        <w:pStyle w:val="Paragraph"/>
        <w:rPr>
          <w:b/>
        </w:rPr>
      </w:pPr>
      <w:r w:rsidRPr="00E37A36">
        <w:rPr>
          <w:b/>
        </w:rPr>
        <w:lastRenderedPageBreak/>
        <w:t>IMPORTANT</w:t>
      </w:r>
    </w:p>
    <w:p w:rsidR="0032711E" w:rsidRPr="00E37A36" w:rsidRDefault="0032711E" w:rsidP="009309FB">
      <w:pPr>
        <w:pStyle w:val="Paragraph"/>
      </w:pPr>
      <w:r w:rsidRPr="00E37A36">
        <w:t xml:space="preserve">Developers should have </w:t>
      </w:r>
      <w:r w:rsidR="001E10EF" w:rsidRPr="00E37A36">
        <w:t xml:space="preserve">only </w:t>
      </w:r>
      <w:r w:rsidR="00622F0B" w:rsidRPr="00E37A36">
        <w:t xml:space="preserve">those </w:t>
      </w:r>
      <w:r w:rsidR="001E10EF" w:rsidRPr="00E37A36">
        <w:t xml:space="preserve">local repositories needed to complete its </w:t>
      </w:r>
      <w:r w:rsidR="006E7E27" w:rsidRPr="00E37A36">
        <w:t>tasks</w:t>
      </w:r>
      <w:r w:rsidR="009B3670" w:rsidRPr="00E37A36">
        <w:t>. N</w:t>
      </w:r>
      <w:r w:rsidR="001E10EF" w:rsidRPr="00E37A36">
        <w:t>o more, no less.</w:t>
      </w:r>
    </w:p>
    <w:p w:rsidR="002357B1" w:rsidRPr="00E37A36" w:rsidRDefault="00215BCF" w:rsidP="00215BCF">
      <w:pPr>
        <w:pStyle w:val="Heading3"/>
      </w:pPr>
      <w:bookmarkStart w:id="27" w:name="_Toc480470626"/>
      <w:r w:rsidRPr="00E37A36">
        <w:t>Repository setup</w:t>
      </w:r>
      <w:r w:rsidR="0013797F" w:rsidRPr="00E37A36">
        <w:t xml:space="preserve"> procedure</w:t>
      </w:r>
      <w:bookmarkEnd w:id="27"/>
    </w:p>
    <w:p w:rsidR="008C4892" w:rsidRPr="00E37A36" w:rsidRDefault="00E32FD9" w:rsidP="008C4892">
      <w:pPr>
        <w:pStyle w:val="Paragraph"/>
      </w:pPr>
      <w:r w:rsidRPr="00E37A36">
        <w:t xml:space="preserve">The </w:t>
      </w:r>
      <w:r w:rsidR="0062232C" w:rsidRPr="00E37A36">
        <w:t>steps</w:t>
      </w:r>
      <w:r w:rsidRPr="00E37A36">
        <w:t xml:space="preserve"> to create a repository in bitbucket (aka stash) are the following:</w:t>
      </w:r>
    </w:p>
    <w:p w:rsidR="00E32FD9" w:rsidRPr="00E37A36" w:rsidRDefault="00BA39CF" w:rsidP="006A20CD">
      <w:pPr>
        <w:pStyle w:val="Paragraph"/>
        <w:numPr>
          <w:ilvl w:val="0"/>
          <w:numId w:val="3"/>
        </w:numPr>
      </w:pPr>
      <w:r w:rsidRPr="00E37A36">
        <w:t>Using your LDAP account log into Viacom bitbucket</w:t>
      </w:r>
      <w:r w:rsidR="00D2710D" w:rsidRPr="00E37A36">
        <w:t xml:space="preserve"> </w:t>
      </w:r>
      <w:r w:rsidR="00F42DF5" w:rsidRPr="00E37A36">
        <w:t>portal</w:t>
      </w:r>
      <w:r w:rsidRPr="00E37A36">
        <w:t xml:space="preserve">: </w:t>
      </w:r>
      <w:hyperlink r:id="rId23" w:history="1">
        <w:r w:rsidRPr="00E37A36">
          <w:rPr>
            <w:rStyle w:val="Hyperlink"/>
          </w:rPr>
          <w:t>https://stash.mtvi.com</w:t>
        </w:r>
      </w:hyperlink>
    </w:p>
    <w:p w:rsidR="0062232C" w:rsidRPr="00E37A36" w:rsidRDefault="005928B3" w:rsidP="006A20CD">
      <w:pPr>
        <w:pStyle w:val="Paragraph"/>
        <w:numPr>
          <w:ilvl w:val="0"/>
          <w:numId w:val="3"/>
        </w:numPr>
      </w:pPr>
      <w:r w:rsidRPr="00E37A36">
        <w:t>Optional step: c</w:t>
      </w:r>
      <w:r w:rsidR="00FA7E22" w:rsidRPr="00E37A36">
        <w:t>reate a project called “Viacom Content Platform”</w:t>
      </w:r>
      <w:r w:rsidRPr="00E37A36">
        <w:t xml:space="preserve"> to group your repositories.</w:t>
      </w:r>
    </w:p>
    <w:p w:rsidR="00AF2A25" w:rsidRPr="00E37A36" w:rsidRDefault="00603CB1" w:rsidP="005928B3">
      <w:pPr>
        <w:pStyle w:val="Paragraph"/>
        <w:ind w:left="630" w:firstLine="90"/>
      </w:pPr>
      <w:r w:rsidRPr="00E37A36">
        <w:rPr>
          <w:noProof/>
        </w:rPr>
        <mc:AlternateContent>
          <mc:Choice Requires="wps">
            <w:drawing>
              <wp:anchor distT="0" distB="0" distL="114300" distR="114300" simplePos="0" relativeHeight="251669504" behindDoc="0" locked="0" layoutInCell="1" allowOverlap="1" wp14:anchorId="5DFA124A" wp14:editId="5D9C929F">
                <wp:simplePos x="0" y="0"/>
                <wp:positionH relativeFrom="column">
                  <wp:posOffset>1654629</wp:posOffset>
                </wp:positionH>
                <wp:positionV relativeFrom="paragraph">
                  <wp:posOffset>398106</wp:posOffset>
                </wp:positionV>
                <wp:extent cx="380390" cy="182880"/>
                <wp:effectExtent l="38100" t="0" r="19685" b="64770"/>
                <wp:wrapNone/>
                <wp:docPr id="4" name="Straight Arrow Connector 4"/>
                <wp:cNvGraphicFramePr/>
                <a:graphic xmlns:a="http://schemas.openxmlformats.org/drawingml/2006/main">
                  <a:graphicData uri="http://schemas.microsoft.com/office/word/2010/wordprocessingShape">
                    <wps:wsp>
                      <wps:cNvCnPr/>
                      <wps:spPr>
                        <a:xfrm flipH="1">
                          <a:off x="0" y="0"/>
                          <a:ext cx="380390"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5654D1F5" id="_x0000_t32" coordsize="21600,21600" o:spt="32" o:oned="t" path="m,l21600,21600e" filled="f">
                <v:path arrowok="t" fillok="f" o:connecttype="none"/>
                <o:lock v:ext="edit" shapetype="t"/>
              </v:shapetype>
              <v:shape id="Straight Arrow Connector 4" o:spid="_x0000_s1026" type="#_x0000_t32" style="position:absolute;margin-left:130.3pt;margin-top:31.35pt;width:29.95pt;height:14.4pt;flip:x;z-index:25174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" strokecolor="#ed7d31 [3205]" strokeweight=".5pt">
                <v:stroke endarrow="block" joinstyle="miter"/>
              </v:shape>
            </w:pict>
          </mc:Fallback>
        </mc:AlternateContent>
      </w:r>
      <w:r w:rsidR="00AF2A25" w:rsidRPr="00E37A36">
        <w:rPr>
          <w:noProof/>
        </w:rPr>
        <w:drawing>
          <wp:inline distT="0" distB="0" distL="0" distR="0" wp14:anchorId="0118C7B5" wp14:editId="018F3700">
            <wp:extent cx="1577794" cy="607613"/>
            <wp:effectExtent l="0" t="0" r="381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135" b="5456"/>
                    <a:stretch/>
                  </pic:blipFill>
                  <pic:spPr bwMode="auto">
                    <a:xfrm>
                      <a:off x="0" y="0"/>
                      <a:ext cx="1608273" cy="619351"/>
                    </a:xfrm>
                    <a:prstGeom prst="rect">
                      <a:avLst/>
                    </a:prstGeom>
                    <a:ln>
                      <a:noFill/>
                    </a:ln>
                    <a:extLst>
                      <a:ext uri="{53640926-AAD7-44D8-BBD7-CCE9431645EC}">
                        <a14:shadowObscured xmlns:a14="http://schemas.microsoft.com/office/drawing/2010/main"/>
                      </a:ext>
                    </a:extLst>
                  </pic:spPr>
                </pic:pic>
              </a:graphicData>
            </a:graphic>
          </wp:inline>
        </w:drawing>
      </w:r>
    </w:p>
    <w:p w:rsidR="005928B3" w:rsidRPr="00E37A36" w:rsidRDefault="005928B3" w:rsidP="006A20CD">
      <w:pPr>
        <w:pStyle w:val="Paragraph"/>
        <w:numPr>
          <w:ilvl w:val="0"/>
          <w:numId w:val="3"/>
        </w:numPr>
      </w:pPr>
      <w:r w:rsidRPr="00E37A36">
        <w:t>Create a repository</w:t>
      </w:r>
    </w:p>
    <w:p w:rsidR="005928B3" w:rsidRPr="00E37A36" w:rsidRDefault="00603CB1" w:rsidP="005928B3">
      <w:pPr>
        <w:pStyle w:val="Paragraph"/>
        <w:ind w:left="630" w:firstLine="90"/>
      </w:pPr>
      <w:r w:rsidRPr="00E37A36">
        <w:rPr>
          <w:noProof/>
        </w:rPr>
        <mc:AlternateContent>
          <mc:Choice Requires="wps">
            <w:drawing>
              <wp:anchor distT="0" distB="0" distL="114300" distR="114300" simplePos="0" relativeHeight="251670528" behindDoc="0" locked="0" layoutInCell="1" allowOverlap="1" wp14:anchorId="48B43BA6" wp14:editId="45612792">
                <wp:simplePos x="0" y="0"/>
                <wp:positionH relativeFrom="column">
                  <wp:posOffset>1426897</wp:posOffset>
                </wp:positionH>
                <wp:positionV relativeFrom="paragraph">
                  <wp:posOffset>570658</wp:posOffset>
                </wp:positionV>
                <wp:extent cx="380390" cy="182880"/>
                <wp:effectExtent l="38100" t="0" r="19685" b="64770"/>
                <wp:wrapNone/>
                <wp:docPr id="5" name="Straight Arrow Connector 5"/>
                <wp:cNvGraphicFramePr/>
                <a:graphic xmlns:a="http://schemas.openxmlformats.org/drawingml/2006/main">
                  <a:graphicData uri="http://schemas.microsoft.com/office/word/2010/wordprocessingShape">
                    <wps:wsp>
                      <wps:cNvCnPr/>
                      <wps:spPr>
                        <a:xfrm flipH="1">
                          <a:off x="0" y="0"/>
                          <a:ext cx="380390"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D2DDC63" id="Straight Arrow Connector 5" o:spid="_x0000_s1026" type="#_x0000_t32" style="position:absolute;margin-left:112.35pt;margin-top:44.95pt;width:29.95pt;height:14.4pt;flip:x;z-index:251748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" strokecolor="#ed7d31 [3205]" strokeweight=".5pt">
                <v:stroke endarrow="block" joinstyle="miter"/>
              </v:shape>
            </w:pict>
          </mc:Fallback>
        </mc:AlternateContent>
      </w:r>
      <w:r w:rsidR="005928B3" w:rsidRPr="00E37A36">
        <w:rPr>
          <w:noProof/>
        </w:rPr>
        <w:drawing>
          <wp:inline distT="0" distB="0" distL="0" distR="0" wp14:anchorId="0228FC15" wp14:editId="430605B0">
            <wp:extent cx="1611086" cy="817901"/>
            <wp:effectExtent l="0" t="0" r="825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7780" r="2099"/>
                    <a:stretch/>
                  </pic:blipFill>
                  <pic:spPr bwMode="auto">
                    <a:xfrm>
                      <a:off x="0" y="0"/>
                      <a:ext cx="1632802" cy="828926"/>
                    </a:xfrm>
                    <a:prstGeom prst="rect">
                      <a:avLst/>
                    </a:prstGeom>
                    <a:ln>
                      <a:noFill/>
                    </a:ln>
                    <a:extLst>
                      <a:ext uri="{53640926-AAD7-44D8-BBD7-CCE9431645EC}">
                        <a14:shadowObscured xmlns:a14="http://schemas.microsoft.com/office/drawing/2010/main"/>
                      </a:ext>
                    </a:extLst>
                  </pic:spPr>
                </pic:pic>
              </a:graphicData>
            </a:graphic>
          </wp:inline>
        </w:drawing>
      </w:r>
    </w:p>
    <w:p w:rsidR="0030106B" w:rsidRPr="00E37A36" w:rsidRDefault="008806B6" w:rsidP="005928B3">
      <w:pPr>
        <w:pStyle w:val="Paragraph"/>
        <w:ind w:left="630" w:firstLine="90"/>
        <w:rPr>
          <w:b/>
        </w:rPr>
      </w:pPr>
      <w:r w:rsidRPr="00E37A36">
        <w:rPr>
          <w:b/>
        </w:rPr>
        <w:t xml:space="preserve">Code repository naming rules </w:t>
      </w:r>
    </w:p>
    <w:p w:rsidR="000B03ED" w:rsidRPr="00E37A36" w:rsidRDefault="000B03ED" w:rsidP="000B03ED">
      <w:pPr>
        <w:spacing w:after="0" w:line="240" w:lineRule="auto"/>
        <w:ind w:left="1080"/>
        <w:rPr>
          <w:rFonts w:eastAsia="Times New Roman" w:cs="Calibri"/>
          <w:i/>
          <w:color w:val="595959"/>
          <w:sz w:val="28"/>
        </w:rPr>
      </w:pPr>
    </w:p>
    <w:p w:rsidR="0013797F" w:rsidRPr="00E37A36" w:rsidRDefault="0013797F" w:rsidP="0022250D">
      <w:pPr>
        <w:spacing w:after="0" w:line="240" w:lineRule="auto"/>
        <w:ind w:left="1080"/>
        <w:jc w:val="center"/>
        <w:rPr>
          <w:rFonts w:eastAsia="Times New Roman" w:cs="Calibri"/>
          <w:i/>
          <w:color w:val="2E74B5" w:themeColor="accent1" w:themeShade="BF"/>
          <w:sz w:val="28"/>
        </w:rPr>
      </w:pPr>
      <w:r w:rsidRPr="00E37A36">
        <w:rPr>
          <w:rFonts w:eastAsia="Times New Roman" w:cs="Calibri"/>
          <w:i/>
          <w:color w:val="595959"/>
          <w:sz w:val="28"/>
        </w:rPr>
        <w:t xml:space="preserve">system code + </w:t>
      </w:r>
      <w:r w:rsidRPr="00E37A36">
        <w:rPr>
          <w:rFonts w:eastAsia="Times New Roman" w:cs="Calibri"/>
          <w:i/>
          <w:color w:val="00B050"/>
          <w:sz w:val="28"/>
        </w:rPr>
        <w:t xml:space="preserve">development stack </w:t>
      </w:r>
      <w:r w:rsidRPr="00E37A36">
        <w:rPr>
          <w:rFonts w:eastAsia="Times New Roman" w:cs="Calibri"/>
          <w:i/>
          <w:color w:val="595959"/>
          <w:sz w:val="28"/>
        </w:rPr>
        <w:t xml:space="preserve">+ </w:t>
      </w:r>
      <w:r w:rsidRPr="00E37A36">
        <w:rPr>
          <w:rFonts w:eastAsia="Times New Roman" w:cs="Calibri"/>
          <w:i/>
          <w:color w:val="2E74B5" w:themeColor="accent1" w:themeShade="BF"/>
          <w:sz w:val="28"/>
        </w:rPr>
        <w:t>project name</w:t>
      </w:r>
    </w:p>
    <w:p w:rsidR="006F4848" w:rsidRPr="00E37A36" w:rsidRDefault="006F4848" w:rsidP="006F4848">
      <w:pPr>
        <w:spacing w:after="0" w:line="240" w:lineRule="auto"/>
        <w:ind w:firstLine="720"/>
        <w:rPr>
          <w:rFonts w:eastAsia="Times New Roman" w:cs="Calibri"/>
          <w:color w:val="595959"/>
          <w:sz w:val="28"/>
        </w:rPr>
      </w:pPr>
    </w:p>
    <w:p w:rsidR="0013797F" w:rsidRPr="003F06E8" w:rsidRDefault="00E54DA7" w:rsidP="006A20CD">
      <w:pPr>
        <w:pStyle w:val="ListParagraph"/>
        <w:numPr>
          <w:ilvl w:val="0"/>
          <w:numId w:val="31"/>
        </w:numPr>
        <w:tabs>
          <w:tab w:val="clear" w:pos="1020"/>
        </w:tabs>
        <w:ind w:left="1080"/>
        <w:textAlignment w:val="center"/>
        <w:rPr>
          <w:color w:val="595959"/>
          <w:sz w:val="20"/>
          <w:szCs w:val="20"/>
        </w:rPr>
      </w:pPr>
      <w:r w:rsidRPr="003F06E8">
        <w:rPr>
          <w:color w:val="595959"/>
          <w:sz w:val="20"/>
          <w:szCs w:val="20"/>
        </w:rPr>
        <w:t>a</w:t>
      </w:r>
      <w:r w:rsidR="0013797F" w:rsidRPr="003F06E8">
        <w:rPr>
          <w:color w:val="595959"/>
          <w:sz w:val="20"/>
          <w:szCs w:val="20"/>
        </w:rPr>
        <w:t>ll lowercase.</w:t>
      </w:r>
    </w:p>
    <w:p w:rsidR="006A20CD" w:rsidRDefault="003520C8" w:rsidP="006A20CD">
      <w:pPr>
        <w:pStyle w:val="ListParagraph"/>
        <w:numPr>
          <w:ilvl w:val="0"/>
          <w:numId w:val="31"/>
        </w:numPr>
        <w:tabs>
          <w:tab w:val="clear" w:pos="1020"/>
        </w:tabs>
        <w:ind w:left="1080"/>
        <w:textAlignment w:val="center"/>
        <w:rPr>
          <w:color w:val="595959"/>
          <w:sz w:val="20"/>
          <w:szCs w:val="20"/>
        </w:rPr>
      </w:pPr>
      <w:r w:rsidRPr="003F06E8">
        <w:rPr>
          <w:color w:val="595959"/>
          <w:sz w:val="20"/>
          <w:szCs w:val="20"/>
        </w:rPr>
        <w:t>[system code]</w:t>
      </w:r>
    </w:p>
    <w:p w:rsidR="006A20CD" w:rsidRDefault="00E54DA7" w:rsidP="006A20CD">
      <w:pPr>
        <w:pStyle w:val="ListParagraph"/>
        <w:numPr>
          <w:ilvl w:val="1"/>
          <w:numId w:val="31"/>
        </w:numPr>
        <w:tabs>
          <w:tab w:val="clear" w:pos="1020"/>
        </w:tabs>
        <w:textAlignment w:val="center"/>
        <w:rPr>
          <w:color w:val="595959"/>
          <w:sz w:val="20"/>
          <w:szCs w:val="20"/>
        </w:rPr>
      </w:pPr>
      <w:r w:rsidRPr="006A20CD">
        <w:rPr>
          <w:color w:val="595959"/>
          <w:sz w:val="20"/>
          <w:szCs w:val="20"/>
        </w:rPr>
        <w:t>3</w:t>
      </w:r>
      <w:r w:rsidR="0013797F" w:rsidRPr="006A20CD">
        <w:rPr>
          <w:color w:val="595959"/>
          <w:sz w:val="20"/>
          <w:szCs w:val="20"/>
        </w:rPr>
        <w:t xml:space="preserve"> letters max</w:t>
      </w:r>
      <w:r w:rsidRPr="006A20CD">
        <w:rPr>
          <w:color w:val="595959"/>
          <w:sz w:val="20"/>
          <w:szCs w:val="20"/>
        </w:rPr>
        <w:t>.</w:t>
      </w:r>
    </w:p>
    <w:p w:rsidR="0013797F" w:rsidRPr="006A20CD" w:rsidRDefault="00201BDF" w:rsidP="006A20CD">
      <w:pPr>
        <w:pStyle w:val="ListParagraph"/>
        <w:numPr>
          <w:ilvl w:val="1"/>
          <w:numId w:val="31"/>
        </w:numPr>
        <w:tabs>
          <w:tab w:val="clear" w:pos="1020"/>
        </w:tabs>
        <w:textAlignment w:val="center"/>
        <w:rPr>
          <w:color w:val="595959"/>
          <w:sz w:val="20"/>
          <w:szCs w:val="20"/>
        </w:rPr>
      </w:pPr>
      <w:r w:rsidRPr="006A20CD">
        <w:rPr>
          <w:color w:val="595959"/>
          <w:sz w:val="20"/>
          <w:szCs w:val="20"/>
        </w:rPr>
        <w:t>m</w:t>
      </w:r>
      <w:r w:rsidR="0013797F" w:rsidRPr="006A20CD">
        <w:rPr>
          <w:color w:val="595959"/>
          <w:sz w:val="20"/>
          <w:szCs w:val="20"/>
        </w:rPr>
        <w:t>andatory: "vcp</w:t>
      </w:r>
      <w:r w:rsidR="006C16CD" w:rsidRPr="006A20CD">
        <w:rPr>
          <w:color w:val="595959"/>
          <w:sz w:val="20"/>
          <w:szCs w:val="20"/>
        </w:rPr>
        <w:t>”</w:t>
      </w:r>
      <w:r w:rsidR="0013797F" w:rsidRPr="006A20CD">
        <w:rPr>
          <w:color w:val="595959"/>
          <w:sz w:val="20"/>
          <w:szCs w:val="20"/>
        </w:rPr>
        <w:t xml:space="preserve"> -&gt; Viacom Content Platform</w:t>
      </w:r>
    </w:p>
    <w:p w:rsidR="0013797F" w:rsidRPr="00E37A36" w:rsidRDefault="0013797F" w:rsidP="0013797F">
      <w:pPr>
        <w:spacing w:after="0" w:line="240" w:lineRule="auto"/>
        <w:ind w:left="540"/>
        <w:rPr>
          <w:rFonts w:eastAsia="Times New Roman" w:cs="Calibri"/>
          <w:color w:val="595959"/>
          <w:sz w:val="20"/>
          <w:szCs w:val="20"/>
        </w:rPr>
      </w:pPr>
      <w:r w:rsidRPr="00E37A36">
        <w:rPr>
          <w:rFonts w:eastAsia="Times New Roman" w:cs="Calibri"/>
          <w:color w:val="595959"/>
          <w:sz w:val="20"/>
          <w:szCs w:val="20"/>
        </w:rPr>
        <w:t> </w:t>
      </w:r>
    </w:p>
    <w:p w:rsidR="006A20CD" w:rsidRDefault="00AD0CCA" w:rsidP="006A20CD">
      <w:pPr>
        <w:numPr>
          <w:ilvl w:val="0"/>
          <w:numId w:val="30"/>
        </w:numPr>
        <w:spacing w:after="0" w:line="240" w:lineRule="auto"/>
        <w:textAlignment w:val="center"/>
        <w:rPr>
          <w:rFonts w:eastAsia="Times New Roman" w:cs="Calibri"/>
          <w:color w:val="595959"/>
          <w:sz w:val="20"/>
          <w:szCs w:val="20"/>
        </w:rPr>
      </w:pPr>
      <w:r w:rsidRPr="00E37A36">
        <w:rPr>
          <w:rFonts w:eastAsia="Times New Roman" w:cs="Calibri"/>
          <w:color w:val="595959"/>
          <w:sz w:val="20"/>
          <w:szCs w:val="20"/>
        </w:rPr>
        <w:t>[</w:t>
      </w:r>
      <w:r w:rsidRPr="00E37A36">
        <w:rPr>
          <w:rFonts w:eastAsia="Times New Roman" w:cs="Calibri"/>
          <w:color w:val="00B050"/>
          <w:sz w:val="20"/>
          <w:szCs w:val="20"/>
        </w:rPr>
        <w:t>d</w:t>
      </w:r>
      <w:r w:rsidR="0013797F" w:rsidRPr="00E37A36">
        <w:rPr>
          <w:rFonts w:eastAsia="Times New Roman" w:cs="Calibri"/>
          <w:color w:val="00B050"/>
          <w:sz w:val="20"/>
          <w:szCs w:val="20"/>
        </w:rPr>
        <w:t>evelopment stack</w:t>
      </w:r>
      <w:r w:rsidRPr="00E37A36">
        <w:rPr>
          <w:rFonts w:eastAsia="Times New Roman" w:cs="Calibri"/>
          <w:color w:val="595959"/>
          <w:sz w:val="20"/>
          <w:szCs w:val="20"/>
        </w:rPr>
        <w:t>]</w:t>
      </w:r>
    </w:p>
    <w:p w:rsidR="006A20CD" w:rsidRDefault="006A20CD" w:rsidP="006A20CD">
      <w:pPr>
        <w:pStyle w:val="ListParagraph"/>
        <w:numPr>
          <w:ilvl w:val="2"/>
          <w:numId w:val="31"/>
        </w:numPr>
        <w:ind w:left="1440"/>
        <w:textAlignment w:val="center"/>
        <w:rPr>
          <w:color w:val="595959"/>
          <w:sz w:val="20"/>
          <w:szCs w:val="20"/>
        </w:rPr>
      </w:pPr>
      <w:r>
        <w:rPr>
          <w:color w:val="595959"/>
          <w:sz w:val="20"/>
          <w:szCs w:val="20"/>
        </w:rPr>
        <w:t>j</w:t>
      </w:r>
      <w:r w:rsidR="0013797F" w:rsidRPr="006A20CD">
        <w:rPr>
          <w:color w:val="595959"/>
          <w:sz w:val="20"/>
          <w:szCs w:val="20"/>
        </w:rPr>
        <w:t>ava</w:t>
      </w:r>
    </w:p>
    <w:p w:rsidR="006A20CD" w:rsidRDefault="006A20CD" w:rsidP="006A20CD">
      <w:pPr>
        <w:pStyle w:val="ListParagraph"/>
        <w:numPr>
          <w:ilvl w:val="2"/>
          <w:numId w:val="31"/>
        </w:numPr>
        <w:ind w:left="1440"/>
        <w:textAlignment w:val="center"/>
        <w:rPr>
          <w:color w:val="595959"/>
          <w:sz w:val="20"/>
          <w:szCs w:val="20"/>
        </w:rPr>
      </w:pPr>
      <w:r>
        <w:rPr>
          <w:color w:val="595959"/>
          <w:sz w:val="20"/>
          <w:szCs w:val="20"/>
        </w:rPr>
        <w:t>n</w:t>
      </w:r>
      <w:r w:rsidR="0013797F" w:rsidRPr="006A20CD">
        <w:rPr>
          <w:color w:val="595959"/>
          <w:sz w:val="20"/>
          <w:szCs w:val="20"/>
        </w:rPr>
        <w:t>etcore</w:t>
      </w:r>
    </w:p>
    <w:p w:rsidR="006A20CD" w:rsidRDefault="006A20CD" w:rsidP="006A20CD">
      <w:pPr>
        <w:pStyle w:val="ListParagraph"/>
        <w:numPr>
          <w:ilvl w:val="2"/>
          <w:numId w:val="31"/>
        </w:numPr>
        <w:ind w:left="1440"/>
        <w:textAlignment w:val="center"/>
        <w:rPr>
          <w:color w:val="595959"/>
          <w:sz w:val="20"/>
          <w:szCs w:val="20"/>
        </w:rPr>
      </w:pPr>
      <w:r>
        <w:rPr>
          <w:color w:val="595959"/>
          <w:sz w:val="20"/>
          <w:szCs w:val="20"/>
        </w:rPr>
        <w:t>n</w:t>
      </w:r>
      <w:r w:rsidR="0013797F" w:rsidRPr="006A20CD">
        <w:rPr>
          <w:color w:val="595959"/>
          <w:sz w:val="20"/>
          <w:szCs w:val="20"/>
        </w:rPr>
        <w:t>etfx</w:t>
      </w:r>
    </w:p>
    <w:p w:rsidR="006A20CD" w:rsidRDefault="006A20CD" w:rsidP="006A20CD">
      <w:pPr>
        <w:pStyle w:val="ListParagraph"/>
        <w:numPr>
          <w:ilvl w:val="2"/>
          <w:numId w:val="31"/>
        </w:numPr>
        <w:ind w:left="1440"/>
        <w:textAlignment w:val="center"/>
        <w:rPr>
          <w:color w:val="595959"/>
          <w:sz w:val="20"/>
          <w:szCs w:val="20"/>
        </w:rPr>
      </w:pPr>
      <w:r>
        <w:rPr>
          <w:color w:val="595959"/>
          <w:sz w:val="20"/>
          <w:szCs w:val="20"/>
        </w:rPr>
        <w:t>n</w:t>
      </w:r>
      <w:r w:rsidR="00555458" w:rsidRPr="006A20CD">
        <w:rPr>
          <w:color w:val="595959"/>
          <w:sz w:val="20"/>
          <w:szCs w:val="20"/>
        </w:rPr>
        <w:t>pm</w:t>
      </w:r>
    </w:p>
    <w:p w:rsidR="006A20CD" w:rsidRDefault="0013797F" w:rsidP="006A20CD">
      <w:pPr>
        <w:pStyle w:val="ListParagraph"/>
        <w:numPr>
          <w:ilvl w:val="2"/>
          <w:numId w:val="31"/>
        </w:numPr>
        <w:ind w:left="1440"/>
        <w:textAlignment w:val="center"/>
        <w:rPr>
          <w:color w:val="595959"/>
          <w:sz w:val="20"/>
          <w:szCs w:val="20"/>
        </w:rPr>
      </w:pPr>
      <w:r w:rsidRPr="006A20CD">
        <w:rPr>
          <w:color w:val="595959"/>
          <w:sz w:val="20"/>
          <w:szCs w:val="20"/>
        </w:rPr>
        <w:t>phyton</w:t>
      </w:r>
    </w:p>
    <w:p w:rsidR="0013797F" w:rsidRPr="006A20CD" w:rsidRDefault="0013797F" w:rsidP="006A20CD">
      <w:pPr>
        <w:pStyle w:val="ListParagraph"/>
        <w:numPr>
          <w:ilvl w:val="2"/>
          <w:numId w:val="31"/>
        </w:numPr>
        <w:ind w:left="1440"/>
        <w:textAlignment w:val="center"/>
        <w:rPr>
          <w:color w:val="595959"/>
          <w:sz w:val="20"/>
          <w:szCs w:val="20"/>
        </w:rPr>
      </w:pPr>
      <w:r w:rsidRPr="006A20CD">
        <w:rPr>
          <w:color w:val="595959"/>
          <w:sz w:val="20"/>
          <w:szCs w:val="20"/>
        </w:rPr>
        <w:t>Others to be defined.</w:t>
      </w:r>
    </w:p>
    <w:p w:rsidR="0013797F" w:rsidRPr="00E37A36" w:rsidRDefault="0013797F" w:rsidP="0013797F">
      <w:pPr>
        <w:spacing w:after="0" w:line="240" w:lineRule="auto"/>
        <w:ind w:left="540"/>
        <w:rPr>
          <w:rFonts w:eastAsia="Times New Roman" w:cs="Calibri"/>
          <w:color w:val="595959"/>
          <w:sz w:val="20"/>
          <w:szCs w:val="20"/>
        </w:rPr>
      </w:pPr>
      <w:r w:rsidRPr="00E37A36">
        <w:rPr>
          <w:rFonts w:eastAsia="Times New Roman" w:cs="Calibri"/>
          <w:color w:val="595959"/>
          <w:sz w:val="20"/>
          <w:szCs w:val="20"/>
        </w:rPr>
        <w:t> </w:t>
      </w:r>
    </w:p>
    <w:p w:rsidR="00C71D87" w:rsidRPr="00E37A36" w:rsidRDefault="00C71D87" w:rsidP="006A20CD">
      <w:pPr>
        <w:numPr>
          <w:ilvl w:val="0"/>
          <w:numId w:val="32"/>
        </w:numPr>
        <w:spacing w:after="0" w:line="240" w:lineRule="auto"/>
        <w:ind w:left="1080"/>
        <w:textAlignment w:val="center"/>
        <w:rPr>
          <w:rFonts w:eastAsia="Times New Roman" w:cs="Calibri"/>
          <w:color w:val="595959"/>
        </w:rPr>
      </w:pPr>
      <w:r w:rsidRPr="00E37A36">
        <w:rPr>
          <w:rFonts w:eastAsia="Times New Roman" w:cs="Calibri"/>
          <w:color w:val="595959"/>
          <w:sz w:val="20"/>
          <w:szCs w:val="20"/>
        </w:rPr>
        <w:t>[</w:t>
      </w:r>
      <w:r w:rsidRPr="00E37A36">
        <w:rPr>
          <w:rFonts w:eastAsia="Times New Roman" w:cs="Calibri"/>
          <w:color w:val="2E74B5" w:themeColor="accent1" w:themeShade="BF"/>
          <w:sz w:val="20"/>
          <w:szCs w:val="20"/>
        </w:rPr>
        <w:t>Project name</w:t>
      </w:r>
      <w:r w:rsidRPr="00E37A36">
        <w:rPr>
          <w:rFonts w:eastAsia="Times New Roman" w:cs="Calibri"/>
          <w:color w:val="595959"/>
          <w:sz w:val="20"/>
          <w:szCs w:val="20"/>
        </w:rPr>
        <w:t>]</w:t>
      </w:r>
      <w:r w:rsidR="00693216" w:rsidRPr="00E37A36">
        <w:rPr>
          <w:rFonts w:eastAsia="Times New Roman" w:cs="Calibri"/>
          <w:color w:val="595959"/>
          <w:sz w:val="20"/>
          <w:szCs w:val="20"/>
        </w:rPr>
        <w:t xml:space="preserve"> </w:t>
      </w:r>
      <w:r w:rsidRPr="00E37A36">
        <w:rPr>
          <w:rFonts w:eastAsia="Times New Roman" w:cs="Calibri"/>
          <w:color w:val="595959"/>
          <w:sz w:val="20"/>
          <w:szCs w:val="20"/>
        </w:rPr>
        <w:t xml:space="preserve">defined </w:t>
      </w:r>
      <w:r w:rsidR="00663170" w:rsidRPr="00E37A36">
        <w:rPr>
          <w:rFonts w:eastAsia="Times New Roman" w:cs="Calibri"/>
          <w:color w:val="595959"/>
          <w:sz w:val="20"/>
          <w:szCs w:val="20"/>
        </w:rPr>
        <w:t xml:space="preserve">by architecture/leadership </w:t>
      </w:r>
      <w:r w:rsidR="009528E7" w:rsidRPr="00E37A36">
        <w:rPr>
          <w:rFonts w:eastAsia="Times New Roman" w:cs="Calibri"/>
          <w:color w:val="595959"/>
          <w:sz w:val="20"/>
          <w:szCs w:val="20"/>
        </w:rPr>
        <w:t>team</w:t>
      </w:r>
    </w:p>
    <w:p w:rsidR="0013797F" w:rsidRPr="00E37A36" w:rsidRDefault="0013797F" w:rsidP="008806B6">
      <w:pPr>
        <w:spacing w:after="0" w:line="240" w:lineRule="auto"/>
        <w:ind w:left="720"/>
        <w:textAlignment w:val="center"/>
        <w:rPr>
          <w:rFonts w:eastAsia="Times New Roman" w:cs="Calibri"/>
          <w:color w:val="595959"/>
        </w:rPr>
      </w:pPr>
      <w:r w:rsidRPr="00E37A36">
        <w:rPr>
          <w:rFonts w:eastAsia="Times New Roman" w:cs="Calibri"/>
          <w:color w:val="595959"/>
        </w:rPr>
        <w:t> </w:t>
      </w:r>
    </w:p>
    <w:p w:rsidR="009309FB" w:rsidRPr="00E37A36" w:rsidRDefault="000C5D57" w:rsidP="006571E8">
      <w:pPr>
        <w:spacing w:after="0" w:line="240" w:lineRule="auto"/>
        <w:ind w:left="540" w:firstLine="90"/>
        <w:rPr>
          <w:rFonts w:eastAsia="Times New Roman" w:cs="Calibri"/>
          <w:i/>
          <w:color w:val="595959"/>
          <w:sz w:val="28"/>
        </w:rPr>
      </w:pPr>
      <w:r w:rsidRPr="00E37A36">
        <w:rPr>
          <w:rFonts w:eastAsia="Times New Roman" w:cs="Calibri"/>
          <w:color w:val="595959"/>
        </w:rPr>
        <w:t>Example:</w:t>
      </w:r>
      <w:r w:rsidRPr="00E37A36">
        <w:rPr>
          <w:rFonts w:eastAsia="Times New Roman" w:cs="Calibri"/>
          <w:color w:val="595959"/>
        </w:rPr>
        <w:tab/>
      </w:r>
      <w:r w:rsidR="0013797F" w:rsidRPr="00E37A36">
        <w:rPr>
          <w:rFonts w:eastAsia="Times New Roman" w:cs="Calibri"/>
          <w:color w:val="595959"/>
        </w:rPr>
        <w:t xml:space="preserve"> </w:t>
      </w:r>
      <w:r w:rsidR="004E02D7" w:rsidRPr="00E37A36">
        <w:rPr>
          <w:rFonts w:eastAsia="Times New Roman" w:cs="Calibri"/>
          <w:i/>
          <w:color w:val="595959"/>
          <w:sz w:val="28"/>
        </w:rPr>
        <w:t>vcp-netcore-webappdem01</w:t>
      </w:r>
    </w:p>
    <w:p w:rsidR="00E23416" w:rsidRPr="00E37A36" w:rsidRDefault="00E23416" w:rsidP="00E23416">
      <w:pPr>
        <w:pStyle w:val="ListParagraph"/>
        <w:ind w:left="630"/>
      </w:pPr>
    </w:p>
    <w:p w:rsidR="00E23416" w:rsidRPr="00E37A36" w:rsidRDefault="00E23416" w:rsidP="006A20CD">
      <w:pPr>
        <w:pStyle w:val="ListParagraph"/>
        <w:numPr>
          <w:ilvl w:val="0"/>
          <w:numId w:val="3"/>
        </w:numPr>
        <w:rPr>
          <w:color w:val="595959"/>
          <w:lang w:eastAsia="en-US"/>
        </w:rPr>
      </w:pPr>
      <w:r w:rsidRPr="00E37A36">
        <w:rPr>
          <w:color w:val="595959"/>
          <w:lang w:eastAsia="en-US"/>
        </w:rPr>
        <w:t>Done! You have a new code repository and a URL link like this:</w:t>
      </w:r>
    </w:p>
    <w:p w:rsidR="00E23416" w:rsidRPr="00E37A36" w:rsidRDefault="001B41C5" w:rsidP="0019405D">
      <w:pPr>
        <w:pStyle w:val="ListParagraph"/>
        <w:spacing w:before="240"/>
        <w:ind w:left="630"/>
        <w:jc w:val="center"/>
        <w:rPr>
          <w:color w:val="595959"/>
          <w:lang w:eastAsia="en-US"/>
        </w:rPr>
      </w:pPr>
      <w:hyperlink r:id="rId26" w:history="1">
        <w:r w:rsidR="00E23416" w:rsidRPr="00E37A36">
          <w:rPr>
            <w:rStyle w:val="Hyperlink"/>
            <w:sz w:val="20"/>
          </w:rPr>
          <w:t>https://stash.mtvi.com/projects/VCP/repos/vcp-netcore-webappdem01</w:t>
        </w:r>
      </w:hyperlink>
    </w:p>
    <w:p w:rsidR="00186249" w:rsidRPr="00E37A36" w:rsidRDefault="00A50F7E" w:rsidP="00682A0A">
      <w:pPr>
        <w:pStyle w:val="Heading2"/>
      </w:pPr>
      <w:bookmarkStart w:id="28" w:name="_Toc480470627"/>
      <w:r w:rsidRPr="00E37A36">
        <w:lastRenderedPageBreak/>
        <w:t>Code repository setup</w:t>
      </w:r>
      <w:r w:rsidR="00CB720D" w:rsidRPr="00E37A36">
        <w:t xml:space="preserve"> in </w:t>
      </w:r>
      <w:r w:rsidR="00814B6F" w:rsidRPr="00E37A36">
        <w:t>development unit</w:t>
      </w:r>
      <w:bookmarkEnd w:id="28"/>
    </w:p>
    <w:p w:rsidR="001A2191" w:rsidRPr="00E37A36" w:rsidRDefault="00EE0774" w:rsidP="00682A0A">
      <w:pPr>
        <w:pStyle w:val="Paragraph"/>
      </w:pPr>
      <w:r w:rsidRPr="00E37A36">
        <w:t xml:space="preserve">The are several ways of doing this, </w:t>
      </w:r>
      <w:r w:rsidR="009A3339" w:rsidRPr="00E37A36">
        <w:t xml:space="preserve">avoid </w:t>
      </w:r>
      <w:r w:rsidRPr="00E37A36">
        <w:t>a head-ache and follow this safe procedure:</w:t>
      </w:r>
    </w:p>
    <w:p w:rsidR="0082437E" w:rsidRPr="00E37A36" w:rsidRDefault="008539F3" w:rsidP="006A20CD">
      <w:pPr>
        <w:pStyle w:val="Paragraph"/>
        <w:numPr>
          <w:ilvl w:val="0"/>
          <w:numId w:val="7"/>
        </w:numPr>
      </w:pPr>
      <w:r w:rsidRPr="00E37A36">
        <w:t>Create a local directory to host the repository</w:t>
      </w:r>
      <w:r w:rsidR="0082437E" w:rsidRPr="00E37A36">
        <w:t xml:space="preserve">. </w:t>
      </w:r>
      <w:r w:rsidR="001E0DBA" w:rsidRPr="00E37A36">
        <w:t xml:space="preserve"> </w:t>
      </w:r>
      <w:r w:rsidR="0082437E" w:rsidRPr="00E37A36">
        <w:rPr>
          <w:iCs/>
        </w:rPr>
        <w:t xml:space="preserve">For this </w:t>
      </w:r>
      <w:r w:rsidR="001904AB" w:rsidRPr="00E37A36">
        <w:rPr>
          <w:iCs/>
        </w:rPr>
        <w:t>example,</w:t>
      </w:r>
      <w:r w:rsidR="0082437E" w:rsidRPr="00E37A36">
        <w:rPr>
          <w:iCs/>
        </w:rPr>
        <w:t xml:space="preserve"> I have a folder called</w:t>
      </w:r>
      <w:r w:rsidR="001E0DBA" w:rsidRPr="00E37A36">
        <w:rPr>
          <w:iCs/>
        </w:rPr>
        <w:t xml:space="preserve">: </w:t>
      </w:r>
    </w:p>
    <w:p w:rsidR="00DB4B4F" w:rsidRPr="00E37A36" w:rsidRDefault="00DB4B4F" w:rsidP="00DB4B4F">
      <w:pPr>
        <w:pStyle w:val="NormalWeb"/>
        <w:spacing w:before="0" w:beforeAutospacing="0" w:after="0" w:afterAutospacing="0"/>
        <w:ind w:left="630"/>
        <w:rPr>
          <w:rFonts w:ascii="Courier New" w:hAnsi="Courier New" w:cs="Courier New"/>
          <w:i/>
          <w:iCs/>
          <w:sz w:val="18"/>
          <w:szCs w:val="18"/>
        </w:rPr>
      </w:pPr>
    </w:p>
    <w:p w:rsidR="00DB4B4F" w:rsidRPr="00E37A36" w:rsidRDefault="00DB4B4F" w:rsidP="00DB4B4F">
      <w:pPr>
        <w:pStyle w:val="NormalWeb"/>
        <w:spacing w:before="0" w:beforeAutospacing="0" w:after="0" w:afterAutospacing="0"/>
        <w:ind w:left="630"/>
        <w:rPr>
          <w:rFonts w:ascii="Courier New" w:hAnsi="Courier New" w:cs="Courier New"/>
          <w:i/>
          <w:iCs/>
          <w:sz w:val="18"/>
          <w:szCs w:val="18"/>
        </w:rPr>
      </w:pPr>
    </w:p>
    <w:p w:rsidR="00EE0774" w:rsidRPr="00D00D1D" w:rsidRDefault="0082437E" w:rsidP="00DB4B4F">
      <w:pPr>
        <w:pStyle w:val="NormalWeb"/>
        <w:spacing w:before="0" w:beforeAutospacing="0" w:after="0" w:afterAutospacing="0"/>
        <w:jc w:val="center"/>
        <w:rPr>
          <w:rFonts w:ascii="Courier New" w:hAnsi="Courier New" w:cs="Courier New"/>
          <w:i/>
          <w:iCs/>
          <w:sz w:val="18"/>
          <w:szCs w:val="18"/>
          <w:lang w:val="es-AR"/>
        </w:rPr>
      </w:pPr>
      <w:r w:rsidRPr="00D00D1D">
        <w:rPr>
          <w:rFonts w:ascii="Courier New" w:hAnsi="Courier New" w:cs="Courier New"/>
          <w:i/>
          <w:iCs/>
          <w:sz w:val="18"/>
          <w:szCs w:val="18"/>
          <w:lang w:val="es-AR"/>
        </w:rPr>
        <w:t>“c:\vimn-america_code-repository\Viacom.ContentPlatform”</w:t>
      </w:r>
    </w:p>
    <w:p w:rsidR="00CD2DCC" w:rsidRPr="00D00D1D" w:rsidRDefault="00CD2DCC" w:rsidP="00DB4B4F">
      <w:pPr>
        <w:pStyle w:val="NormalWeb"/>
        <w:spacing w:before="0" w:beforeAutospacing="0" w:after="0" w:afterAutospacing="0"/>
        <w:jc w:val="center"/>
        <w:rPr>
          <w:rFonts w:ascii="Courier New" w:hAnsi="Courier New" w:cs="Courier New"/>
          <w:i/>
          <w:iCs/>
          <w:sz w:val="18"/>
          <w:szCs w:val="18"/>
          <w:lang w:val="es-AR"/>
        </w:rPr>
      </w:pPr>
    </w:p>
    <w:p w:rsidR="0082437E" w:rsidRPr="00E37A36" w:rsidRDefault="001E0DBA" w:rsidP="006A20CD">
      <w:pPr>
        <w:pStyle w:val="Paragraph"/>
        <w:numPr>
          <w:ilvl w:val="0"/>
          <w:numId w:val="7"/>
        </w:numPr>
      </w:pPr>
      <w:r w:rsidRPr="00E37A36">
        <w:t>Go to the bitbucket repository portal and get the repository url</w:t>
      </w:r>
      <w:r w:rsidR="00FB0F96" w:rsidRPr="00E37A36">
        <w:t>:</w:t>
      </w:r>
    </w:p>
    <w:p w:rsidR="001E0DBA" w:rsidRPr="00E37A36" w:rsidRDefault="00643B85" w:rsidP="001E0DBA">
      <w:pPr>
        <w:pStyle w:val="Paragraph"/>
        <w:jc w:val="center"/>
      </w:pPr>
      <w:r w:rsidRPr="00E37A36">
        <w:rPr>
          <w:noProof/>
        </w:rPr>
        <mc:AlternateContent>
          <mc:Choice Requires="wps">
            <w:drawing>
              <wp:anchor distT="0" distB="0" distL="114300" distR="114300" simplePos="0" relativeHeight="251511808" behindDoc="0" locked="0" layoutInCell="1" allowOverlap="1" wp14:anchorId="7F1842C6" wp14:editId="60C69C3D">
                <wp:simplePos x="0" y="0"/>
                <wp:positionH relativeFrom="column">
                  <wp:posOffset>4906798</wp:posOffset>
                </wp:positionH>
                <wp:positionV relativeFrom="paragraph">
                  <wp:posOffset>1027836</wp:posOffset>
                </wp:positionV>
                <wp:extent cx="380390" cy="182880"/>
                <wp:effectExtent l="38100" t="0" r="19685" b="64770"/>
                <wp:wrapNone/>
                <wp:docPr id="43" name="Straight Arrow Connector 43"/>
                <wp:cNvGraphicFramePr/>
                <a:graphic xmlns:a="http://schemas.openxmlformats.org/drawingml/2006/main">
                  <a:graphicData uri="http://schemas.microsoft.com/office/word/2010/wordprocessingShape">
                    <wps:wsp>
                      <wps:cNvCnPr/>
                      <wps:spPr>
                        <a:xfrm flipH="1">
                          <a:off x="0" y="0"/>
                          <a:ext cx="380390"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C8D397A" id="Straight Arrow Connector 43" o:spid="_x0000_s1026" type="#_x0000_t32" style="position:absolute;margin-left:386.35pt;margin-top:80.95pt;width:29.95pt;height:14.4pt;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" strokecolor="#ed7d31 [3205]" strokeweight=".5pt">
                <v:stroke endarrow="block" joinstyle="miter"/>
              </v:shape>
            </w:pict>
          </mc:Fallback>
        </mc:AlternateContent>
      </w:r>
      <w:r w:rsidR="001B0A5C" w:rsidRPr="00E37A36">
        <w:rPr>
          <w:noProof/>
        </w:rPr>
        <mc:AlternateContent>
          <mc:Choice Requires="wps">
            <w:drawing>
              <wp:anchor distT="0" distB="0" distL="114300" distR="114300" simplePos="0" relativeHeight="251510784" behindDoc="0" locked="0" layoutInCell="1" allowOverlap="1">
                <wp:simplePos x="0" y="0"/>
                <wp:positionH relativeFrom="column">
                  <wp:posOffset>1558138</wp:posOffset>
                </wp:positionH>
                <wp:positionV relativeFrom="paragraph">
                  <wp:posOffset>1007542</wp:posOffset>
                </wp:positionV>
                <wp:extent cx="380390" cy="182880"/>
                <wp:effectExtent l="38100" t="0" r="19685" b="64770"/>
                <wp:wrapNone/>
                <wp:docPr id="42" name="Straight Arrow Connector 42"/>
                <wp:cNvGraphicFramePr/>
                <a:graphic xmlns:a="http://schemas.openxmlformats.org/drawingml/2006/main">
                  <a:graphicData uri="http://schemas.microsoft.com/office/word/2010/wordprocessingShape">
                    <wps:wsp>
                      <wps:cNvCnPr/>
                      <wps:spPr>
                        <a:xfrm flipH="1">
                          <a:off x="0" y="0"/>
                          <a:ext cx="380390"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78DDA79" id="Straight Arrow Connector 42" o:spid="_x0000_s1026" type="#_x0000_t32" style="position:absolute;margin-left:122.7pt;margin-top:79.35pt;width:29.95pt;height:14.4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" strokecolor="#ed7d31 [3205]" strokeweight=".5pt">
                <v:stroke endarrow="block" joinstyle="miter"/>
              </v:shape>
            </w:pict>
          </mc:Fallback>
        </mc:AlternateContent>
      </w:r>
      <w:r w:rsidR="001E0DBA" w:rsidRPr="00E37A36">
        <w:rPr>
          <w:noProof/>
        </w:rPr>
        <w:drawing>
          <wp:inline distT="0" distB="0" distL="0" distR="0" wp14:anchorId="3209DBCB" wp14:editId="6F538F6C">
            <wp:extent cx="4286707" cy="16088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04331" cy="1615504"/>
                    </a:xfrm>
                    <a:prstGeom prst="rect">
                      <a:avLst/>
                    </a:prstGeom>
                  </pic:spPr>
                </pic:pic>
              </a:graphicData>
            </a:graphic>
          </wp:inline>
        </w:drawing>
      </w:r>
    </w:p>
    <w:p w:rsidR="008539F3" w:rsidRPr="00E37A36" w:rsidRDefault="00BD69BF" w:rsidP="006A20CD">
      <w:pPr>
        <w:pStyle w:val="Paragraph"/>
        <w:numPr>
          <w:ilvl w:val="0"/>
          <w:numId w:val="7"/>
        </w:numPr>
      </w:pPr>
      <w:r w:rsidRPr="00E37A36">
        <w:t>Open a</w:t>
      </w:r>
      <w:r w:rsidR="00240917" w:rsidRPr="00E37A36">
        <w:t xml:space="preserve"> command line shell and run these</w:t>
      </w:r>
      <w:r w:rsidRPr="00E37A36">
        <w:t xml:space="preserve"> commands:</w:t>
      </w:r>
    </w:p>
    <w:p w:rsidR="00BD69BF" w:rsidRPr="00E37A36" w:rsidRDefault="00BD69BF" w:rsidP="00BD69BF">
      <w:pPr>
        <w:pStyle w:val="NormalWeb"/>
        <w:spacing w:before="0" w:beforeAutospacing="0" w:after="0" w:afterAutospacing="0"/>
        <w:ind w:left="630"/>
        <w:rPr>
          <w:rFonts w:ascii="Calibri" w:hAnsi="Calibri" w:cs="Calibri"/>
          <w:i/>
          <w:iCs/>
          <w:sz w:val="22"/>
          <w:szCs w:val="22"/>
        </w:rPr>
      </w:pPr>
    </w:p>
    <w:p w:rsidR="00BD69BF" w:rsidRPr="00E37A36" w:rsidRDefault="00BD69BF" w:rsidP="00BD69BF">
      <w:pPr>
        <w:pStyle w:val="NormalWeb"/>
        <w:spacing w:before="0" w:beforeAutospacing="0" w:after="0" w:afterAutospacing="0"/>
        <w:ind w:left="630"/>
        <w:rPr>
          <w:rFonts w:ascii="Courier New" w:hAnsi="Courier New" w:cs="Courier New"/>
          <w:i/>
          <w:iCs/>
          <w:sz w:val="18"/>
          <w:szCs w:val="18"/>
        </w:rPr>
      </w:pPr>
      <w:r w:rsidRPr="00E37A36">
        <w:rPr>
          <w:rFonts w:ascii="Courier New" w:hAnsi="Courier New" w:cs="Courier New"/>
          <w:i/>
          <w:iCs/>
          <w:sz w:val="18"/>
          <w:szCs w:val="18"/>
        </w:rPr>
        <w:t xml:space="preserve">cd </w:t>
      </w:r>
      <w:r w:rsidR="00240917" w:rsidRPr="00E37A36">
        <w:rPr>
          <w:rFonts w:ascii="Courier New" w:hAnsi="Courier New" w:cs="Courier New"/>
          <w:i/>
          <w:iCs/>
          <w:sz w:val="18"/>
          <w:szCs w:val="18"/>
        </w:rPr>
        <w:t>[path where you are going to host the repository]</w:t>
      </w:r>
    </w:p>
    <w:p w:rsidR="00BD69BF" w:rsidRPr="00E37A36" w:rsidRDefault="00BD69BF" w:rsidP="00BD69BF">
      <w:pPr>
        <w:pStyle w:val="NormalWeb"/>
        <w:spacing w:before="0" w:beforeAutospacing="0" w:after="0" w:afterAutospacing="0"/>
        <w:ind w:left="630"/>
        <w:rPr>
          <w:rFonts w:ascii="Courier New" w:hAnsi="Courier New" w:cs="Courier New"/>
          <w:sz w:val="18"/>
          <w:szCs w:val="18"/>
        </w:rPr>
      </w:pPr>
    </w:p>
    <w:p w:rsidR="00BD69BF" w:rsidRPr="00E37A36" w:rsidRDefault="00BD69BF" w:rsidP="00BD69BF">
      <w:pPr>
        <w:pStyle w:val="NormalWeb"/>
        <w:spacing w:before="0" w:beforeAutospacing="0" w:after="0" w:afterAutospacing="0"/>
        <w:ind w:left="630"/>
        <w:rPr>
          <w:rFonts w:ascii="Courier New" w:hAnsi="Courier New" w:cs="Courier New"/>
          <w:i/>
          <w:iCs/>
          <w:sz w:val="18"/>
          <w:szCs w:val="18"/>
        </w:rPr>
      </w:pPr>
      <w:r w:rsidRPr="00E37A36">
        <w:rPr>
          <w:rFonts w:ascii="Courier New" w:hAnsi="Courier New" w:cs="Courier New"/>
          <w:i/>
          <w:iCs/>
          <w:sz w:val="18"/>
          <w:szCs w:val="18"/>
        </w:rPr>
        <w:t xml:space="preserve">git clone </w:t>
      </w:r>
      <w:r w:rsidR="00240917" w:rsidRPr="00E37A36">
        <w:rPr>
          <w:rFonts w:ascii="Courier New" w:hAnsi="Courier New" w:cs="Courier New"/>
          <w:i/>
          <w:iCs/>
          <w:sz w:val="18"/>
          <w:szCs w:val="18"/>
        </w:rPr>
        <w:t>[url you get from bitbucket in step 2]</w:t>
      </w:r>
    </w:p>
    <w:p w:rsidR="00BC1C9C" w:rsidRPr="00E37A36" w:rsidRDefault="00BC1C9C" w:rsidP="00BD69BF">
      <w:pPr>
        <w:pStyle w:val="NormalWeb"/>
        <w:spacing w:before="0" w:beforeAutospacing="0" w:after="0" w:afterAutospacing="0"/>
        <w:ind w:left="630"/>
        <w:rPr>
          <w:rFonts w:ascii="Courier New" w:hAnsi="Courier New" w:cs="Courier New"/>
          <w:i/>
          <w:iCs/>
          <w:color w:val="333333"/>
          <w:sz w:val="18"/>
          <w:szCs w:val="18"/>
        </w:rPr>
      </w:pPr>
    </w:p>
    <w:p w:rsidR="00BD69BF" w:rsidRPr="00D00D1D" w:rsidRDefault="00BC1C9C" w:rsidP="00240917">
      <w:pPr>
        <w:pStyle w:val="Paragraph"/>
        <w:ind w:firstLine="630"/>
        <w:rPr>
          <w:b/>
          <w:lang w:val="es-AR"/>
        </w:rPr>
      </w:pPr>
      <w:r w:rsidRPr="00D00D1D">
        <w:rPr>
          <w:b/>
          <w:lang w:val="es-AR"/>
        </w:rPr>
        <w:t>Example</w:t>
      </w:r>
    </w:p>
    <w:p w:rsidR="00BC1C9C" w:rsidRPr="00D00D1D" w:rsidRDefault="00BC1C9C" w:rsidP="00BC1C9C">
      <w:pPr>
        <w:pStyle w:val="NormalWeb"/>
        <w:spacing w:before="0" w:beforeAutospacing="0" w:after="0" w:afterAutospacing="0"/>
        <w:ind w:left="630"/>
        <w:rPr>
          <w:rFonts w:ascii="Calibri" w:hAnsi="Calibri" w:cs="Calibri"/>
          <w:i/>
          <w:iCs/>
          <w:sz w:val="22"/>
          <w:szCs w:val="22"/>
          <w:lang w:val="es-AR"/>
        </w:rPr>
      </w:pPr>
    </w:p>
    <w:p w:rsidR="00BC1C9C" w:rsidRPr="00D00D1D" w:rsidRDefault="00BC1C9C" w:rsidP="00BC1C9C">
      <w:pPr>
        <w:pStyle w:val="NormalWeb"/>
        <w:spacing w:before="0" w:beforeAutospacing="0" w:after="0" w:afterAutospacing="0"/>
        <w:ind w:left="630"/>
        <w:rPr>
          <w:rFonts w:ascii="Courier New" w:hAnsi="Courier New" w:cs="Courier New"/>
          <w:i/>
          <w:iCs/>
          <w:sz w:val="18"/>
          <w:szCs w:val="18"/>
          <w:lang w:val="es-AR"/>
        </w:rPr>
      </w:pPr>
      <w:r w:rsidRPr="00D00D1D">
        <w:rPr>
          <w:rFonts w:ascii="Courier New" w:hAnsi="Courier New" w:cs="Courier New"/>
          <w:i/>
          <w:iCs/>
          <w:sz w:val="18"/>
          <w:szCs w:val="18"/>
          <w:lang w:val="es-AR"/>
        </w:rPr>
        <w:t>cd c:\vimn-america_code-repository\Viacom.ContentPlatform</w:t>
      </w:r>
    </w:p>
    <w:p w:rsidR="00BC1C9C" w:rsidRPr="00D00D1D" w:rsidRDefault="00BC1C9C" w:rsidP="003A51E4">
      <w:pPr>
        <w:pStyle w:val="NormalWeb"/>
        <w:spacing w:before="0" w:beforeAutospacing="0" w:after="0" w:afterAutospacing="0"/>
        <w:ind w:left="630"/>
        <w:rPr>
          <w:rFonts w:ascii="Courier New" w:hAnsi="Courier New" w:cs="Courier New"/>
          <w:i/>
          <w:iCs/>
          <w:sz w:val="18"/>
          <w:szCs w:val="18"/>
          <w:lang w:val="es-AR"/>
        </w:rPr>
      </w:pPr>
      <w:r w:rsidRPr="00D00D1D">
        <w:rPr>
          <w:rFonts w:ascii="Courier New" w:hAnsi="Courier New" w:cs="Courier New"/>
          <w:i/>
          <w:iCs/>
          <w:sz w:val="18"/>
          <w:szCs w:val="18"/>
          <w:lang w:val="es-AR"/>
        </w:rPr>
        <w:t> </w:t>
      </w:r>
    </w:p>
    <w:p w:rsidR="00BC1C9C" w:rsidRPr="00E37A36" w:rsidRDefault="00BC1C9C" w:rsidP="00BC1C9C">
      <w:pPr>
        <w:pStyle w:val="NormalWeb"/>
        <w:spacing w:before="0" w:beforeAutospacing="0" w:after="0" w:afterAutospacing="0"/>
        <w:ind w:left="630"/>
        <w:rPr>
          <w:rFonts w:ascii="Courier New" w:hAnsi="Courier New" w:cs="Courier New"/>
          <w:i/>
          <w:iCs/>
          <w:sz w:val="18"/>
          <w:szCs w:val="18"/>
        </w:rPr>
      </w:pPr>
      <w:r w:rsidRPr="00E37A36">
        <w:rPr>
          <w:rFonts w:ascii="Courier New" w:hAnsi="Courier New" w:cs="Courier New"/>
          <w:i/>
          <w:iCs/>
          <w:sz w:val="18"/>
          <w:szCs w:val="18"/>
        </w:rPr>
        <w:t xml:space="preserve">git clone </w:t>
      </w:r>
      <w:hyperlink r:id="rId28" w:history="1">
        <w:r w:rsidRPr="00E37A36">
          <w:rPr>
            <w:rFonts w:ascii="Courier New" w:hAnsi="Courier New" w:cs="Courier New"/>
            <w:i/>
            <w:iCs/>
            <w:sz w:val="18"/>
            <w:szCs w:val="18"/>
          </w:rPr>
          <w:t>https://sorbonad@stash.mtvi.com/scm/vcp/vcp-netcore-webappdem01.git</w:t>
        </w:r>
      </w:hyperlink>
    </w:p>
    <w:p w:rsidR="00BC1C9C" w:rsidRPr="00E37A36" w:rsidRDefault="00BC1C9C" w:rsidP="00BC1C9C">
      <w:pPr>
        <w:pStyle w:val="NormalWeb"/>
        <w:spacing w:before="0" w:beforeAutospacing="0" w:after="0" w:afterAutospacing="0"/>
        <w:ind w:left="540"/>
        <w:rPr>
          <w:rFonts w:ascii="Arial" w:hAnsi="Arial" w:cs="Arial"/>
          <w:color w:val="333333"/>
          <w:sz w:val="21"/>
          <w:szCs w:val="21"/>
        </w:rPr>
      </w:pPr>
      <w:r w:rsidRPr="00E37A36">
        <w:rPr>
          <w:rFonts w:ascii="Arial" w:hAnsi="Arial" w:cs="Arial"/>
          <w:color w:val="333333"/>
          <w:sz w:val="21"/>
          <w:szCs w:val="21"/>
        </w:rPr>
        <w:t> </w:t>
      </w:r>
    </w:p>
    <w:p w:rsidR="00523EF8" w:rsidRPr="00E37A36" w:rsidRDefault="00AE5A6F" w:rsidP="006A20CD">
      <w:pPr>
        <w:pStyle w:val="Paragraph"/>
        <w:numPr>
          <w:ilvl w:val="0"/>
          <w:numId w:val="7"/>
        </w:numPr>
      </w:pPr>
      <w:r w:rsidRPr="00E37A36">
        <w:t>Done! Your local repo is ready to start coding.</w:t>
      </w:r>
    </w:p>
    <w:p w:rsidR="00CA45EB" w:rsidRPr="00E37A36" w:rsidRDefault="00CA45EB">
      <w:pPr>
        <w:spacing w:after="0" w:line="240" w:lineRule="auto"/>
        <w:rPr>
          <w:rFonts w:eastAsia="Times New Roman" w:cs="Calibri"/>
          <w:color w:val="595959"/>
          <w:sz w:val="36"/>
          <w:szCs w:val="34"/>
        </w:rPr>
      </w:pPr>
      <w:r w:rsidRPr="00E37A36">
        <w:br w:type="page"/>
      </w:r>
    </w:p>
    <w:p w:rsidR="00547BF9" w:rsidRPr="00E37A36" w:rsidRDefault="00AC537B" w:rsidP="00547BF9">
      <w:pPr>
        <w:pStyle w:val="Heading2"/>
      </w:pPr>
      <w:bookmarkStart w:id="29" w:name="_Toc480470628"/>
      <w:r w:rsidRPr="00E37A36">
        <w:lastRenderedPageBreak/>
        <w:t>Committing</w:t>
      </w:r>
      <w:r w:rsidR="00E73454" w:rsidRPr="00E37A36">
        <w:t xml:space="preserve"> </w:t>
      </w:r>
      <w:r w:rsidR="00674429" w:rsidRPr="00E37A36">
        <w:t>and pushing changes</w:t>
      </w:r>
      <w:bookmarkEnd w:id="29"/>
    </w:p>
    <w:p w:rsidR="00B73F15" w:rsidRPr="00E37A36" w:rsidRDefault="00B73F15" w:rsidP="00B73F15">
      <w:pPr>
        <w:pStyle w:val="Paragraph"/>
      </w:pPr>
      <w:r w:rsidRPr="00E37A36">
        <w:t xml:space="preserve">All code, artifacts, configuration files, project </w:t>
      </w:r>
      <w:r w:rsidR="00F77230" w:rsidRPr="00E37A36">
        <w:t>settings</w:t>
      </w:r>
      <w:r w:rsidRPr="00E37A36">
        <w:t>, unit tests, etc</w:t>
      </w:r>
      <w:r w:rsidR="005005CD" w:rsidRPr="00E37A36">
        <w:t>.</w:t>
      </w:r>
      <w:r w:rsidRPr="00E37A36">
        <w:t xml:space="preserve"> must be placed inside the “working directory”</w:t>
      </w:r>
      <w:r w:rsidR="005005CD" w:rsidRPr="00E37A36">
        <w:t>, in this case</w:t>
      </w:r>
      <w:r w:rsidR="00692875" w:rsidRPr="00E37A36">
        <w:t>:</w:t>
      </w:r>
    </w:p>
    <w:p w:rsidR="00692875" w:rsidRPr="00E37A36" w:rsidRDefault="00692875" w:rsidP="00B73F15">
      <w:pPr>
        <w:pStyle w:val="Paragraph"/>
      </w:pPr>
      <w:r w:rsidRPr="00E37A36">
        <w:rPr>
          <w:rFonts w:ascii="Courier New" w:hAnsi="Courier New" w:cs="Courier New"/>
          <w:i/>
          <w:iCs/>
          <w:color w:val="333333"/>
          <w:sz w:val="18"/>
          <w:szCs w:val="18"/>
        </w:rPr>
        <w:t>c:\vimn-america_code-repository\Viacom.ContentPlatform\vcp-netcore-webappdem01\</w:t>
      </w:r>
    </w:p>
    <w:p w:rsidR="0077111A" w:rsidRPr="00E37A36" w:rsidRDefault="0077111A" w:rsidP="00B73F15">
      <w:pPr>
        <w:pStyle w:val="Paragraph"/>
        <w:rPr>
          <w:b/>
          <w:color w:val="FF0000"/>
        </w:rPr>
      </w:pPr>
      <w:r w:rsidRPr="00E37A36">
        <w:rPr>
          <w:b/>
          <w:color w:val="FF0000"/>
        </w:rPr>
        <w:t>WARNING</w:t>
      </w:r>
    </w:p>
    <w:p w:rsidR="00692875" w:rsidRPr="00E37A36" w:rsidRDefault="005872A5" w:rsidP="00B73F15">
      <w:pPr>
        <w:pStyle w:val="Paragraph"/>
      </w:pPr>
      <w:r w:rsidRPr="00E37A36">
        <w:t xml:space="preserve">In this example I am creating an application from scratch, but if you are start working in an existent code base you have to start coding in the correct branch. </w:t>
      </w:r>
    </w:p>
    <w:p w:rsidR="00533BC5" w:rsidRPr="00E37A36" w:rsidRDefault="006A75C0" w:rsidP="00B73F15">
      <w:pPr>
        <w:pStyle w:val="Paragraph"/>
      </w:pPr>
      <w:r w:rsidRPr="00E37A36">
        <w:t xml:space="preserve">For changing </w:t>
      </w:r>
      <w:r w:rsidR="00850EB8" w:rsidRPr="00E37A36">
        <w:t>branches,</w:t>
      </w:r>
      <w:r w:rsidRPr="00E37A36">
        <w:t xml:space="preserve"> you just have to run this command:</w:t>
      </w:r>
    </w:p>
    <w:p w:rsidR="006A75C0" w:rsidRPr="00E37A36" w:rsidRDefault="006A75C0" w:rsidP="00CF7F7F">
      <w:pPr>
        <w:pStyle w:val="Paragraph"/>
        <w:ind w:firstLine="0"/>
        <w:jc w:val="center"/>
        <w:rPr>
          <w:rFonts w:ascii="Courier New" w:hAnsi="Courier New" w:cs="Courier New"/>
        </w:rPr>
      </w:pPr>
      <w:r w:rsidRPr="00E37A36">
        <w:rPr>
          <w:rFonts w:ascii="Courier New" w:hAnsi="Courier New" w:cs="Courier New"/>
        </w:rPr>
        <w:t>git checkout [branch name]</w:t>
      </w:r>
    </w:p>
    <w:p w:rsidR="006C199C" w:rsidRPr="00E37A36" w:rsidRDefault="006C199C">
      <w:pPr>
        <w:spacing w:after="0" w:line="240" w:lineRule="auto"/>
      </w:pPr>
    </w:p>
    <w:p w:rsidR="00CF7F7F" w:rsidRPr="00E37A36" w:rsidRDefault="00CF7F7F" w:rsidP="00CF7F7F">
      <w:pPr>
        <w:pStyle w:val="Paragraph"/>
      </w:pPr>
      <w:r w:rsidRPr="00E37A36">
        <w:t xml:space="preserve">To continue with the </w:t>
      </w:r>
      <w:r w:rsidR="000C389F" w:rsidRPr="00E37A36">
        <w:t>example,</w:t>
      </w:r>
      <w:r w:rsidRPr="00E37A36">
        <w:t xml:space="preserve"> I will create a .net</w:t>
      </w:r>
      <w:r w:rsidR="001D7F65" w:rsidRPr="00E37A36">
        <w:t xml:space="preserve"> </w:t>
      </w:r>
      <w:r w:rsidRPr="00E37A36">
        <w:t xml:space="preserve">core mvc web app by running </w:t>
      </w:r>
      <w:r w:rsidR="002E14E8" w:rsidRPr="00E37A36">
        <w:t>these commands</w:t>
      </w:r>
      <w:r w:rsidRPr="00E37A36">
        <w:t>:</w:t>
      </w:r>
    </w:p>
    <w:p w:rsidR="00CF7F7F" w:rsidRPr="00E37A36" w:rsidRDefault="00CF7F7F" w:rsidP="00E11ADF">
      <w:pPr>
        <w:pStyle w:val="Paragraph"/>
        <w:ind w:left="270"/>
        <w:jc w:val="left"/>
        <w:rPr>
          <w:rFonts w:ascii="Courier New" w:hAnsi="Courier New" w:cs="Courier New"/>
          <w:i/>
          <w:iCs/>
          <w:color w:val="auto"/>
          <w:sz w:val="18"/>
          <w:szCs w:val="18"/>
        </w:rPr>
      </w:pPr>
      <w:r w:rsidRPr="00E37A36">
        <w:rPr>
          <w:rFonts w:ascii="Courier New" w:hAnsi="Courier New" w:cs="Courier New"/>
          <w:i/>
          <w:iCs/>
          <w:color w:val="auto"/>
          <w:sz w:val="18"/>
          <w:szCs w:val="18"/>
        </w:rPr>
        <w:t>cd .\vcp-netcore-webappdem01\</w:t>
      </w:r>
    </w:p>
    <w:p w:rsidR="00CF7F7F" w:rsidRPr="00E37A36" w:rsidRDefault="00CF7F7F" w:rsidP="00E11ADF">
      <w:pPr>
        <w:pStyle w:val="Paragraph"/>
        <w:ind w:left="270"/>
        <w:jc w:val="left"/>
        <w:rPr>
          <w:rFonts w:ascii="Courier New" w:hAnsi="Courier New" w:cs="Courier New"/>
          <w:i/>
          <w:iCs/>
          <w:color w:val="auto"/>
          <w:sz w:val="18"/>
          <w:szCs w:val="18"/>
        </w:rPr>
      </w:pPr>
      <w:r w:rsidRPr="00E37A36">
        <w:rPr>
          <w:rFonts w:ascii="Courier New" w:hAnsi="Courier New" w:cs="Courier New"/>
          <w:i/>
          <w:iCs/>
          <w:color w:val="auto"/>
          <w:sz w:val="18"/>
          <w:szCs w:val="18"/>
        </w:rPr>
        <w:t>dotnet new mvc</w:t>
      </w:r>
    </w:p>
    <w:p w:rsidR="00CF7F7F" w:rsidRPr="00E37A36" w:rsidRDefault="00CF7F7F" w:rsidP="00E11ADF">
      <w:pPr>
        <w:pStyle w:val="Paragraph"/>
        <w:ind w:left="270"/>
        <w:jc w:val="left"/>
        <w:rPr>
          <w:rFonts w:ascii="Courier New" w:hAnsi="Courier New" w:cs="Courier New"/>
          <w:i/>
          <w:iCs/>
          <w:color w:val="auto"/>
          <w:sz w:val="18"/>
          <w:szCs w:val="18"/>
        </w:rPr>
      </w:pPr>
      <w:r w:rsidRPr="00E37A36">
        <w:rPr>
          <w:rFonts w:ascii="Courier New" w:hAnsi="Courier New" w:cs="Courier New"/>
          <w:i/>
          <w:iCs/>
          <w:color w:val="auto"/>
          <w:sz w:val="18"/>
          <w:szCs w:val="18"/>
        </w:rPr>
        <w:t>dotnet restore</w:t>
      </w:r>
    </w:p>
    <w:p w:rsidR="00CF7F7F" w:rsidRPr="00E37A36" w:rsidRDefault="00CF7F7F" w:rsidP="00E11ADF">
      <w:pPr>
        <w:pStyle w:val="Paragraph"/>
        <w:ind w:left="270"/>
        <w:jc w:val="left"/>
        <w:rPr>
          <w:rFonts w:ascii="Courier New" w:hAnsi="Courier New" w:cs="Courier New"/>
          <w:i/>
          <w:iCs/>
          <w:color w:val="auto"/>
          <w:sz w:val="18"/>
          <w:szCs w:val="18"/>
        </w:rPr>
      </w:pPr>
      <w:r w:rsidRPr="00E37A36">
        <w:rPr>
          <w:rFonts w:ascii="Courier New" w:hAnsi="Courier New" w:cs="Courier New"/>
          <w:i/>
          <w:iCs/>
          <w:color w:val="auto"/>
          <w:sz w:val="18"/>
          <w:szCs w:val="18"/>
        </w:rPr>
        <w:t>dotnet run</w:t>
      </w:r>
    </w:p>
    <w:p w:rsidR="00CF7F7F" w:rsidRPr="00E37A36" w:rsidRDefault="00CF7F7F" w:rsidP="00CF7F7F">
      <w:pPr>
        <w:pStyle w:val="Paragraph"/>
        <w:ind w:firstLine="0"/>
        <w:jc w:val="left"/>
        <w:rPr>
          <w:rFonts w:ascii="Courier New" w:hAnsi="Courier New" w:cs="Courier New"/>
        </w:rPr>
      </w:pPr>
    </w:p>
    <w:p w:rsidR="00E11ADF" w:rsidRPr="00E37A36" w:rsidRDefault="00E11ADF" w:rsidP="00E11ADF">
      <w:pPr>
        <w:spacing w:after="0" w:line="240" w:lineRule="auto"/>
        <w:ind w:firstLine="270"/>
        <w:rPr>
          <w:rFonts w:eastAsia="Times New Roman"/>
          <w:color w:val="595959"/>
        </w:rPr>
      </w:pPr>
      <w:r w:rsidRPr="00E37A36">
        <w:rPr>
          <w:rFonts w:eastAsia="Times New Roman" w:cs="Calibri"/>
          <w:color w:val="595959"/>
        </w:rPr>
        <w:t xml:space="preserve">Open  </w:t>
      </w:r>
      <w:hyperlink r:id="rId29" w:history="1">
        <w:r w:rsidRPr="00E37A36">
          <w:rPr>
            <w:rStyle w:val="Hyperlink"/>
            <w:rFonts w:eastAsia="Times New Roman"/>
          </w:rPr>
          <w:t>http://localhost:500</w:t>
        </w:r>
        <w:r w:rsidRPr="00E37A36">
          <w:rPr>
            <w:rStyle w:val="Hyperlink"/>
            <w:rFonts w:eastAsia="Times New Roman" w:cs="Calibri"/>
          </w:rPr>
          <w:t>0</w:t>
        </w:r>
      </w:hyperlink>
      <w:r w:rsidRPr="00E37A36">
        <w:rPr>
          <w:rFonts w:eastAsia="Times New Roman"/>
          <w:color w:val="595959"/>
        </w:rPr>
        <w:t xml:space="preserve"> and you should see this:</w:t>
      </w:r>
    </w:p>
    <w:p w:rsidR="00105AFE" w:rsidRPr="00E37A36" w:rsidRDefault="00105AFE" w:rsidP="00E11ADF">
      <w:pPr>
        <w:spacing w:after="0" w:line="240" w:lineRule="auto"/>
        <w:ind w:firstLine="270"/>
        <w:rPr>
          <w:rFonts w:eastAsia="Times New Roman"/>
          <w:color w:val="595959"/>
        </w:rPr>
      </w:pPr>
    </w:p>
    <w:p w:rsidR="00E11ADF" w:rsidRPr="00E37A36" w:rsidRDefault="00E11ADF" w:rsidP="00E11ADF">
      <w:pPr>
        <w:spacing w:after="0" w:line="240" w:lineRule="auto"/>
        <w:ind w:firstLine="270"/>
        <w:jc w:val="center"/>
        <w:rPr>
          <w:rFonts w:eastAsia="Times New Roman" w:cs="Calibri"/>
          <w:color w:val="595959"/>
        </w:rPr>
      </w:pPr>
      <w:r w:rsidRPr="00E37A36">
        <w:rPr>
          <w:noProof/>
        </w:rPr>
        <w:drawing>
          <wp:inline distT="0" distB="0" distL="0" distR="0" wp14:anchorId="1A611DD1" wp14:editId="0F1EA45E">
            <wp:extent cx="3252679" cy="2533337"/>
            <wp:effectExtent l="0" t="0" r="508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91624" cy="2563669"/>
                    </a:xfrm>
                    <a:prstGeom prst="rect">
                      <a:avLst/>
                    </a:prstGeom>
                  </pic:spPr>
                </pic:pic>
              </a:graphicData>
            </a:graphic>
          </wp:inline>
        </w:drawing>
      </w:r>
    </w:p>
    <w:p w:rsidR="00E11ADF" w:rsidRPr="00E37A36" w:rsidRDefault="00E11ADF" w:rsidP="00E11ADF">
      <w:pPr>
        <w:spacing w:after="0" w:line="240" w:lineRule="auto"/>
        <w:ind w:firstLine="270"/>
        <w:rPr>
          <w:rFonts w:eastAsia="Times New Roman" w:cs="Calibri"/>
          <w:color w:val="595959"/>
        </w:rPr>
      </w:pPr>
    </w:p>
    <w:p w:rsidR="00E11ADF" w:rsidRPr="00E37A36" w:rsidRDefault="00E11ADF" w:rsidP="00E11ADF">
      <w:pPr>
        <w:spacing w:after="0" w:line="240" w:lineRule="auto"/>
        <w:ind w:firstLine="270"/>
        <w:rPr>
          <w:rFonts w:eastAsia="Times New Roman" w:cs="Calibri"/>
          <w:color w:val="595959"/>
        </w:rPr>
      </w:pPr>
    </w:p>
    <w:p w:rsidR="00A22CC0" w:rsidRPr="00E37A36" w:rsidRDefault="00A22CC0" w:rsidP="00A63936">
      <w:pPr>
        <w:spacing w:after="0" w:line="240" w:lineRule="auto"/>
        <w:ind w:firstLine="270"/>
        <w:rPr>
          <w:rFonts w:eastAsia="Times New Roman" w:cs="Calibri"/>
          <w:color w:val="595959"/>
          <w:sz w:val="28"/>
          <w:szCs w:val="28"/>
        </w:rPr>
      </w:pPr>
      <w:r w:rsidRPr="00E37A36">
        <w:rPr>
          <w:rFonts w:eastAsia="Times New Roman" w:cs="Calibri"/>
          <w:color w:val="595959"/>
        </w:rPr>
        <w:t>The previous commands have created all the files needed to execute the application under the “working directory”</w:t>
      </w:r>
      <w:r w:rsidR="00235961" w:rsidRPr="00E37A36">
        <w:rPr>
          <w:rFonts w:eastAsia="Times New Roman" w:cs="Calibri"/>
          <w:color w:val="595959"/>
        </w:rPr>
        <w:t xml:space="preserve"> and under the “master” branch</w:t>
      </w:r>
      <w:r w:rsidRPr="00E37A36">
        <w:rPr>
          <w:rFonts w:eastAsia="Times New Roman" w:cs="Calibri"/>
          <w:color w:val="595959"/>
        </w:rPr>
        <w:t xml:space="preserve">. </w:t>
      </w:r>
      <w:r w:rsidRPr="00E37A36">
        <w:br w:type="page"/>
      </w:r>
    </w:p>
    <w:p w:rsidR="00A22CC0" w:rsidRPr="00E37A36" w:rsidRDefault="00E51992" w:rsidP="00A22CC0">
      <w:pPr>
        <w:pStyle w:val="Heading3"/>
      </w:pPr>
      <w:bookmarkStart w:id="30" w:name="_Toc480470629"/>
      <w:r w:rsidRPr="00E37A36">
        <w:lastRenderedPageBreak/>
        <w:t>The c</w:t>
      </w:r>
      <w:r w:rsidR="005455E4" w:rsidRPr="00E37A36">
        <w:t>ode, t</w:t>
      </w:r>
      <w:r w:rsidR="003052F8" w:rsidRPr="00E37A36">
        <w:t xml:space="preserve">rack, </w:t>
      </w:r>
      <w:r w:rsidR="00A22CC0" w:rsidRPr="00E37A36">
        <w:t>commit</w:t>
      </w:r>
      <w:r w:rsidR="003052F8" w:rsidRPr="00E37A36">
        <w:t xml:space="preserve"> and push loop</w:t>
      </w:r>
      <w:bookmarkEnd w:id="30"/>
    </w:p>
    <w:p w:rsidR="00A22CC0" w:rsidRPr="00E37A36" w:rsidRDefault="00A22CC0" w:rsidP="00A22CC0">
      <w:pPr>
        <w:pStyle w:val="Paragraph"/>
      </w:pPr>
      <w:r w:rsidRPr="00E37A36">
        <w:t>First make sure you have a correct</w:t>
      </w:r>
      <w:r w:rsidR="004F3820" w:rsidRPr="00E37A36">
        <w:t xml:space="preserve"> </w:t>
      </w:r>
      <w:r w:rsidR="002A5EAA" w:rsidRPr="00E37A36">
        <w:t>“</w:t>
      </w:r>
      <w:r w:rsidRPr="00E37A36">
        <w:rPr>
          <w:i/>
        </w:rPr>
        <w:t>.gitignore</w:t>
      </w:r>
      <w:r w:rsidR="002A5EAA" w:rsidRPr="00E37A36">
        <w:rPr>
          <w:i/>
        </w:rPr>
        <w:t>”</w:t>
      </w:r>
      <w:r w:rsidRPr="00E37A36">
        <w:t xml:space="preserve"> file in the root of the working directory, otherwise you will track files that are not needed.</w:t>
      </w:r>
    </w:p>
    <w:p w:rsidR="00A22CC0" w:rsidRPr="00E37A36" w:rsidRDefault="006D617C" w:rsidP="00A22CC0">
      <w:pPr>
        <w:pStyle w:val="Paragraph"/>
      </w:pPr>
      <w:r w:rsidRPr="00E37A36">
        <w:t xml:space="preserve">The track, commit and push loop procedure </w:t>
      </w:r>
      <w:r w:rsidR="002A5EAA" w:rsidRPr="00E37A36">
        <w:t>looks</w:t>
      </w:r>
      <w:r w:rsidRPr="00E37A36">
        <w:t xml:space="preserve"> like this:</w:t>
      </w:r>
    </w:p>
    <w:p w:rsidR="00F41D57" w:rsidRPr="00E37A36" w:rsidRDefault="002373FD" w:rsidP="003B4EA8">
      <w:pPr>
        <w:pStyle w:val="Paragraph"/>
        <w:numPr>
          <w:ilvl w:val="0"/>
          <w:numId w:val="33"/>
        </w:numPr>
        <w:ind w:left="630"/>
      </w:pPr>
      <w:r w:rsidRPr="00E37A36">
        <w:t>Tell git to t</w:t>
      </w:r>
      <w:r w:rsidR="00FB3E84" w:rsidRPr="00E37A36">
        <w:t>r</w:t>
      </w:r>
      <w:r w:rsidR="00F41D57" w:rsidRPr="00E37A36">
        <w:t>ack all workin</w:t>
      </w:r>
      <w:r w:rsidR="00D302A0" w:rsidRPr="00E37A36">
        <w:t>g directory file system changes (new files, deleted files, modified files, etc)</w:t>
      </w:r>
    </w:p>
    <w:p w:rsidR="00F41D57" w:rsidRPr="00E37A36" w:rsidRDefault="00F41D57" w:rsidP="003B4EA8">
      <w:pPr>
        <w:pStyle w:val="Paragraph"/>
        <w:ind w:firstLine="630"/>
        <w:jc w:val="left"/>
        <w:rPr>
          <w:rFonts w:ascii="Courier New" w:hAnsi="Courier New" w:cs="Courier New"/>
          <w:i/>
          <w:iCs/>
          <w:color w:val="auto"/>
          <w:sz w:val="18"/>
          <w:szCs w:val="18"/>
        </w:rPr>
      </w:pPr>
      <w:r w:rsidRPr="00E37A36">
        <w:rPr>
          <w:rFonts w:ascii="Courier New" w:hAnsi="Courier New" w:cs="Courier New"/>
          <w:i/>
          <w:iCs/>
          <w:color w:val="auto"/>
          <w:sz w:val="18"/>
          <w:szCs w:val="18"/>
        </w:rPr>
        <w:t>git add .</w:t>
      </w:r>
    </w:p>
    <w:p w:rsidR="00D723CB" w:rsidRPr="00E37A36" w:rsidRDefault="00D80A61" w:rsidP="003B4EA8">
      <w:pPr>
        <w:pStyle w:val="Paragraph"/>
        <w:numPr>
          <w:ilvl w:val="0"/>
          <w:numId w:val="33"/>
        </w:numPr>
        <w:ind w:left="630"/>
      </w:pPr>
      <w:r w:rsidRPr="00E37A36">
        <w:t>Commit your changes and add a good comment.</w:t>
      </w:r>
    </w:p>
    <w:p w:rsidR="00D80A61" w:rsidRPr="00E37A36" w:rsidRDefault="00D80A61" w:rsidP="00D80A61">
      <w:pPr>
        <w:pStyle w:val="Paragraph"/>
        <w:ind w:firstLine="450"/>
        <w:rPr>
          <w:rFonts w:ascii="Courier New" w:hAnsi="Courier New" w:cs="Courier New"/>
          <w:i/>
          <w:iCs/>
          <w:color w:val="auto"/>
          <w:sz w:val="18"/>
          <w:szCs w:val="18"/>
        </w:rPr>
      </w:pPr>
      <w:r w:rsidRPr="00E37A36">
        <w:rPr>
          <w:rFonts w:ascii="Courier New" w:hAnsi="Courier New" w:cs="Courier New"/>
          <w:i/>
          <w:iCs/>
          <w:color w:val="auto"/>
          <w:sz w:val="18"/>
          <w:szCs w:val="18"/>
        </w:rPr>
        <w:t>git commit –m “created all needed files to execute this application”</w:t>
      </w:r>
    </w:p>
    <w:p w:rsidR="007E0C03" w:rsidRPr="00E37A36" w:rsidRDefault="007E0C03" w:rsidP="003B4EA8">
      <w:pPr>
        <w:pStyle w:val="Paragraph"/>
        <w:numPr>
          <w:ilvl w:val="0"/>
          <w:numId w:val="33"/>
        </w:numPr>
        <w:ind w:left="630"/>
      </w:pPr>
      <w:r w:rsidRPr="00E37A36">
        <w:t>Have you run unit tests and all are green? If yes, continue, if no stop and make that happen first.</w:t>
      </w:r>
    </w:p>
    <w:p w:rsidR="00D80A61" w:rsidRPr="00E37A36" w:rsidRDefault="00B60A71" w:rsidP="003B4EA8">
      <w:pPr>
        <w:pStyle w:val="Paragraph"/>
        <w:numPr>
          <w:ilvl w:val="0"/>
          <w:numId w:val="33"/>
        </w:numPr>
        <w:ind w:left="630"/>
      </w:pPr>
      <w:r w:rsidRPr="00E37A36">
        <w:t>Now push this changeset to bitbucket</w:t>
      </w:r>
      <w:r w:rsidR="00D40AE0" w:rsidRPr="00E37A36">
        <w:t xml:space="preserve"> (origin/master branch)</w:t>
      </w:r>
    </w:p>
    <w:p w:rsidR="00B60A71" w:rsidRPr="00E37A36" w:rsidRDefault="00B60A71" w:rsidP="003B4EA8">
      <w:pPr>
        <w:pStyle w:val="Paragraph"/>
        <w:ind w:left="450" w:firstLine="180"/>
        <w:rPr>
          <w:rFonts w:ascii="Courier New" w:hAnsi="Courier New" w:cs="Courier New"/>
          <w:i/>
          <w:iCs/>
          <w:color w:val="auto"/>
          <w:sz w:val="18"/>
          <w:szCs w:val="18"/>
        </w:rPr>
      </w:pPr>
      <w:r w:rsidRPr="00E37A36">
        <w:rPr>
          <w:rFonts w:ascii="Courier New" w:hAnsi="Courier New" w:cs="Courier New"/>
          <w:i/>
          <w:iCs/>
          <w:color w:val="auto"/>
          <w:sz w:val="18"/>
          <w:szCs w:val="18"/>
        </w:rPr>
        <w:t>git push</w:t>
      </w:r>
    </w:p>
    <w:p w:rsidR="00A518A8" w:rsidRPr="00E37A36" w:rsidRDefault="00A518A8" w:rsidP="003B4EA8">
      <w:pPr>
        <w:pStyle w:val="Paragraph"/>
        <w:numPr>
          <w:ilvl w:val="0"/>
          <w:numId w:val="33"/>
        </w:numPr>
        <w:ind w:left="630"/>
      </w:pPr>
      <w:r w:rsidRPr="00E37A36">
        <w:t>Done! Now your chang</w:t>
      </w:r>
      <w:r w:rsidR="004365B9" w:rsidRPr="00E37A36">
        <w:t>e</w:t>
      </w:r>
      <w:r w:rsidRPr="00E37A36">
        <w:t>set will be hosted in bitbucket</w:t>
      </w:r>
    </w:p>
    <w:p w:rsidR="00C26443" w:rsidRPr="00E37A36" w:rsidRDefault="00C26443" w:rsidP="003B4EA8">
      <w:pPr>
        <w:pStyle w:val="Paragraph"/>
        <w:numPr>
          <w:ilvl w:val="0"/>
          <w:numId w:val="33"/>
        </w:numPr>
        <w:ind w:left="630"/>
      </w:pPr>
      <w:r w:rsidRPr="00E37A36">
        <w:t xml:space="preserve">Code </w:t>
      </w:r>
      <w:r w:rsidR="00094722" w:rsidRPr="00E37A36">
        <w:t>something else,</w:t>
      </w:r>
      <w:r w:rsidRPr="00E37A36">
        <w:t xml:space="preserve"> go to point 1.</w:t>
      </w:r>
    </w:p>
    <w:p w:rsidR="00A518A8" w:rsidRPr="00E37A36" w:rsidRDefault="00A518A8" w:rsidP="00A518A8">
      <w:pPr>
        <w:pStyle w:val="Paragraph"/>
        <w:ind w:left="720" w:firstLine="0"/>
        <w:rPr>
          <w:i/>
        </w:rPr>
      </w:pPr>
    </w:p>
    <w:p w:rsidR="00F41D57" w:rsidRPr="00E37A36" w:rsidRDefault="00F41D57" w:rsidP="00A22CC0">
      <w:pPr>
        <w:pStyle w:val="Paragraph"/>
      </w:pPr>
    </w:p>
    <w:p w:rsidR="00E11ADF" w:rsidRPr="00E37A36" w:rsidRDefault="00E11ADF">
      <w:pPr>
        <w:spacing w:after="0" w:line="240" w:lineRule="auto"/>
        <w:rPr>
          <w:rFonts w:eastAsia="Times New Roman" w:cs="Calibri"/>
          <w:color w:val="595959"/>
        </w:rPr>
      </w:pPr>
    </w:p>
    <w:p w:rsidR="00CF7F7F" w:rsidRPr="00E37A36" w:rsidRDefault="00CF7F7F">
      <w:pPr>
        <w:spacing w:after="0" w:line="240" w:lineRule="auto"/>
        <w:rPr>
          <w:rFonts w:eastAsia="Times New Roman" w:cs="Calibri"/>
          <w:color w:val="595959"/>
        </w:rPr>
      </w:pPr>
      <w:r w:rsidRPr="00E37A36">
        <w:rPr>
          <w:rFonts w:eastAsia="Times New Roman" w:cs="Calibri"/>
          <w:color w:val="595959"/>
        </w:rPr>
        <w:br w:type="page"/>
      </w:r>
    </w:p>
    <w:p w:rsidR="00603F86" w:rsidRPr="00E37A36" w:rsidRDefault="00603F86" w:rsidP="00603F86">
      <w:pPr>
        <w:pStyle w:val="Heading2"/>
      </w:pPr>
      <w:bookmarkStart w:id="31" w:name="_Toc480470630"/>
      <w:r w:rsidRPr="00E37A36">
        <w:lastRenderedPageBreak/>
        <w:t>Branch management</w:t>
      </w:r>
      <w:bookmarkEnd w:id="31"/>
      <w:r w:rsidR="00EB7383" w:rsidRPr="00E37A36">
        <w:t xml:space="preserve"> </w:t>
      </w:r>
    </w:p>
    <w:p w:rsidR="006119BD" w:rsidRPr="00E37A36" w:rsidRDefault="006119BD" w:rsidP="00AE33A2">
      <w:pPr>
        <w:pStyle w:val="Paragraph"/>
        <w:spacing w:before="0"/>
        <w:ind w:firstLine="0"/>
      </w:pPr>
      <w:r w:rsidRPr="00E37A36">
        <w:rPr>
          <w:highlight w:val="red"/>
        </w:rPr>
        <w:t>THIS SECTIONO IS A WORK IN PROGRESS</w:t>
      </w:r>
    </w:p>
    <w:p w:rsidR="0061569B" w:rsidRPr="00E37A36" w:rsidRDefault="001B41C5" w:rsidP="00682A0A">
      <w:pPr>
        <w:pStyle w:val="Paragraph"/>
      </w:pPr>
      <w:r>
        <w:rPr>
          <w:noProof/>
        </w:rPr>
        <w:pict>
          <v:shape id="_x0000_s1026" type="#_x0000_t75" alt="" style="position:absolute;left:0;text-align:left;margin-left:50.05pt;margin-top:52.5pt;width:379.05pt;height:502.9pt;z-index:-251497472;mso-position-horizontal-relative:text;mso-position-vertical-relative:text;mso-width-relative:page;mso-height-relative:page" wrapcoords="-111 0 -111 21517 21600 21517 21600 0 -111 0">
            <v:imagedata r:id="rId31" o:title="git-model@2x"/>
            <w10:wrap type="topAndBottom"/>
          </v:shape>
        </w:pict>
      </w:r>
      <w:r w:rsidR="00EB7383" w:rsidRPr="00E37A36">
        <w:t>Th</w:t>
      </w:r>
      <w:r w:rsidR="0061569B" w:rsidRPr="00E37A36">
        <w:t>e Viacom</w:t>
      </w:r>
      <w:r w:rsidR="00EB7383" w:rsidRPr="00E37A36">
        <w:t xml:space="preserve"> </w:t>
      </w:r>
      <w:r w:rsidR="0061569B" w:rsidRPr="00E37A36">
        <w:t xml:space="preserve">continuous delivery workflow definitive branching style is still in development but it definitely will be something similar to git-flow </w:t>
      </w:r>
      <w:hyperlink r:id="rId32" w:history="1">
        <w:r w:rsidR="0061569B" w:rsidRPr="00E37A36">
          <w:rPr>
            <w:rStyle w:val="Hyperlink"/>
          </w:rPr>
          <w:t>http://nvie.com/posts/a-successful-git-branching-model/</w:t>
        </w:r>
      </w:hyperlink>
    </w:p>
    <w:p w:rsidR="00854655" w:rsidRPr="00E37A36" w:rsidRDefault="00854655">
      <w:pPr>
        <w:spacing w:after="0" w:line="240" w:lineRule="auto"/>
        <w:rPr>
          <w:rFonts w:eastAsia="Times New Roman" w:cs="Calibri"/>
          <w:color w:val="595959"/>
        </w:rPr>
      </w:pPr>
      <w:r w:rsidRPr="00E37A36">
        <w:br w:type="page"/>
      </w:r>
    </w:p>
    <w:p w:rsidR="00334D18" w:rsidRPr="00E37A36" w:rsidRDefault="0061569B" w:rsidP="00334D18">
      <w:pPr>
        <w:pStyle w:val="Paragraph"/>
      </w:pPr>
      <w:r w:rsidRPr="00E37A36">
        <w:lastRenderedPageBreak/>
        <w:t xml:space="preserve">Currently the </w:t>
      </w:r>
      <w:r w:rsidR="004F5758" w:rsidRPr="00E37A36">
        <w:t xml:space="preserve">Viacom CD </w:t>
      </w:r>
      <w:r w:rsidRPr="00E37A36">
        <w:t>workflow</w:t>
      </w:r>
      <w:r w:rsidR="00990D36" w:rsidRPr="00E37A36">
        <w:t xml:space="preserve"> </w:t>
      </w:r>
      <w:r w:rsidRPr="00E37A36">
        <w:t xml:space="preserve">supports </w:t>
      </w:r>
      <w:r w:rsidR="00D13211">
        <w:t>four</w:t>
      </w:r>
      <w:r w:rsidRPr="00E37A36">
        <w:t xml:space="preserve"> branches:</w:t>
      </w:r>
    </w:p>
    <w:p w:rsidR="007C0119" w:rsidRPr="00E37A36" w:rsidRDefault="007C0119" w:rsidP="00334D18">
      <w:pPr>
        <w:pStyle w:val="Paragraph"/>
      </w:pPr>
    </w:p>
    <w:tbl>
      <w:tblPr>
        <w:tblpPr w:leftFromText="141" w:rightFromText="141" w:vertAnchor="text" w:horzAnchor="margin" w:tblpX="265" w:tblpY="47"/>
        <w:tblW w:w="917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57" w:type="dxa"/>
          <w:left w:w="57" w:type="dxa"/>
          <w:bottom w:w="57" w:type="dxa"/>
          <w:right w:w="57" w:type="dxa"/>
        </w:tblCellMar>
        <w:tblLook w:val="01E0" w:firstRow="1" w:lastRow="1" w:firstColumn="1" w:lastColumn="1" w:noHBand="0" w:noVBand="0"/>
      </w:tblPr>
      <w:tblGrid>
        <w:gridCol w:w="1710"/>
        <w:gridCol w:w="7465"/>
      </w:tblGrid>
      <w:tr w:rsidR="00334D18" w:rsidRPr="00E37A36" w:rsidTr="00A2286E">
        <w:trPr>
          <w:trHeight w:val="469"/>
        </w:trPr>
        <w:tc>
          <w:tcPr>
            <w:tcW w:w="1710" w:type="dxa"/>
            <w:shd w:val="clear" w:color="auto" w:fill="F2F2F2"/>
            <w:vAlign w:val="center"/>
          </w:tcPr>
          <w:p w:rsidR="00334D18" w:rsidRPr="00E37A36" w:rsidRDefault="00334D18" w:rsidP="0099437C">
            <w:pPr>
              <w:spacing w:after="0"/>
              <w:jc w:val="center"/>
              <w:rPr>
                <w:rFonts w:cs="Arial"/>
                <w:color w:val="808080"/>
              </w:rPr>
            </w:pPr>
            <w:r w:rsidRPr="00E37A36">
              <w:rPr>
                <w:rFonts w:cs="Arial"/>
                <w:color w:val="808080"/>
              </w:rPr>
              <w:t>Branch</w:t>
            </w:r>
          </w:p>
        </w:tc>
        <w:tc>
          <w:tcPr>
            <w:tcW w:w="7465" w:type="dxa"/>
            <w:shd w:val="clear" w:color="auto" w:fill="F2F2F2"/>
            <w:vAlign w:val="center"/>
          </w:tcPr>
          <w:p w:rsidR="00334D18" w:rsidRPr="00E37A36" w:rsidRDefault="00334D18" w:rsidP="0099437C">
            <w:pPr>
              <w:spacing w:after="0"/>
              <w:jc w:val="center"/>
              <w:rPr>
                <w:rFonts w:cs="Arial"/>
                <w:color w:val="808080"/>
              </w:rPr>
            </w:pPr>
            <w:r w:rsidRPr="00E37A36">
              <w:rPr>
                <w:rFonts w:cs="Arial"/>
                <w:color w:val="808080"/>
              </w:rPr>
              <w:t>Description</w:t>
            </w:r>
            <w:r w:rsidRPr="00E37A36">
              <w:rPr>
                <w:rFonts w:ascii="RobotoDraft" w:hAnsi="RobotoDraft"/>
              </w:rPr>
              <w:t xml:space="preserve"> </w:t>
            </w:r>
          </w:p>
        </w:tc>
      </w:tr>
      <w:tr w:rsidR="00334D18" w:rsidRPr="00E37A36" w:rsidTr="003C0414">
        <w:trPr>
          <w:trHeight w:val="1592"/>
        </w:trPr>
        <w:tc>
          <w:tcPr>
            <w:tcW w:w="1710" w:type="dxa"/>
            <w:vAlign w:val="center"/>
          </w:tcPr>
          <w:p w:rsidR="00334D18" w:rsidRPr="00E37A36" w:rsidRDefault="00334D18" w:rsidP="0099437C">
            <w:pPr>
              <w:spacing w:after="0"/>
              <w:rPr>
                <w:rFonts w:cs="Arial"/>
                <w:color w:val="808080"/>
              </w:rPr>
            </w:pPr>
            <w:r w:rsidRPr="00E37A36">
              <w:rPr>
                <w:rFonts w:cs="Arial"/>
                <w:color w:val="808080"/>
              </w:rPr>
              <w:t>master</w:t>
            </w:r>
          </w:p>
        </w:tc>
        <w:tc>
          <w:tcPr>
            <w:tcW w:w="7465" w:type="dxa"/>
            <w:vAlign w:val="center"/>
          </w:tcPr>
          <w:p w:rsidR="00334D18" w:rsidRPr="00E37A36" w:rsidRDefault="00334D18" w:rsidP="00922368">
            <w:pPr>
              <w:pStyle w:val="ListParagraph"/>
              <w:numPr>
                <w:ilvl w:val="0"/>
                <w:numId w:val="6"/>
              </w:numPr>
              <w:tabs>
                <w:tab w:val="clear" w:pos="1020"/>
              </w:tabs>
              <w:ind w:left="394"/>
              <w:rPr>
                <w:rFonts w:cs="Arial"/>
                <w:color w:val="808080"/>
              </w:rPr>
            </w:pPr>
            <w:r w:rsidRPr="00E37A36">
              <w:rPr>
                <w:rFonts w:cs="Arial"/>
                <w:color w:val="808080"/>
              </w:rPr>
              <w:t>Host the code that is in production</w:t>
            </w:r>
            <w:r w:rsidR="00D02FAF" w:rsidRPr="00E37A36">
              <w:rPr>
                <w:rFonts w:cs="Arial"/>
                <w:color w:val="808080"/>
              </w:rPr>
              <w:t>.</w:t>
            </w:r>
          </w:p>
          <w:p w:rsidR="00334D18" w:rsidRPr="00E37A36" w:rsidRDefault="00334D18" w:rsidP="00922368">
            <w:pPr>
              <w:pStyle w:val="ListParagraph"/>
              <w:numPr>
                <w:ilvl w:val="0"/>
                <w:numId w:val="6"/>
              </w:numPr>
              <w:tabs>
                <w:tab w:val="clear" w:pos="1020"/>
              </w:tabs>
              <w:ind w:left="394"/>
              <w:rPr>
                <w:rFonts w:cs="Arial"/>
                <w:color w:val="808080"/>
              </w:rPr>
            </w:pPr>
            <w:r w:rsidRPr="00E37A36">
              <w:rPr>
                <w:rFonts w:cs="Arial"/>
                <w:color w:val="808080"/>
              </w:rPr>
              <w:t>You never develop this branch.</w:t>
            </w:r>
          </w:p>
          <w:p w:rsidR="00334D18" w:rsidRPr="00E37A36" w:rsidRDefault="00334D18" w:rsidP="00922368">
            <w:pPr>
              <w:pStyle w:val="ListParagraph"/>
              <w:numPr>
                <w:ilvl w:val="0"/>
                <w:numId w:val="6"/>
              </w:numPr>
              <w:tabs>
                <w:tab w:val="clear" w:pos="1020"/>
              </w:tabs>
              <w:ind w:left="394"/>
              <w:rPr>
                <w:rFonts w:cs="Arial"/>
                <w:color w:val="808080"/>
              </w:rPr>
            </w:pPr>
            <w:r w:rsidRPr="00E37A36">
              <w:rPr>
                <w:rFonts w:cs="Arial"/>
                <w:color w:val="808080"/>
              </w:rPr>
              <w:t>There is only 1.</w:t>
            </w:r>
          </w:p>
          <w:p w:rsidR="00FA3320" w:rsidRPr="00E37A36" w:rsidRDefault="00FA3320" w:rsidP="00922368">
            <w:pPr>
              <w:pStyle w:val="ListParagraph"/>
              <w:numPr>
                <w:ilvl w:val="0"/>
                <w:numId w:val="6"/>
              </w:numPr>
              <w:tabs>
                <w:tab w:val="clear" w:pos="1020"/>
              </w:tabs>
              <w:ind w:left="394"/>
              <w:rPr>
                <w:rFonts w:cs="Arial"/>
                <w:color w:val="808080"/>
              </w:rPr>
            </w:pPr>
            <w:r w:rsidRPr="00E37A36">
              <w:rPr>
                <w:rFonts w:cs="Arial"/>
                <w:color w:val="808080"/>
              </w:rPr>
              <w:t>Name: master</w:t>
            </w:r>
          </w:p>
        </w:tc>
      </w:tr>
      <w:tr w:rsidR="00334D18" w:rsidRPr="00E37A36" w:rsidTr="003C0414">
        <w:trPr>
          <w:trHeight w:val="1763"/>
        </w:trPr>
        <w:tc>
          <w:tcPr>
            <w:tcW w:w="1710" w:type="dxa"/>
            <w:vAlign w:val="center"/>
          </w:tcPr>
          <w:p w:rsidR="00334D18" w:rsidRPr="00E37A36" w:rsidRDefault="00334D18" w:rsidP="0099437C">
            <w:pPr>
              <w:spacing w:after="0"/>
              <w:rPr>
                <w:rFonts w:cs="Arial"/>
                <w:color w:val="808080"/>
              </w:rPr>
            </w:pPr>
            <w:r w:rsidRPr="00E37A36">
              <w:rPr>
                <w:rFonts w:cs="Arial"/>
                <w:color w:val="808080"/>
              </w:rPr>
              <w:t>development</w:t>
            </w:r>
          </w:p>
        </w:tc>
        <w:tc>
          <w:tcPr>
            <w:tcW w:w="7465" w:type="dxa"/>
            <w:vAlign w:val="center"/>
          </w:tcPr>
          <w:p w:rsidR="00334D18" w:rsidRPr="00E37A36" w:rsidRDefault="00334D18" w:rsidP="006A20CD">
            <w:pPr>
              <w:pStyle w:val="ListParagraph"/>
              <w:numPr>
                <w:ilvl w:val="0"/>
                <w:numId w:val="6"/>
              </w:numPr>
              <w:tabs>
                <w:tab w:val="clear" w:pos="1020"/>
              </w:tabs>
              <w:ind w:left="385"/>
              <w:rPr>
                <w:rFonts w:cs="Arial"/>
                <w:color w:val="808080"/>
              </w:rPr>
            </w:pPr>
            <w:r w:rsidRPr="00E37A36">
              <w:rPr>
                <w:rFonts w:cs="Arial"/>
                <w:color w:val="808080"/>
              </w:rPr>
              <w:t xml:space="preserve">Integration branch where all changes are merged before </w:t>
            </w:r>
            <w:r w:rsidR="00E079D3">
              <w:rPr>
                <w:rFonts w:cs="Arial"/>
                <w:color w:val="808080"/>
              </w:rPr>
              <w:t>going</w:t>
            </w:r>
            <w:r w:rsidRPr="00E37A36">
              <w:rPr>
                <w:rFonts w:cs="Arial"/>
                <w:color w:val="808080"/>
              </w:rPr>
              <w:t xml:space="preserve"> to master.</w:t>
            </w:r>
          </w:p>
          <w:p w:rsidR="00334D18" w:rsidRPr="00E37A36" w:rsidRDefault="00334D18" w:rsidP="006A20CD">
            <w:pPr>
              <w:pStyle w:val="ListParagraph"/>
              <w:numPr>
                <w:ilvl w:val="0"/>
                <w:numId w:val="6"/>
              </w:numPr>
              <w:tabs>
                <w:tab w:val="clear" w:pos="1020"/>
              </w:tabs>
              <w:ind w:left="385"/>
              <w:rPr>
                <w:rFonts w:cs="Arial"/>
                <w:color w:val="808080"/>
              </w:rPr>
            </w:pPr>
            <w:r w:rsidRPr="00E37A36">
              <w:rPr>
                <w:rFonts w:cs="Arial"/>
                <w:color w:val="808080"/>
              </w:rPr>
              <w:t>You never develop this branch.</w:t>
            </w:r>
          </w:p>
          <w:p w:rsidR="00334D18" w:rsidRPr="00E37A36" w:rsidRDefault="00334D18" w:rsidP="006A20CD">
            <w:pPr>
              <w:pStyle w:val="ListParagraph"/>
              <w:numPr>
                <w:ilvl w:val="0"/>
                <w:numId w:val="6"/>
              </w:numPr>
              <w:tabs>
                <w:tab w:val="clear" w:pos="1020"/>
              </w:tabs>
              <w:ind w:left="385"/>
              <w:rPr>
                <w:rFonts w:cs="Arial"/>
                <w:color w:val="808080"/>
              </w:rPr>
            </w:pPr>
            <w:r w:rsidRPr="00E37A36">
              <w:rPr>
                <w:rFonts w:cs="Arial"/>
                <w:color w:val="808080"/>
              </w:rPr>
              <w:t>There is only 1.</w:t>
            </w:r>
          </w:p>
          <w:p w:rsidR="00FA3320" w:rsidRPr="00E37A36" w:rsidRDefault="00FA3320" w:rsidP="006A20CD">
            <w:pPr>
              <w:pStyle w:val="ListParagraph"/>
              <w:numPr>
                <w:ilvl w:val="0"/>
                <w:numId w:val="6"/>
              </w:numPr>
              <w:tabs>
                <w:tab w:val="clear" w:pos="1020"/>
              </w:tabs>
              <w:ind w:left="385"/>
              <w:rPr>
                <w:rFonts w:cs="Arial"/>
                <w:color w:val="808080"/>
              </w:rPr>
            </w:pPr>
            <w:r w:rsidRPr="00E37A36">
              <w:rPr>
                <w:rFonts w:cs="Arial"/>
                <w:color w:val="808080"/>
              </w:rPr>
              <w:t>Name: development</w:t>
            </w:r>
            <w:r w:rsidR="00E079D3">
              <w:rPr>
                <w:rFonts w:cs="Arial"/>
                <w:color w:val="808080"/>
              </w:rPr>
              <w:t>.</w:t>
            </w:r>
          </w:p>
        </w:tc>
      </w:tr>
      <w:tr w:rsidR="00334D18" w:rsidRPr="00E37A36" w:rsidTr="003C0414">
        <w:trPr>
          <w:trHeight w:val="2213"/>
        </w:trPr>
        <w:tc>
          <w:tcPr>
            <w:tcW w:w="1710" w:type="dxa"/>
            <w:vAlign w:val="center"/>
          </w:tcPr>
          <w:p w:rsidR="00334D18" w:rsidRPr="00E37A36" w:rsidRDefault="00334D18" w:rsidP="0099437C">
            <w:pPr>
              <w:spacing w:after="0"/>
              <w:rPr>
                <w:rFonts w:cs="Arial"/>
                <w:color w:val="808080"/>
              </w:rPr>
            </w:pPr>
            <w:r w:rsidRPr="00E37A36">
              <w:rPr>
                <w:rFonts w:cs="Arial"/>
                <w:color w:val="808080"/>
              </w:rPr>
              <w:t>feature branches</w:t>
            </w:r>
          </w:p>
        </w:tc>
        <w:tc>
          <w:tcPr>
            <w:tcW w:w="7465" w:type="dxa"/>
            <w:vAlign w:val="center"/>
          </w:tcPr>
          <w:p w:rsidR="00334D18" w:rsidRPr="00E37A36" w:rsidRDefault="00334D18" w:rsidP="006A20CD">
            <w:pPr>
              <w:pStyle w:val="ListParagraph"/>
              <w:numPr>
                <w:ilvl w:val="0"/>
                <w:numId w:val="6"/>
              </w:numPr>
              <w:tabs>
                <w:tab w:val="clear" w:pos="1020"/>
              </w:tabs>
              <w:ind w:left="385"/>
              <w:rPr>
                <w:rFonts w:cs="Arial"/>
                <w:color w:val="808080"/>
              </w:rPr>
            </w:pPr>
            <w:r w:rsidRPr="00E37A36">
              <w:rPr>
                <w:rFonts w:cs="Arial"/>
                <w:color w:val="808080"/>
              </w:rPr>
              <w:t>Branch where you code something</w:t>
            </w:r>
            <w:r w:rsidR="00D02FAF" w:rsidRPr="00E37A36">
              <w:rPr>
                <w:rFonts w:cs="Arial"/>
                <w:color w:val="808080"/>
              </w:rPr>
              <w:t>.</w:t>
            </w:r>
          </w:p>
          <w:p w:rsidR="00334D18" w:rsidRPr="00E37A36" w:rsidRDefault="00334D18" w:rsidP="006A20CD">
            <w:pPr>
              <w:pStyle w:val="ListParagraph"/>
              <w:numPr>
                <w:ilvl w:val="0"/>
                <w:numId w:val="6"/>
              </w:numPr>
              <w:tabs>
                <w:tab w:val="clear" w:pos="1020"/>
              </w:tabs>
              <w:ind w:left="385"/>
              <w:rPr>
                <w:rFonts w:cs="Arial"/>
                <w:color w:val="808080"/>
              </w:rPr>
            </w:pPr>
            <w:r w:rsidRPr="00E37A36">
              <w:rPr>
                <w:rFonts w:cs="Arial"/>
                <w:color w:val="808080"/>
              </w:rPr>
              <w:t>There could be several feature branches</w:t>
            </w:r>
            <w:r w:rsidR="00A44750">
              <w:rPr>
                <w:rFonts w:cs="Arial"/>
                <w:color w:val="808080"/>
              </w:rPr>
              <w:t xml:space="preserve"> at the same time.</w:t>
            </w:r>
          </w:p>
          <w:p w:rsidR="00334D18" w:rsidRPr="00E37A36" w:rsidRDefault="00D02FAF" w:rsidP="006A20CD">
            <w:pPr>
              <w:pStyle w:val="ListParagraph"/>
              <w:numPr>
                <w:ilvl w:val="0"/>
                <w:numId w:val="6"/>
              </w:numPr>
              <w:tabs>
                <w:tab w:val="clear" w:pos="1020"/>
              </w:tabs>
              <w:ind w:left="385"/>
              <w:rPr>
                <w:rFonts w:cs="Arial"/>
                <w:color w:val="808080"/>
              </w:rPr>
            </w:pPr>
            <w:r w:rsidRPr="00E37A36">
              <w:rPr>
                <w:rFonts w:cs="Arial"/>
                <w:color w:val="808080"/>
              </w:rPr>
              <w:t>Once a commit from a feature branches is pushed, it is merge to the development branch</w:t>
            </w:r>
          </w:p>
          <w:p w:rsidR="00FA3320" w:rsidRPr="00E079D3" w:rsidRDefault="00FA3320" w:rsidP="006A20CD">
            <w:pPr>
              <w:pStyle w:val="ListParagraph"/>
              <w:numPr>
                <w:ilvl w:val="0"/>
                <w:numId w:val="6"/>
              </w:numPr>
              <w:tabs>
                <w:tab w:val="clear" w:pos="1020"/>
              </w:tabs>
              <w:ind w:left="385"/>
              <w:rPr>
                <w:rFonts w:cs="Arial"/>
                <w:color w:val="808080"/>
              </w:rPr>
            </w:pPr>
            <w:r w:rsidRPr="00E37A36">
              <w:rPr>
                <w:rFonts w:cs="Arial"/>
                <w:color w:val="808080"/>
              </w:rPr>
              <w:t>Naming convention:  m</w:t>
            </w:r>
            <w:r w:rsidR="003B085A" w:rsidRPr="00E37A36">
              <w:rPr>
                <w:rFonts w:cs="Arial"/>
                <w:color w:val="808080"/>
              </w:rPr>
              <w:t>andatory n</w:t>
            </w:r>
            <w:r w:rsidR="00D02FAF" w:rsidRPr="00E37A36">
              <w:rPr>
                <w:rFonts w:cs="Arial"/>
                <w:color w:val="808080"/>
              </w:rPr>
              <w:t>aming prefix: “feature/”</w:t>
            </w:r>
          </w:p>
        </w:tc>
      </w:tr>
      <w:tr w:rsidR="00FA3320" w:rsidRPr="00E37A36" w:rsidTr="003C0414">
        <w:trPr>
          <w:trHeight w:val="2492"/>
        </w:trPr>
        <w:tc>
          <w:tcPr>
            <w:tcW w:w="1710" w:type="dxa"/>
            <w:vAlign w:val="center"/>
          </w:tcPr>
          <w:p w:rsidR="00FA3320" w:rsidRPr="00E37A36" w:rsidRDefault="00FA3320" w:rsidP="0099437C">
            <w:pPr>
              <w:spacing w:after="0"/>
              <w:rPr>
                <w:rFonts w:cs="Arial"/>
                <w:color w:val="808080"/>
              </w:rPr>
            </w:pPr>
            <w:r w:rsidRPr="00E37A36">
              <w:rPr>
                <w:rFonts w:cs="Arial"/>
                <w:color w:val="808080"/>
              </w:rPr>
              <w:t xml:space="preserve">Experimental </w:t>
            </w:r>
            <w:r w:rsidR="003C0414">
              <w:rPr>
                <w:rFonts w:cs="Arial"/>
                <w:color w:val="808080"/>
              </w:rPr>
              <w:t>or</w:t>
            </w:r>
            <w:r w:rsidRPr="00E37A36">
              <w:rPr>
                <w:rFonts w:cs="Arial"/>
                <w:color w:val="808080"/>
              </w:rPr>
              <w:t xml:space="preserve"> personal branches</w:t>
            </w:r>
          </w:p>
          <w:p w:rsidR="00590C8A" w:rsidRPr="00E37A36" w:rsidRDefault="00590C8A" w:rsidP="0099437C">
            <w:pPr>
              <w:spacing w:after="0"/>
              <w:rPr>
                <w:rFonts w:cs="Arial"/>
                <w:color w:val="808080"/>
              </w:rPr>
            </w:pPr>
          </w:p>
        </w:tc>
        <w:tc>
          <w:tcPr>
            <w:tcW w:w="7465" w:type="dxa"/>
            <w:vAlign w:val="center"/>
          </w:tcPr>
          <w:p w:rsidR="00FA3320" w:rsidRPr="00E37A36" w:rsidRDefault="00FA3320" w:rsidP="006A20CD">
            <w:pPr>
              <w:pStyle w:val="ListParagraph"/>
              <w:numPr>
                <w:ilvl w:val="0"/>
                <w:numId w:val="6"/>
              </w:numPr>
              <w:tabs>
                <w:tab w:val="clear" w:pos="1020"/>
              </w:tabs>
              <w:ind w:left="385"/>
              <w:rPr>
                <w:rFonts w:cs="Arial"/>
                <w:color w:val="808080"/>
              </w:rPr>
            </w:pPr>
            <w:r w:rsidRPr="00E37A36">
              <w:rPr>
                <w:rFonts w:cs="Arial"/>
                <w:color w:val="808080"/>
              </w:rPr>
              <w:t>Where you can do experiments, play with the code, break things</w:t>
            </w:r>
          </w:p>
          <w:p w:rsidR="00FA3320" w:rsidRPr="00E37A36" w:rsidRDefault="00FA3320" w:rsidP="006A20CD">
            <w:pPr>
              <w:pStyle w:val="ListParagraph"/>
              <w:numPr>
                <w:ilvl w:val="0"/>
                <w:numId w:val="6"/>
              </w:numPr>
              <w:tabs>
                <w:tab w:val="clear" w:pos="1020"/>
              </w:tabs>
              <w:ind w:left="385"/>
              <w:rPr>
                <w:rFonts w:cs="Arial"/>
                <w:color w:val="808080"/>
              </w:rPr>
            </w:pPr>
            <w:r w:rsidRPr="00E37A36">
              <w:rPr>
                <w:rFonts w:cs="Arial"/>
                <w:color w:val="808080"/>
              </w:rPr>
              <w:t xml:space="preserve">There could be several </w:t>
            </w:r>
            <w:r w:rsidR="00577EEC" w:rsidRPr="00E37A36">
              <w:rPr>
                <w:rFonts w:cs="Arial"/>
                <w:color w:val="808080"/>
              </w:rPr>
              <w:t>experimental</w:t>
            </w:r>
            <w:r w:rsidRPr="00E37A36">
              <w:rPr>
                <w:rFonts w:cs="Arial"/>
                <w:color w:val="808080"/>
              </w:rPr>
              <w:t>-personal branches</w:t>
            </w:r>
            <w:r w:rsidR="00421FD4">
              <w:rPr>
                <w:rFonts w:cs="Arial"/>
                <w:color w:val="808080"/>
              </w:rPr>
              <w:t>.</w:t>
            </w:r>
          </w:p>
          <w:p w:rsidR="00FA3320" w:rsidRPr="00E37A36" w:rsidRDefault="00FA3320" w:rsidP="006A20CD">
            <w:pPr>
              <w:pStyle w:val="ListParagraph"/>
              <w:numPr>
                <w:ilvl w:val="0"/>
                <w:numId w:val="6"/>
              </w:numPr>
              <w:tabs>
                <w:tab w:val="clear" w:pos="1020"/>
              </w:tabs>
              <w:ind w:left="385"/>
              <w:rPr>
                <w:rFonts w:cs="Arial"/>
                <w:color w:val="808080"/>
              </w:rPr>
            </w:pPr>
            <w:r w:rsidRPr="00E37A36">
              <w:rPr>
                <w:rFonts w:cs="Arial"/>
                <w:color w:val="808080"/>
              </w:rPr>
              <w:t>Naming convention:  mandatory naming prefix: “userName/”</w:t>
            </w:r>
            <w:r w:rsidR="002E03E0" w:rsidRPr="00E37A36">
              <w:rPr>
                <w:rFonts w:cs="Arial"/>
                <w:color w:val="808080"/>
              </w:rPr>
              <w:t xml:space="preserve"> or “experimental/”</w:t>
            </w:r>
          </w:p>
          <w:p w:rsidR="00FA3320" w:rsidRPr="00E079D3" w:rsidRDefault="00FA3320" w:rsidP="006A20CD">
            <w:pPr>
              <w:pStyle w:val="ListParagraph"/>
              <w:numPr>
                <w:ilvl w:val="0"/>
                <w:numId w:val="6"/>
              </w:numPr>
              <w:tabs>
                <w:tab w:val="clear" w:pos="1020"/>
              </w:tabs>
              <w:ind w:left="385"/>
              <w:rPr>
                <w:rFonts w:cs="Arial"/>
                <w:color w:val="808080"/>
              </w:rPr>
            </w:pPr>
            <w:r w:rsidRPr="00E37A36">
              <w:rPr>
                <w:rFonts w:cs="Arial"/>
                <w:color w:val="808080"/>
              </w:rPr>
              <w:t>This branch can be pushed to main central repository for backup purposes.</w:t>
            </w:r>
          </w:p>
        </w:tc>
      </w:tr>
    </w:tbl>
    <w:p w:rsidR="0061569B" w:rsidRPr="00E37A36" w:rsidRDefault="0061569B" w:rsidP="00682A0A">
      <w:pPr>
        <w:pStyle w:val="Paragraph"/>
      </w:pPr>
    </w:p>
    <w:p w:rsidR="0061569B" w:rsidRPr="00E37A36" w:rsidRDefault="0061569B" w:rsidP="00682A0A">
      <w:pPr>
        <w:pStyle w:val="Paragraph"/>
      </w:pPr>
    </w:p>
    <w:p w:rsidR="00D12349" w:rsidRPr="00E37A36" w:rsidRDefault="00D12349" w:rsidP="00682A0A">
      <w:pPr>
        <w:pStyle w:val="Paragraph"/>
      </w:pPr>
    </w:p>
    <w:p w:rsidR="0061569B" w:rsidRPr="00E37A36" w:rsidRDefault="0061569B" w:rsidP="00682A0A">
      <w:pPr>
        <w:pStyle w:val="Paragraph"/>
      </w:pPr>
    </w:p>
    <w:p w:rsidR="007726D5" w:rsidRPr="00E37A36" w:rsidRDefault="00270EE2" w:rsidP="00FD1995">
      <w:pPr>
        <w:pStyle w:val="Heading1"/>
      </w:pPr>
      <w:bookmarkStart w:id="32" w:name="_Toc480470631"/>
      <w:r w:rsidRPr="00E37A36">
        <w:lastRenderedPageBreak/>
        <w:t>Continuous integration pipeline</w:t>
      </w:r>
      <w:bookmarkEnd w:id="32"/>
    </w:p>
    <w:p w:rsidR="00A1110E" w:rsidRPr="00E37A36" w:rsidRDefault="00A1110E" w:rsidP="00A1110E">
      <w:pPr>
        <w:pStyle w:val="Heading2"/>
      </w:pPr>
      <w:bookmarkStart w:id="33" w:name="_Toc480470632"/>
      <w:r w:rsidRPr="00E37A36">
        <w:t>Introduction</w:t>
      </w:r>
      <w:bookmarkEnd w:id="33"/>
    </w:p>
    <w:p w:rsidR="00E2196D" w:rsidRPr="00E37A36" w:rsidRDefault="00E2196D" w:rsidP="00385B27">
      <w:r w:rsidRPr="00E37A36">
        <w:rPr>
          <w:noProof/>
        </w:rPr>
        <mc:AlternateContent>
          <mc:Choice Requires="wps">
            <w:drawing>
              <wp:anchor distT="0" distB="0" distL="114300" distR="114300" simplePos="0" relativeHeight="251513856" behindDoc="0" locked="0" layoutInCell="1" allowOverlap="1" wp14:anchorId="35C010DA" wp14:editId="2453424E">
                <wp:simplePos x="0" y="0"/>
                <wp:positionH relativeFrom="column">
                  <wp:posOffset>4119506</wp:posOffset>
                </wp:positionH>
                <wp:positionV relativeFrom="paragraph">
                  <wp:posOffset>32218</wp:posOffset>
                </wp:positionV>
                <wp:extent cx="691979" cy="1214203"/>
                <wp:effectExtent l="0" t="0" r="13335" b="24130"/>
                <wp:wrapNone/>
                <wp:docPr id="46" name="Rectangle 46"/>
                <wp:cNvGraphicFramePr/>
                <a:graphic xmlns:a="http://schemas.openxmlformats.org/drawingml/2006/main">
                  <a:graphicData uri="http://schemas.microsoft.com/office/word/2010/wordprocessingShape">
                    <wps:wsp>
                      <wps:cNvSpPr/>
                      <wps:spPr>
                        <a:xfrm>
                          <a:off x="0" y="0"/>
                          <a:ext cx="691979" cy="1214203"/>
                        </a:xfrm>
                        <a:prstGeom prst="rect">
                          <a:avLst/>
                        </a:prstGeom>
                        <a:solidFill>
                          <a:srgbClr val="70AD47">
                            <a:alpha val="30196"/>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rect w14:anchorId="2E638312" id="Rectangle 46" o:spid="_x0000_s1026" style="position:absolute;margin-left:324.35pt;margin-top:2.55pt;width:54.5pt;height:9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" fillcolor="#70ad47" strokecolor="#375623 [1609]" strokeweight="1pt">
                <v:fill opacity="19789f"/>
              </v:rect>
            </w:pict>
          </mc:Fallback>
        </mc:AlternateContent>
      </w:r>
      <w:r w:rsidRPr="00E37A36">
        <w:object w:dxaOrig="10293" w:dyaOrig="2264">
          <v:shape id="_x0000_i1027" type="#_x0000_t75" style="width:467.3pt;height:102.55pt" o:ole="">
            <v:imagedata r:id="rId15" o:title=""/>
          </v:shape>
          <o:OLEObject Type="Embed" ProgID="Visio.Drawing.15" ShapeID="_x0000_i1027" DrawAspect="Content" ObjectID="_1554213056" r:id="rId33"/>
        </w:object>
      </w:r>
    </w:p>
    <w:p w:rsidR="00313D04" w:rsidRPr="00E37A36" w:rsidRDefault="00A058A7" w:rsidP="00A1110E">
      <w:pPr>
        <w:pStyle w:val="Paragraph"/>
      </w:pPr>
      <w:r w:rsidRPr="00E37A36">
        <w:t xml:space="preserve">Each </w:t>
      </w:r>
      <w:r w:rsidR="00BA1710" w:rsidRPr="00E37A36">
        <w:t xml:space="preserve">code repository will be built by a continuous integration pipeline </w:t>
      </w:r>
      <w:r w:rsidR="002226A7" w:rsidRPr="00E37A36">
        <w:t>called “</w:t>
      </w:r>
      <w:r w:rsidR="00B864D3" w:rsidRPr="00E37A36">
        <w:t>Build p</w:t>
      </w:r>
      <w:r w:rsidR="002226A7" w:rsidRPr="00E37A36">
        <w:t>lan”</w:t>
      </w:r>
      <w:r w:rsidR="00B864D3" w:rsidRPr="00E37A36">
        <w:t xml:space="preserve"> </w:t>
      </w:r>
      <w:r w:rsidR="00BA1710" w:rsidRPr="00E37A36">
        <w:t>that have to be setup in the Viacom integration service</w:t>
      </w:r>
      <w:r w:rsidR="007634EE" w:rsidRPr="00E37A36">
        <w:t>: Bamboo</w:t>
      </w:r>
      <w:r w:rsidR="00BA1710" w:rsidRPr="00E37A36">
        <w:t>.</w:t>
      </w:r>
    </w:p>
    <w:p w:rsidR="008A0270" w:rsidRPr="00E37A36" w:rsidRDefault="001D6DB0" w:rsidP="00EF2E28">
      <w:pPr>
        <w:pStyle w:val="Paragraph"/>
      </w:pPr>
      <w:r w:rsidRPr="00E37A36">
        <w:t xml:space="preserve">The containerized-approach put some restrictions in the way we can work with bamboo, I will explain every </w:t>
      </w:r>
      <w:r w:rsidR="00BA1451" w:rsidRPr="00E37A36">
        <w:t>decision</w:t>
      </w:r>
      <w:r w:rsidRPr="00E37A36">
        <w:t xml:space="preserve"> below.  </w:t>
      </w:r>
      <w:r w:rsidR="00EF2E28" w:rsidRPr="00E37A36">
        <w:t xml:space="preserve">“Containerized-approach” means that the build, unit testing and other activities will happen inside a </w:t>
      </w:r>
      <w:r w:rsidR="006973EA" w:rsidRPr="00E37A36">
        <w:t>container run</w:t>
      </w:r>
      <w:r w:rsidR="00C92DBD">
        <w:t>ning</w:t>
      </w:r>
      <w:r w:rsidR="001C2126">
        <w:t xml:space="preserve"> in </w:t>
      </w:r>
      <w:r w:rsidR="00FB4FAC">
        <w:t>a</w:t>
      </w:r>
      <w:r w:rsidR="001C2126">
        <w:t xml:space="preserve"> bamboo agent of</w:t>
      </w:r>
      <w:r w:rsidR="0090560B">
        <w:t xml:space="preserve"> the </w:t>
      </w:r>
      <w:r w:rsidR="006973EA" w:rsidRPr="00E37A36">
        <w:t>bamboo cluster.</w:t>
      </w:r>
    </w:p>
    <w:p w:rsidR="00313D04" w:rsidRPr="00E37A36" w:rsidRDefault="005C6BF9" w:rsidP="00A1110E">
      <w:pPr>
        <w:pStyle w:val="Paragraph"/>
      </w:pPr>
      <w:r w:rsidRPr="00E37A36">
        <w:t>A</w:t>
      </w:r>
      <w:r w:rsidR="003D7E16" w:rsidRPr="00E37A36">
        <w:t xml:space="preserve">s a </w:t>
      </w:r>
      <w:r w:rsidR="00A21343" w:rsidRPr="00E37A36">
        <w:t>high-level</w:t>
      </w:r>
      <w:r w:rsidR="003D7E16" w:rsidRPr="00E37A36">
        <w:t xml:space="preserve"> </w:t>
      </w:r>
      <w:r w:rsidR="00E25521" w:rsidRPr="00E37A36">
        <w:t>overview</w:t>
      </w:r>
      <w:r w:rsidR="003D7E16" w:rsidRPr="00E37A36">
        <w:t xml:space="preserve">, </w:t>
      </w:r>
      <w:r w:rsidR="00E25521" w:rsidRPr="00E37A36">
        <w:t xml:space="preserve">let’s say that </w:t>
      </w:r>
      <w:r w:rsidR="000542B9" w:rsidRPr="00E37A36">
        <w:t xml:space="preserve">every </w:t>
      </w:r>
      <w:r w:rsidR="001D6DB0" w:rsidRPr="00E37A36">
        <w:t xml:space="preserve">“Bamboo build plan” will trigger </w:t>
      </w:r>
      <w:r w:rsidR="00180E11" w:rsidRPr="00E37A36">
        <w:t xml:space="preserve">only </w:t>
      </w:r>
      <w:r w:rsidR="001D6DB0" w:rsidRPr="00E37A36">
        <w:t>1 “job”</w:t>
      </w:r>
      <w:r w:rsidR="003D7E16" w:rsidRPr="00E37A36">
        <w:t xml:space="preserve"> with </w:t>
      </w:r>
      <w:r w:rsidR="005D0DD0" w:rsidRPr="00E37A36">
        <w:t xml:space="preserve">only </w:t>
      </w:r>
      <w:r w:rsidR="003D7E16" w:rsidRPr="00E37A36">
        <w:t xml:space="preserve">1 “stage” with several </w:t>
      </w:r>
      <w:r w:rsidR="00C42348" w:rsidRPr="00E37A36">
        <w:t xml:space="preserve">sequential </w:t>
      </w:r>
      <w:r w:rsidR="003D7E16" w:rsidRPr="00E37A36">
        <w:t>“tasks”</w:t>
      </w:r>
      <w:r w:rsidR="003D2E3C" w:rsidRPr="00E37A36">
        <w:t>.</w:t>
      </w:r>
    </w:p>
    <w:p w:rsidR="00D30556" w:rsidRPr="00E37A36" w:rsidRDefault="00744BE8" w:rsidP="00A1110E">
      <w:pPr>
        <w:pStyle w:val="Paragraph"/>
      </w:pPr>
      <w:r w:rsidRPr="00E37A36">
        <w:rPr>
          <w:noProof/>
        </w:rPr>
        <mc:AlternateContent>
          <mc:Choice Requires="wps">
            <w:drawing>
              <wp:anchor distT="0" distB="0" distL="114300" distR="114300" simplePos="0" relativeHeight="251518976" behindDoc="0" locked="0" layoutInCell="1" allowOverlap="1">
                <wp:simplePos x="0" y="0"/>
                <wp:positionH relativeFrom="column">
                  <wp:posOffset>917821</wp:posOffset>
                </wp:positionH>
                <wp:positionV relativeFrom="paragraph">
                  <wp:posOffset>109220</wp:posOffset>
                </wp:positionV>
                <wp:extent cx="688340" cy="434340"/>
                <wp:effectExtent l="0" t="19050" r="35560" b="41910"/>
                <wp:wrapNone/>
                <wp:docPr id="30" name="Right Arrow 30"/>
                <wp:cNvGraphicFramePr/>
                <a:graphic xmlns:a="http://schemas.openxmlformats.org/drawingml/2006/main">
                  <a:graphicData uri="http://schemas.microsoft.com/office/word/2010/wordprocessingShape">
                    <wps:wsp>
                      <wps:cNvSpPr/>
                      <wps:spPr>
                        <a:xfrm>
                          <a:off x="0" y="0"/>
                          <a:ext cx="688340" cy="4343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5D6EAB">
                            <w:pPr>
                              <w:rPr>
                                <w:sz w:val="18"/>
                              </w:rPr>
                            </w:pPr>
                            <w:r w:rsidRPr="005D6EAB">
                              <w:rPr>
                                <w:sz w:val="18"/>
                              </w:rPr>
                              <w:t>1…1</w:t>
                            </w:r>
                          </w:p>
                          <w:p w:rsidR="001B41C5" w:rsidRPr="005D6EAB" w:rsidRDefault="001B41C5" w:rsidP="005D6EAB">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0" o:spid="_x0000_s1034" type="#_x0000_t13" style="position:absolute;left:0;text-align:left;margin-left:72.25pt;margin-top:8.6pt;width:54.2pt;height:34.2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" adj="14785" fillcolor="#5b9bd5 [3204]" strokecolor="#1f4d78 [1604]" strokeweight="1pt">
                <v:textbox>
                  <w:txbxContent>
                    <w:p w:rsidR="001B41C5" w:rsidRPr="005D6EAB" w:rsidRDefault="001B41C5" w:rsidP="005D6EAB">
                      <w:pPr>
                        <w:rPr>
                          <w:sz w:val="18"/>
                        </w:rPr>
                      </w:pPr>
                      <w:r w:rsidRPr="005D6EAB">
                        <w:rPr>
                          <w:sz w:val="18"/>
                        </w:rPr>
                        <w:t>1…1</w:t>
                      </w:r>
                    </w:p>
                    <w:p w:rsidR="001B41C5" w:rsidRPr="005D6EAB" w:rsidRDefault="001B41C5" w:rsidP="005D6EAB">
                      <w:pPr>
                        <w:rPr>
                          <w:sz w:val="18"/>
                        </w:rPr>
                      </w:pPr>
                      <w:r w:rsidRPr="005D6EAB">
                        <w:rPr>
                          <w:sz w:val="18"/>
                        </w:rPr>
                        <w:t>11</w:t>
                      </w:r>
                    </w:p>
                  </w:txbxContent>
                </v:textbox>
              </v:shape>
            </w:pict>
          </mc:Fallback>
        </mc:AlternateContent>
      </w:r>
      <w:r w:rsidRPr="00E37A36">
        <w:rPr>
          <w:noProof/>
        </w:rPr>
        <mc:AlternateContent>
          <mc:Choice Requires="wps">
            <w:drawing>
              <wp:anchor distT="0" distB="0" distL="114300" distR="114300" simplePos="0" relativeHeight="251516928" behindDoc="0" locked="0" layoutInCell="1" allowOverlap="1" wp14:anchorId="348A60E1" wp14:editId="3BB3789F">
                <wp:simplePos x="0" y="0"/>
                <wp:positionH relativeFrom="column">
                  <wp:posOffset>1730207</wp:posOffset>
                </wp:positionH>
                <wp:positionV relativeFrom="paragraph">
                  <wp:posOffset>155575</wp:posOffset>
                </wp:positionV>
                <wp:extent cx="808990" cy="321945"/>
                <wp:effectExtent l="0" t="0" r="10160" b="20955"/>
                <wp:wrapNone/>
                <wp:docPr id="22" name="Rectangle 22"/>
                <wp:cNvGraphicFramePr/>
                <a:graphic xmlns:a="http://schemas.openxmlformats.org/drawingml/2006/main">
                  <a:graphicData uri="http://schemas.microsoft.com/office/word/2010/wordprocessingShape">
                    <wps:wsp>
                      <wps:cNvSpPr/>
                      <wps:spPr>
                        <a:xfrm>
                          <a:off x="0" y="0"/>
                          <a:ext cx="80899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5D6EAB">
                            <w:pPr>
                              <w:jc w:val="center"/>
                            </w:pPr>
                            <w:r>
                              <w:t>J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8A60E1" id="Rectangle 22" o:spid="_x0000_s1035" style="position:absolute;left:0;text-align:left;margin-left:136.25pt;margin-top:12.25pt;width:63.7pt;height:25.3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" fillcolor="#5b9bd5 [3204]" strokecolor="#1f4d78 [1604]" strokeweight="1pt">
                <v:textbox>
                  <w:txbxContent>
                    <w:p w:rsidR="001B41C5" w:rsidRDefault="001B41C5" w:rsidP="005D6EAB">
                      <w:pPr>
                        <w:jc w:val="center"/>
                      </w:pPr>
                      <w:r>
                        <w:t>Job</w:t>
                      </w:r>
                    </w:p>
                  </w:txbxContent>
                </v:textbox>
              </v:rect>
            </w:pict>
          </mc:Fallback>
        </mc:AlternateContent>
      </w:r>
      <w:r w:rsidRPr="00E37A36">
        <w:rPr>
          <w:noProof/>
        </w:rPr>
        <mc:AlternateContent>
          <mc:Choice Requires="wps">
            <w:drawing>
              <wp:anchor distT="0" distB="0" distL="114300" distR="114300" simplePos="0" relativeHeight="251520000" behindDoc="0" locked="0" layoutInCell="1" allowOverlap="1" wp14:anchorId="63E63CD9" wp14:editId="12B9456C">
                <wp:simplePos x="0" y="0"/>
                <wp:positionH relativeFrom="margin">
                  <wp:align>center</wp:align>
                </wp:positionH>
                <wp:positionV relativeFrom="paragraph">
                  <wp:posOffset>101600</wp:posOffset>
                </wp:positionV>
                <wp:extent cx="688340" cy="434340"/>
                <wp:effectExtent l="0" t="19050" r="35560" b="41910"/>
                <wp:wrapNone/>
                <wp:docPr id="32" name="Right Arrow 32"/>
                <wp:cNvGraphicFramePr/>
                <a:graphic xmlns:a="http://schemas.openxmlformats.org/drawingml/2006/main">
                  <a:graphicData uri="http://schemas.microsoft.com/office/word/2010/wordprocessingShape">
                    <wps:wsp>
                      <wps:cNvSpPr/>
                      <wps:spPr>
                        <a:xfrm>
                          <a:off x="0" y="0"/>
                          <a:ext cx="688340" cy="4343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5D6EAB">
                            <w:pPr>
                              <w:rPr>
                                <w:sz w:val="18"/>
                              </w:rPr>
                            </w:pPr>
                            <w:r>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E63CD9" id="Right Arrow 32" o:spid="_x0000_s1036" type="#_x0000_t13" style="position:absolute;left:0;text-align:left;margin-left:0;margin-top:8pt;width:54.2pt;height:34.2pt;z-index:251520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" adj="14785" fillcolor="#5b9bd5 [3204]" strokecolor="#1f4d78 [1604]" strokeweight="1pt">
                <v:textbox>
                  <w:txbxContent>
                    <w:p w:rsidR="001B41C5" w:rsidRPr="005D6EAB" w:rsidRDefault="001B41C5" w:rsidP="005D6EAB">
                      <w:pPr>
                        <w:rPr>
                          <w:sz w:val="18"/>
                        </w:rPr>
                      </w:pPr>
                      <w:r>
                        <w:rPr>
                          <w:sz w:val="18"/>
                        </w:rPr>
                        <w:t>1…1</w:t>
                      </w:r>
                    </w:p>
                  </w:txbxContent>
                </v:textbox>
                <w10:wrap anchorx="margin"/>
              </v:shape>
            </w:pict>
          </mc:Fallback>
        </mc:AlternateContent>
      </w:r>
      <w:r w:rsidRPr="00E37A36">
        <w:rPr>
          <w:noProof/>
        </w:rPr>
        <mc:AlternateContent>
          <mc:Choice Requires="wps">
            <w:drawing>
              <wp:anchor distT="0" distB="0" distL="114300" distR="114300" simplePos="0" relativeHeight="251517952" behindDoc="0" locked="0" layoutInCell="1" allowOverlap="1" wp14:anchorId="7375FE29" wp14:editId="10A45479">
                <wp:simplePos x="0" y="0"/>
                <wp:positionH relativeFrom="margin">
                  <wp:posOffset>3420214</wp:posOffset>
                </wp:positionH>
                <wp:positionV relativeFrom="paragraph">
                  <wp:posOffset>145544</wp:posOffset>
                </wp:positionV>
                <wp:extent cx="808990" cy="321945"/>
                <wp:effectExtent l="0" t="0" r="10160" b="20955"/>
                <wp:wrapNone/>
                <wp:docPr id="24" name="Rectangle 24"/>
                <wp:cNvGraphicFramePr/>
                <a:graphic xmlns:a="http://schemas.openxmlformats.org/drawingml/2006/main">
                  <a:graphicData uri="http://schemas.microsoft.com/office/word/2010/wordprocessingShape">
                    <wps:wsp>
                      <wps:cNvSpPr/>
                      <wps:spPr>
                        <a:xfrm>
                          <a:off x="0" y="0"/>
                          <a:ext cx="80899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5D6EAB">
                            <w:pPr>
                              <w:jc w:val="center"/>
                            </w:pPr>
                            <w:r>
                              <w:t>S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5FE29" id="Rectangle 24" o:spid="_x0000_s1037" style="position:absolute;left:0;text-align:left;margin-left:269.3pt;margin-top:11.45pt;width:63.7pt;height:25.35pt;z-index:25151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" fillcolor="#5b9bd5 [3204]" strokecolor="#1f4d78 [1604]" strokeweight="1pt">
                <v:textbox>
                  <w:txbxContent>
                    <w:p w:rsidR="001B41C5" w:rsidRDefault="001B41C5" w:rsidP="005D6EAB">
                      <w:pPr>
                        <w:jc w:val="center"/>
                      </w:pPr>
                      <w:r>
                        <w:t>Stage</w:t>
                      </w:r>
                    </w:p>
                  </w:txbxContent>
                </v:textbox>
                <w10:wrap anchorx="margin"/>
              </v:rect>
            </w:pict>
          </mc:Fallback>
        </mc:AlternateContent>
      </w:r>
      <w:r w:rsidRPr="00E37A36">
        <w:rPr>
          <w:noProof/>
        </w:rPr>
        <mc:AlternateContent>
          <mc:Choice Requires="wps">
            <w:drawing>
              <wp:anchor distT="0" distB="0" distL="114300" distR="114300" simplePos="0" relativeHeight="251672576" behindDoc="0" locked="0" layoutInCell="1" allowOverlap="1" wp14:anchorId="03835A14" wp14:editId="61235CA6">
                <wp:simplePos x="0" y="0"/>
                <wp:positionH relativeFrom="column">
                  <wp:posOffset>4342233</wp:posOffset>
                </wp:positionH>
                <wp:positionV relativeFrom="paragraph">
                  <wp:posOffset>94615</wp:posOffset>
                </wp:positionV>
                <wp:extent cx="688340" cy="434340"/>
                <wp:effectExtent l="0" t="19050" r="35560" b="41910"/>
                <wp:wrapNone/>
                <wp:docPr id="7" name="Right Arrow 32"/>
                <wp:cNvGraphicFramePr/>
                <a:graphic xmlns:a="http://schemas.openxmlformats.org/drawingml/2006/main">
                  <a:graphicData uri="http://schemas.microsoft.com/office/word/2010/wordprocessingShape">
                    <wps:wsp>
                      <wps:cNvSpPr/>
                      <wps:spPr>
                        <a:xfrm>
                          <a:off x="0" y="0"/>
                          <a:ext cx="688340" cy="4343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744BE8">
                            <w:pPr>
                              <w:rPr>
                                <w:sz w:val="18"/>
                              </w:rPr>
                            </w:pPr>
                            <w:r w:rsidRPr="005D6EAB">
                              <w:rPr>
                                <w:sz w:val="18"/>
                              </w:rPr>
                              <w:t>1…</w:t>
                            </w:r>
                            <w:r>
                              <w:rPr>
                                <w:sz w:val="18"/>
                              </w:rPr>
                              <w:t>n</w:t>
                            </w:r>
                          </w:p>
                          <w:p w:rsidR="001B41C5" w:rsidRPr="005D6EAB" w:rsidRDefault="001B41C5" w:rsidP="00744BE8">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35A14" id="_x0000_s1038" type="#_x0000_t13" style="position:absolute;left:0;text-align:left;margin-left:341.9pt;margin-top:7.45pt;width:54.2pt;height:34.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" adj="14785" fillcolor="#5b9bd5 [3204]" strokecolor="#1f4d78 [1604]" strokeweight="1pt">
                <v:textbox>
                  <w:txbxContent>
                    <w:p w:rsidR="001B41C5" w:rsidRPr="005D6EAB" w:rsidRDefault="001B41C5" w:rsidP="00744BE8">
                      <w:pPr>
                        <w:rPr>
                          <w:sz w:val="18"/>
                        </w:rPr>
                      </w:pPr>
                      <w:r w:rsidRPr="005D6EAB">
                        <w:rPr>
                          <w:sz w:val="18"/>
                        </w:rPr>
                        <w:t>1…</w:t>
                      </w:r>
                      <w:r>
                        <w:rPr>
                          <w:sz w:val="18"/>
                        </w:rPr>
                        <w:t>n</w:t>
                      </w:r>
                    </w:p>
                    <w:p w:rsidR="001B41C5" w:rsidRPr="005D6EAB" w:rsidRDefault="001B41C5" w:rsidP="00744BE8">
                      <w:pPr>
                        <w:rPr>
                          <w:sz w:val="18"/>
                        </w:rPr>
                      </w:pPr>
                      <w:r w:rsidRPr="005D6EAB">
                        <w:rPr>
                          <w:sz w:val="18"/>
                        </w:rPr>
                        <w:t>11</w:t>
                      </w:r>
                    </w:p>
                  </w:txbxContent>
                </v:textbox>
              </v:shape>
            </w:pict>
          </mc:Fallback>
        </mc:AlternateContent>
      </w:r>
      <w:r w:rsidRPr="00E37A36">
        <w:rPr>
          <w:noProof/>
        </w:rPr>
        <mc:AlternateContent>
          <mc:Choice Requires="wps">
            <w:drawing>
              <wp:anchor distT="0" distB="0" distL="114300" distR="114300" simplePos="0" relativeHeight="251671552" behindDoc="0" locked="0" layoutInCell="1" allowOverlap="1" wp14:anchorId="4E6419A4" wp14:editId="7138948C">
                <wp:simplePos x="0" y="0"/>
                <wp:positionH relativeFrom="margin">
                  <wp:align>right</wp:align>
                </wp:positionH>
                <wp:positionV relativeFrom="paragraph">
                  <wp:posOffset>155005</wp:posOffset>
                </wp:positionV>
                <wp:extent cx="808990" cy="321945"/>
                <wp:effectExtent l="0" t="0" r="10160" b="20955"/>
                <wp:wrapNone/>
                <wp:docPr id="6" name="Rectangle 6"/>
                <wp:cNvGraphicFramePr/>
                <a:graphic xmlns:a="http://schemas.openxmlformats.org/drawingml/2006/main">
                  <a:graphicData uri="http://schemas.microsoft.com/office/word/2010/wordprocessingShape">
                    <wps:wsp>
                      <wps:cNvSpPr/>
                      <wps:spPr>
                        <a:xfrm>
                          <a:off x="0" y="0"/>
                          <a:ext cx="80899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744BE8">
                            <w:pPr>
                              <w:jc w:val="center"/>
                            </w:pPr>
                            <w:r>
                              <w:t>Ta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419A4" id="Rectangle 6" o:spid="_x0000_s1039" style="position:absolute;left:0;text-align:left;margin-left:12.5pt;margin-top:12.2pt;width:63.7pt;height:25.35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" fillcolor="#5b9bd5 [3204]" strokecolor="#1f4d78 [1604]" strokeweight="1pt">
                <v:textbox>
                  <w:txbxContent>
                    <w:p w:rsidR="001B41C5" w:rsidRDefault="001B41C5" w:rsidP="00744BE8">
                      <w:pPr>
                        <w:jc w:val="center"/>
                      </w:pPr>
                      <w:r>
                        <w:t>Task</w:t>
                      </w:r>
                    </w:p>
                  </w:txbxContent>
                </v:textbox>
                <w10:wrap anchorx="margin"/>
              </v:rect>
            </w:pict>
          </mc:Fallback>
        </mc:AlternateContent>
      </w:r>
      <w:r w:rsidRPr="00E37A36">
        <w:rPr>
          <w:noProof/>
        </w:rPr>
        <mc:AlternateContent>
          <mc:Choice Requires="wps">
            <w:drawing>
              <wp:anchor distT="0" distB="0" distL="114300" distR="114300" simplePos="0" relativeHeight="251515904" behindDoc="0" locked="0" layoutInCell="1" allowOverlap="1">
                <wp:simplePos x="0" y="0"/>
                <wp:positionH relativeFrom="margin">
                  <wp:align>left</wp:align>
                </wp:positionH>
                <wp:positionV relativeFrom="paragraph">
                  <wp:posOffset>156210</wp:posOffset>
                </wp:positionV>
                <wp:extent cx="808990" cy="321945"/>
                <wp:effectExtent l="0" t="0" r="10160" b="20955"/>
                <wp:wrapNone/>
                <wp:docPr id="16" name="Rectangle 16"/>
                <wp:cNvGraphicFramePr/>
                <a:graphic xmlns:a="http://schemas.openxmlformats.org/drawingml/2006/main">
                  <a:graphicData uri="http://schemas.microsoft.com/office/word/2010/wordprocessingShape">
                    <wps:wsp>
                      <wps:cNvSpPr/>
                      <wps:spPr>
                        <a:xfrm>
                          <a:off x="0" y="0"/>
                          <a:ext cx="80899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5D6EAB">
                            <w:pPr>
                              <w:jc w:val="center"/>
                            </w:pPr>
                            <w:r>
                              <w:t>Buil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40" style="position:absolute;left:0;text-align:left;margin-left:0;margin-top:12.3pt;width:63.7pt;height:25.35pt;z-index:2515159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" fillcolor="#5b9bd5 [3204]" strokecolor="#1f4d78 [1604]" strokeweight="1pt">
                <v:textbox>
                  <w:txbxContent>
                    <w:p w:rsidR="001B41C5" w:rsidRDefault="001B41C5" w:rsidP="005D6EAB">
                      <w:pPr>
                        <w:jc w:val="center"/>
                      </w:pPr>
                      <w:r>
                        <w:t>Build plan</w:t>
                      </w:r>
                    </w:p>
                  </w:txbxContent>
                </v:textbox>
                <w10:wrap anchorx="margin"/>
              </v:rect>
            </w:pict>
          </mc:Fallback>
        </mc:AlternateContent>
      </w:r>
    </w:p>
    <w:p w:rsidR="00977CB8" w:rsidRPr="00E37A36" w:rsidRDefault="00977CB8" w:rsidP="00A1110E">
      <w:pPr>
        <w:pStyle w:val="Paragraph"/>
        <w:rPr>
          <w:sz w:val="6"/>
        </w:rPr>
      </w:pPr>
    </w:p>
    <w:p w:rsidR="00D30556" w:rsidRPr="00E37A36" w:rsidRDefault="00055677" w:rsidP="00A1110E">
      <w:pPr>
        <w:pStyle w:val="Paragraph"/>
      </w:pPr>
      <w:r>
        <w:t xml:space="preserve">The tasks sequence was </w:t>
      </w:r>
      <w:r w:rsidR="00D30556" w:rsidRPr="00E37A36">
        <w:t>defined to be used under any workload, language a</w:t>
      </w:r>
      <w:r w:rsidR="00F83091" w:rsidRPr="00E37A36">
        <w:t>nd technology stack;</w:t>
      </w:r>
      <w:r w:rsidR="00D30556" w:rsidRPr="00E37A36">
        <w:t xml:space="preserve"> It just need</w:t>
      </w:r>
      <w:r w:rsidR="00F83091" w:rsidRPr="00E37A36">
        <w:t>s</w:t>
      </w:r>
      <w:r w:rsidR="00D30556" w:rsidRPr="00E37A36">
        <w:t xml:space="preserve"> minor tweaks.</w:t>
      </w:r>
      <w:r w:rsidR="00182937" w:rsidRPr="00E37A36">
        <w:t xml:space="preserve"> The most important steps are:</w:t>
      </w:r>
    </w:p>
    <w:p w:rsidR="001855FB" w:rsidRPr="00E37A36" w:rsidRDefault="00AA223B" w:rsidP="00922368">
      <w:pPr>
        <w:pStyle w:val="Paragraph"/>
        <w:numPr>
          <w:ilvl w:val="0"/>
          <w:numId w:val="34"/>
        </w:numPr>
        <w:ind w:left="450"/>
      </w:pPr>
      <w:r w:rsidRPr="00E37A36">
        <w:t>Code check out</w:t>
      </w:r>
      <w:r w:rsidR="00D5247E" w:rsidRPr="00E37A36">
        <w:t>.</w:t>
      </w:r>
    </w:p>
    <w:p w:rsidR="00D5247E" w:rsidRPr="00E37A36" w:rsidRDefault="00D5247E" w:rsidP="00922368">
      <w:pPr>
        <w:pStyle w:val="Paragraph"/>
        <w:numPr>
          <w:ilvl w:val="0"/>
          <w:numId w:val="34"/>
        </w:numPr>
        <w:ind w:left="450"/>
      </w:pPr>
      <w:r w:rsidRPr="00E37A36">
        <w:t>Optionally, bamboo will merge the “feature/*” branch into the “development” branch.</w:t>
      </w:r>
    </w:p>
    <w:p w:rsidR="001855FB" w:rsidRPr="00E37A36" w:rsidRDefault="00AA223B" w:rsidP="00922368">
      <w:pPr>
        <w:pStyle w:val="Paragraph"/>
        <w:numPr>
          <w:ilvl w:val="0"/>
          <w:numId w:val="34"/>
        </w:numPr>
        <w:ind w:left="450"/>
      </w:pPr>
      <w:r w:rsidRPr="00E37A36">
        <w:t xml:space="preserve">Build </w:t>
      </w:r>
      <w:r w:rsidR="00BF0BC2" w:rsidRPr="00E37A36">
        <w:t xml:space="preserve">a </w:t>
      </w:r>
      <w:r w:rsidR="00B80E10" w:rsidRPr="00E37A36">
        <w:t>sdk-</w:t>
      </w:r>
      <w:r w:rsidR="00BF0BC2" w:rsidRPr="00E37A36">
        <w:t xml:space="preserve">container-image </w:t>
      </w:r>
      <w:r w:rsidR="009F35CC" w:rsidRPr="00E37A36">
        <w:t>using as base another container-image</w:t>
      </w:r>
      <w:r w:rsidR="00870E2D" w:rsidRPr="00E37A36">
        <w:t xml:space="preserve"> </w:t>
      </w:r>
      <w:r w:rsidRPr="00E37A36">
        <w:t>that includes the SDK and all dependencies needed</w:t>
      </w:r>
      <w:r w:rsidR="00BE16C1" w:rsidRPr="00E37A36">
        <w:t xml:space="preserve"> to build the application.</w:t>
      </w:r>
    </w:p>
    <w:p w:rsidR="00AA223B" w:rsidRPr="00E37A36" w:rsidRDefault="008B4DEE" w:rsidP="001855FB">
      <w:pPr>
        <w:pStyle w:val="Paragraph"/>
        <w:ind w:left="720" w:firstLine="0"/>
      </w:pPr>
      <w:r w:rsidRPr="00E37A36">
        <w:rPr>
          <w:b/>
        </w:rPr>
        <w:t>NOTE</w:t>
      </w:r>
      <w:r w:rsidRPr="00E37A36">
        <w:t xml:space="preserve">: </w:t>
      </w:r>
      <w:r w:rsidR="00B2654E" w:rsidRPr="00E37A36">
        <w:t>T</w:t>
      </w:r>
      <w:r w:rsidRPr="00E37A36">
        <w:t xml:space="preserve">his can be </w:t>
      </w:r>
      <w:r w:rsidR="00AA223B" w:rsidRPr="00E37A36">
        <w:t>a public image</w:t>
      </w:r>
      <w:r w:rsidRPr="00E37A36">
        <w:t xml:space="preserve"> hosted for example in docker-hub</w:t>
      </w:r>
      <w:r w:rsidR="00AA223B" w:rsidRPr="00E37A36">
        <w:t xml:space="preserve"> or a custom image hosted in the AWS </w:t>
      </w:r>
      <w:r w:rsidR="002D60A9" w:rsidRPr="00E37A36">
        <w:t>Viacom</w:t>
      </w:r>
      <w:r w:rsidR="00F60463" w:rsidRPr="00E37A36">
        <w:t>’s</w:t>
      </w:r>
      <w:r w:rsidR="002D60A9" w:rsidRPr="00E37A36">
        <w:t xml:space="preserve"> </w:t>
      </w:r>
      <w:r w:rsidR="00AA223B" w:rsidRPr="00E37A36">
        <w:t>private repository</w:t>
      </w:r>
    </w:p>
    <w:p w:rsidR="00AA223B" w:rsidRPr="00E37A36" w:rsidRDefault="00412DD6" w:rsidP="00922368">
      <w:pPr>
        <w:pStyle w:val="Paragraph"/>
        <w:numPr>
          <w:ilvl w:val="0"/>
          <w:numId w:val="34"/>
        </w:numPr>
        <w:ind w:left="450"/>
      </w:pPr>
      <w:r w:rsidRPr="00E37A36">
        <w:t>Run unit testing in a the sdk-container</w:t>
      </w:r>
      <w:r w:rsidR="00003C9C" w:rsidRPr="00E37A36">
        <w:t>.</w:t>
      </w:r>
    </w:p>
    <w:p w:rsidR="001441BA" w:rsidRPr="00E37A36" w:rsidRDefault="00D101FF" w:rsidP="00922368">
      <w:pPr>
        <w:pStyle w:val="Paragraph"/>
        <w:numPr>
          <w:ilvl w:val="0"/>
          <w:numId w:val="34"/>
        </w:numPr>
        <w:ind w:left="450"/>
      </w:pPr>
      <w:r w:rsidRPr="00E37A36">
        <w:t xml:space="preserve">Parsing </w:t>
      </w:r>
      <w:r w:rsidR="001441BA" w:rsidRPr="00E37A36">
        <w:t xml:space="preserve">unit test results using bamboo </w:t>
      </w:r>
      <w:r w:rsidR="00C83E22" w:rsidRPr="00E37A36">
        <w:t>plug-ins</w:t>
      </w:r>
      <w:r w:rsidR="00003C9C" w:rsidRPr="00E37A36">
        <w:t>.</w:t>
      </w:r>
    </w:p>
    <w:p w:rsidR="001441BA" w:rsidRPr="00E37A36" w:rsidRDefault="00D84F3B" w:rsidP="00922368">
      <w:pPr>
        <w:pStyle w:val="Paragraph"/>
        <w:numPr>
          <w:ilvl w:val="0"/>
          <w:numId w:val="34"/>
        </w:numPr>
        <w:ind w:left="450"/>
      </w:pPr>
      <w:r w:rsidRPr="00E37A36">
        <w:t xml:space="preserve">Build </w:t>
      </w:r>
      <w:r w:rsidR="0019755C" w:rsidRPr="00E37A36">
        <w:t xml:space="preserve">an </w:t>
      </w:r>
      <w:r w:rsidRPr="00E37A36">
        <w:t xml:space="preserve">optimized container-image </w:t>
      </w:r>
      <w:r w:rsidR="00F112D9" w:rsidRPr="00E37A36">
        <w:t>(“release-image”)</w:t>
      </w:r>
      <w:r w:rsidR="00BC727F" w:rsidRPr="00E37A36">
        <w:t>.</w:t>
      </w:r>
    </w:p>
    <w:p w:rsidR="00F112D9" w:rsidRPr="00E37A36" w:rsidRDefault="00F112D9" w:rsidP="00922368">
      <w:pPr>
        <w:pStyle w:val="Paragraph"/>
        <w:numPr>
          <w:ilvl w:val="0"/>
          <w:numId w:val="34"/>
        </w:numPr>
        <w:ind w:left="450"/>
      </w:pPr>
      <w:r w:rsidRPr="00E37A36">
        <w:t xml:space="preserve">Save the </w:t>
      </w:r>
      <w:r w:rsidR="00E67E2B" w:rsidRPr="00E37A36">
        <w:t>release-container-image as a “build artifact”. A build artifact is the result of the build process.</w:t>
      </w:r>
    </w:p>
    <w:p w:rsidR="00DE3AF9" w:rsidRPr="00E37A36" w:rsidRDefault="008A7DD4" w:rsidP="00922368">
      <w:pPr>
        <w:pStyle w:val="Paragraph"/>
        <w:numPr>
          <w:ilvl w:val="0"/>
          <w:numId w:val="34"/>
        </w:numPr>
        <w:ind w:left="450"/>
      </w:pPr>
      <w:r w:rsidRPr="00E37A36">
        <w:t>A little bit of clean up</w:t>
      </w:r>
      <w:r w:rsidR="00B62C75" w:rsidRPr="00E37A36">
        <w:t>.</w:t>
      </w:r>
    </w:p>
    <w:p w:rsidR="00F83091" w:rsidRPr="00E37A36" w:rsidRDefault="00F83091" w:rsidP="00F83091">
      <w:pPr>
        <w:pStyle w:val="Heading2"/>
      </w:pPr>
      <w:bookmarkStart w:id="34" w:name="_Toc480470633"/>
      <w:r w:rsidRPr="00E37A36">
        <w:lastRenderedPageBreak/>
        <w:t>Build plan setup</w:t>
      </w:r>
      <w:bookmarkEnd w:id="34"/>
    </w:p>
    <w:p w:rsidR="00F87177" w:rsidRPr="00E37A36" w:rsidRDefault="00F87177" w:rsidP="00F87177">
      <w:pPr>
        <w:pStyle w:val="Paragraph"/>
      </w:pPr>
      <w:r w:rsidRPr="00E37A36">
        <w:t>In order to create a new “Build plan” in the integration server (Bamboo) follow the next steps:</w:t>
      </w:r>
    </w:p>
    <w:p w:rsidR="00F87177" w:rsidRPr="00E37A36" w:rsidRDefault="00EF2097" w:rsidP="00306F0F">
      <w:pPr>
        <w:pStyle w:val="Paragraph"/>
        <w:numPr>
          <w:ilvl w:val="0"/>
          <w:numId w:val="36"/>
        </w:numPr>
      </w:pPr>
      <w:r w:rsidRPr="00E37A36">
        <w:t xml:space="preserve">Log into bamboo using your LDAP account: </w:t>
      </w:r>
      <w:hyperlink r:id="rId34" w:history="1">
        <w:r w:rsidRPr="00E37A36">
          <w:rPr>
            <w:rStyle w:val="Hyperlink"/>
          </w:rPr>
          <w:t>https://bamboo.vmn.io</w:t>
        </w:r>
      </w:hyperlink>
    </w:p>
    <w:p w:rsidR="00EF2097" w:rsidRPr="00E37A36" w:rsidRDefault="00EF2097" w:rsidP="00306F0F">
      <w:pPr>
        <w:pStyle w:val="Paragraph"/>
        <w:numPr>
          <w:ilvl w:val="0"/>
          <w:numId w:val="36"/>
        </w:numPr>
      </w:pPr>
      <w:r w:rsidRPr="00E37A36">
        <w:t>Create a new plan</w:t>
      </w:r>
    </w:p>
    <w:p w:rsidR="00EF2097" w:rsidRPr="00E37A36" w:rsidRDefault="00920FCE" w:rsidP="00F06B0E">
      <w:pPr>
        <w:pStyle w:val="Paragraph"/>
        <w:ind w:left="360" w:firstLine="0"/>
        <w:jc w:val="center"/>
      </w:pPr>
      <w:r w:rsidRPr="00E37A36">
        <w:rPr>
          <w:noProof/>
        </w:rPr>
        <mc:AlternateContent>
          <mc:Choice Requires="wps">
            <w:drawing>
              <wp:anchor distT="0" distB="0" distL="114300" distR="114300" simplePos="0" relativeHeight="251521024" behindDoc="0" locked="0" layoutInCell="1" allowOverlap="1">
                <wp:simplePos x="0" y="0"/>
                <wp:positionH relativeFrom="column">
                  <wp:posOffset>5149069</wp:posOffset>
                </wp:positionH>
                <wp:positionV relativeFrom="paragraph">
                  <wp:posOffset>285760</wp:posOffset>
                </wp:positionV>
                <wp:extent cx="329784" cy="247338"/>
                <wp:effectExtent l="38100" t="19050" r="13335" b="38735"/>
                <wp:wrapNone/>
                <wp:docPr id="50" name="Straight Arrow Connector 50"/>
                <wp:cNvGraphicFramePr/>
                <a:graphic xmlns:a="http://schemas.openxmlformats.org/drawingml/2006/main">
                  <a:graphicData uri="http://schemas.microsoft.com/office/word/2010/wordprocessingShape">
                    <wps:wsp>
                      <wps:cNvCnPr/>
                      <wps:spPr>
                        <a:xfrm flipH="1">
                          <a:off x="0" y="0"/>
                          <a:ext cx="329784" cy="247338"/>
                        </a:xfrm>
                        <a:prstGeom prst="straightConnector1">
                          <a:avLst/>
                        </a:prstGeom>
                        <a:ln w="3810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53076F1A" id="_x0000_t32" coordsize="21600,21600" o:spt="32" o:oned="t" path="m,l21600,21600e" filled="f">
                <v:path arrowok="t" fillok="f" o:connecttype="none"/>
                <o:lock v:ext="edit" shapetype="t"/>
              </v:shapetype>
              <v:shape id="Straight Arrow Connector 50" o:spid="_x0000_s1026" type="#_x0000_t32" style="position:absolute;margin-left:405.45pt;margin-top:22.5pt;width:25.95pt;height:19.5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" strokecolor="#ed7d31 [3205]" strokeweight="3pt">
                <v:stroke endarrow="block" joinstyle="miter"/>
              </v:shape>
            </w:pict>
          </mc:Fallback>
        </mc:AlternateContent>
      </w:r>
      <w:r w:rsidR="00EF2097" w:rsidRPr="00E37A36">
        <w:rPr>
          <w:noProof/>
        </w:rPr>
        <w:drawing>
          <wp:inline distT="0" distB="0" distL="0" distR="0" wp14:anchorId="6A5C4F5A" wp14:editId="7B7CCA59">
            <wp:extent cx="5201586" cy="958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7579" cy="964699"/>
                    </a:xfrm>
                    <a:prstGeom prst="rect">
                      <a:avLst/>
                    </a:prstGeom>
                  </pic:spPr>
                </pic:pic>
              </a:graphicData>
            </a:graphic>
          </wp:inline>
        </w:drawing>
      </w:r>
    </w:p>
    <w:p w:rsidR="00EF2097" w:rsidRPr="00E37A36" w:rsidRDefault="0076499B" w:rsidP="00306F0F">
      <w:pPr>
        <w:pStyle w:val="Paragraph"/>
        <w:numPr>
          <w:ilvl w:val="0"/>
          <w:numId w:val="36"/>
        </w:numPr>
      </w:pPr>
      <w:r w:rsidRPr="00E37A36">
        <w:t>Decision point: you can create your plan under a previous “Build project”</w:t>
      </w:r>
      <w:r w:rsidR="00F06B0E" w:rsidRPr="00E37A36">
        <w:t xml:space="preserve"> or you can create a new one. For this example, I will create a new project so select “New project”</w:t>
      </w:r>
    </w:p>
    <w:p w:rsidR="00F06B0E" w:rsidRPr="00E37A36" w:rsidRDefault="00920FCE" w:rsidP="00F06B0E">
      <w:pPr>
        <w:pStyle w:val="Paragraph"/>
        <w:ind w:left="360" w:firstLine="0"/>
        <w:jc w:val="center"/>
      </w:pPr>
      <w:r w:rsidRPr="00E37A36">
        <w:rPr>
          <w:noProof/>
        </w:rPr>
        <mc:AlternateContent>
          <mc:Choice Requires="wps">
            <w:drawing>
              <wp:anchor distT="0" distB="0" distL="114300" distR="114300" simplePos="0" relativeHeight="251522048" behindDoc="0" locked="0" layoutInCell="1" allowOverlap="1" wp14:anchorId="0BF5503C" wp14:editId="5D13CD09">
                <wp:simplePos x="0" y="0"/>
                <wp:positionH relativeFrom="column">
                  <wp:posOffset>3027920</wp:posOffset>
                </wp:positionH>
                <wp:positionV relativeFrom="paragraph">
                  <wp:posOffset>1615191</wp:posOffset>
                </wp:positionV>
                <wp:extent cx="329784" cy="247338"/>
                <wp:effectExtent l="38100" t="19050" r="13335" b="38735"/>
                <wp:wrapNone/>
                <wp:docPr id="51" name="Straight Arrow Connector 51"/>
                <wp:cNvGraphicFramePr/>
                <a:graphic xmlns:a="http://schemas.openxmlformats.org/drawingml/2006/main">
                  <a:graphicData uri="http://schemas.microsoft.com/office/word/2010/wordprocessingShape">
                    <wps:wsp>
                      <wps:cNvCnPr/>
                      <wps:spPr>
                        <a:xfrm flipH="1">
                          <a:off x="0" y="0"/>
                          <a:ext cx="329784" cy="247338"/>
                        </a:xfrm>
                        <a:prstGeom prst="straightConnector1">
                          <a:avLst/>
                        </a:prstGeom>
                        <a:ln w="3810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F07EC3E" id="Straight Arrow Connector 51" o:spid="_x0000_s1026" type="#_x0000_t32" style="position:absolute;margin-left:238.4pt;margin-top:127.2pt;width:25.95pt;height:19.5pt;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" strokecolor="#ed7d31 [3205]" strokeweight="3pt">
                <v:stroke endarrow="block" joinstyle="miter"/>
              </v:shape>
            </w:pict>
          </mc:Fallback>
        </mc:AlternateContent>
      </w:r>
      <w:r w:rsidR="00F06B0E" w:rsidRPr="00E37A36">
        <w:rPr>
          <w:noProof/>
        </w:rPr>
        <w:drawing>
          <wp:inline distT="0" distB="0" distL="0" distR="0" wp14:anchorId="1B7F6C90" wp14:editId="15CE9BA1">
            <wp:extent cx="4332157" cy="261787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38466" cy="2621686"/>
                    </a:xfrm>
                    <a:prstGeom prst="rect">
                      <a:avLst/>
                    </a:prstGeom>
                  </pic:spPr>
                </pic:pic>
              </a:graphicData>
            </a:graphic>
          </wp:inline>
        </w:drawing>
      </w:r>
    </w:p>
    <w:p w:rsidR="00F06B0E" w:rsidRPr="00E37A36" w:rsidRDefault="00B64E91" w:rsidP="00306F0F">
      <w:pPr>
        <w:pStyle w:val="Paragraph"/>
        <w:numPr>
          <w:ilvl w:val="0"/>
          <w:numId w:val="36"/>
        </w:numPr>
      </w:pPr>
      <w:r w:rsidRPr="00E37A36">
        <w:t>Complete the form with the following information:</w:t>
      </w:r>
    </w:p>
    <w:p w:rsidR="00B64E91" w:rsidRPr="00E37A36" w:rsidRDefault="00B64E91" w:rsidP="00306F0F">
      <w:pPr>
        <w:pStyle w:val="Paragraph"/>
        <w:numPr>
          <w:ilvl w:val="0"/>
          <w:numId w:val="6"/>
        </w:numPr>
        <w:ind w:left="720"/>
      </w:pPr>
      <w:r w:rsidRPr="00E37A36">
        <w:rPr>
          <w:b/>
        </w:rPr>
        <w:t>Project name</w:t>
      </w:r>
      <w:r w:rsidRPr="00E37A36">
        <w:t>: “Viacom content platform”</w:t>
      </w:r>
    </w:p>
    <w:p w:rsidR="00B64E91" w:rsidRPr="00E37A36" w:rsidRDefault="00B64E91" w:rsidP="00306F0F">
      <w:pPr>
        <w:pStyle w:val="Paragraph"/>
        <w:numPr>
          <w:ilvl w:val="0"/>
          <w:numId w:val="6"/>
        </w:numPr>
        <w:ind w:left="720"/>
      </w:pPr>
      <w:r w:rsidRPr="00E37A36">
        <w:rPr>
          <w:b/>
        </w:rPr>
        <w:t>Project key:</w:t>
      </w:r>
      <w:r w:rsidRPr="00E37A36">
        <w:t xml:space="preserve"> </w:t>
      </w:r>
      <w:r w:rsidR="002A1A2C" w:rsidRPr="00E37A36">
        <w:t>“</w:t>
      </w:r>
      <w:r w:rsidRPr="00E37A36">
        <w:t>VCP</w:t>
      </w:r>
      <w:r w:rsidR="002A1A2C" w:rsidRPr="00E37A36">
        <w:t>”</w:t>
      </w:r>
    </w:p>
    <w:p w:rsidR="00B64E91" w:rsidRPr="00E37A36" w:rsidRDefault="00B64E91" w:rsidP="00306F0F">
      <w:pPr>
        <w:pStyle w:val="Paragraph"/>
        <w:numPr>
          <w:ilvl w:val="0"/>
          <w:numId w:val="6"/>
        </w:numPr>
        <w:ind w:left="720"/>
      </w:pPr>
      <w:r w:rsidRPr="00E37A36">
        <w:rPr>
          <w:b/>
        </w:rPr>
        <w:t>Plan name:</w:t>
      </w:r>
      <w:r w:rsidRPr="00E37A36">
        <w:t xml:space="preserve"> same as your repository name, in this case “vcp-netcore-webappdem01”</w:t>
      </w:r>
    </w:p>
    <w:p w:rsidR="00B64E91" w:rsidRPr="00E37A36" w:rsidRDefault="002A1A2C" w:rsidP="00306F0F">
      <w:pPr>
        <w:pStyle w:val="Paragraph"/>
        <w:numPr>
          <w:ilvl w:val="0"/>
          <w:numId w:val="6"/>
        </w:numPr>
        <w:ind w:left="720"/>
        <w:rPr>
          <w:b/>
        </w:rPr>
      </w:pPr>
      <w:r w:rsidRPr="00E37A36">
        <w:rPr>
          <w:b/>
        </w:rPr>
        <w:t xml:space="preserve">Plan key: </w:t>
      </w:r>
      <w:r w:rsidRPr="00E37A36">
        <w:t>same as the repository name but without “-” and all uppercase</w:t>
      </w:r>
    </w:p>
    <w:p w:rsidR="002A1A2C" w:rsidRPr="00E37A36" w:rsidRDefault="002A1A2C" w:rsidP="00306F0F">
      <w:pPr>
        <w:pStyle w:val="Paragraph"/>
        <w:numPr>
          <w:ilvl w:val="0"/>
          <w:numId w:val="6"/>
        </w:numPr>
        <w:ind w:left="720"/>
        <w:rPr>
          <w:b/>
        </w:rPr>
      </w:pPr>
      <w:r w:rsidRPr="00E37A36">
        <w:rPr>
          <w:b/>
        </w:rPr>
        <w:t xml:space="preserve">Repository host: </w:t>
      </w:r>
      <w:r w:rsidR="000A138E" w:rsidRPr="00E37A36">
        <w:rPr>
          <w:b/>
        </w:rPr>
        <w:t>“</w:t>
      </w:r>
      <w:r w:rsidRPr="00E37A36">
        <w:t>Link</w:t>
      </w:r>
      <w:r w:rsidRPr="00E37A36">
        <w:rPr>
          <w:b/>
        </w:rPr>
        <w:t xml:space="preserve"> </w:t>
      </w:r>
      <w:r w:rsidRPr="00E37A36">
        <w:t>new repository</w:t>
      </w:r>
      <w:r w:rsidR="000A138E" w:rsidRPr="00E37A36">
        <w:t>” and then select “Bitbucket Server / Stash”</w:t>
      </w:r>
    </w:p>
    <w:p w:rsidR="00DE453A" w:rsidRPr="00E37A36" w:rsidRDefault="00DE453A" w:rsidP="00306F0F">
      <w:pPr>
        <w:pStyle w:val="Paragraph"/>
        <w:numPr>
          <w:ilvl w:val="0"/>
          <w:numId w:val="6"/>
        </w:numPr>
        <w:ind w:left="720"/>
        <w:rPr>
          <w:b/>
        </w:rPr>
      </w:pPr>
      <w:r w:rsidRPr="00E37A36">
        <w:rPr>
          <w:b/>
        </w:rPr>
        <w:t xml:space="preserve">Display name: </w:t>
      </w:r>
      <w:r w:rsidRPr="00E37A36">
        <w:t>same as the repository, in this case “vcp-netcore-webappdem01”</w:t>
      </w:r>
    </w:p>
    <w:p w:rsidR="00971C13" w:rsidRPr="00E37A36" w:rsidRDefault="00971C13" w:rsidP="002758FB">
      <w:pPr>
        <w:pStyle w:val="Paragraph"/>
        <w:numPr>
          <w:ilvl w:val="0"/>
          <w:numId w:val="6"/>
        </w:numPr>
        <w:ind w:left="810"/>
        <w:rPr>
          <w:b/>
        </w:rPr>
      </w:pPr>
      <w:r w:rsidRPr="00E37A36">
        <w:rPr>
          <w:b/>
        </w:rPr>
        <w:lastRenderedPageBreak/>
        <w:t xml:space="preserve">Server: </w:t>
      </w:r>
      <w:r w:rsidRPr="00E37A36">
        <w:t>“Stash”</w:t>
      </w:r>
    </w:p>
    <w:p w:rsidR="00971C13" w:rsidRPr="00E37A36" w:rsidRDefault="005A6F5E" w:rsidP="002758FB">
      <w:pPr>
        <w:pStyle w:val="Paragraph"/>
        <w:numPr>
          <w:ilvl w:val="0"/>
          <w:numId w:val="6"/>
        </w:numPr>
        <w:ind w:left="810"/>
      </w:pPr>
      <w:r w:rsidRPr="00E37A36">
        <w:rPr>
          <w:b/>
        </w:rPr>
        <w:t>Repository</w:t>
      </w:r>
      <w:r w:rsidR="00971C13" w:rsidRPr="00E37A36">
        <w:rPr>
          <w:b/>
        </w:rPr>
        <w:t xml:space="preserve">: </w:t>
      </w:r>
      <w:r w:rsidR="00971C13" w:rsidRPr="00E37A36">
        <w:t>select your repository, in this case “Viacom content platform / vcp-netcore-webappdem01”</w:t>
      </w:r>
    </w:p>
    <w:p w:rsidR="00971C13" w:rsidRPr="00E37A36" w:rsidRDefault="005B5E72" w:rsidP="002758FB">
      <w:pPr>
        <w:pStyle w:val="Paragraph"/>
        <w:numPr>
          <w:ilvl w:val="0"/>
          <w:numId w:val="6"/>
        </w:numPr>
        <w:ind w:left="810"/>
        <w:rPr>
          <w:b/>
        </w:rPr>
      </w:pPr>
      <w:r w:rsidRPr="00E37A36">
        <w:rPr>
          <w:b/>
        </w:rPr>
        <w:t xml:space="preserve">Branch: </w:t>
      </w:r>
      <w:r w:rsidRPr="00E37A36">
        <w:t xml:space="preserve">“master” (don’t worry, we will manage other branches </w:t>
      </w:r>
      <w:r w:rsidR="00507E1B" w:rsidRPr="00E37A36">
        <w:t xml:space="preserve">of the same repo </w:t>
      </w:r>
      <w:r w:rsidRPr="00E37A36">
        <w:t>thru something called “Branch plans”</w:t>
      </w:r>
      <w:r w:rsidR="005F4982">
        <w:t>)</w:t>
      </w:r>
    </w:p>
    <w:p w:rsidR="006A1B51" w:rsidRPr="00E37A36" w:rsidRDefault="00C15EE1" w:rsidP="002758FB">
      <w:pPr>
        <w:pStyle w:val="Paragraph"/>
        <w:numPr>
          <w:ilvl w:val="0"/>
          <w:numId w:val="6"/>
        </w:numPr>
        <w:ind w:left="810"/>
        <w:rPr>
          <w:b/>
        </w:rPr>
      </w:pPr>
      <w:r w:rsidRPr="00E37A36">
        <w:rPr>
          <w:b/>
        </w:rPr>
        <w:t>Repository</w:t>
      </w:r>
      <w:r w:rsidR="006A1B51" w:rsidRPr="00E37A36">
        <w:rPr>
          <w:b/>
        </w:rPr>
        <w:t xml:space="preserve"> access: </w:t>
      </w:r>
      <w:r w:rsidR="006A1B51" w:rsidRPr="00E37A36">
        <w:t>“</w:t>
      </w:r>
      <w:r w:rsidR="00C0284C" w:rsidRPr="00E37A36">
        <w:t xml:space="preserve">Only you </w:t>
      </w:r>
      <w:r w:rsidR="006A1B51" w:rsidRPr="00E37A36">
        <w:t>are allowed to reuse the configuration of this repository”</w:t>
      </w:r>
    </w:p>
    <w:p w:rsidR="00B64E91" w:rsidRPr="00E37A36" w:rsidRDefault="006A1B51" w:rsidP="00B64E91">
      <w:pPr>
        <w:pStyle w:val="Paragraph"/>
        <w:ind w:left="360" w:firstLine="0"/>
      </w:pPr>
      <w:r w:rsidRPr="00E37A36">
        <w:rPr>
          <w:noProof/>
        </w:rPr>
        <w:drawing>
          <wp:inline distT="0" distB="0" distL="0" distR="0" wp14:anchorId="7589EA3B" wp14:editId="1564EF47">
            <wp:extent cx="5627914" cy="600671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30457" cy="6009430"/>
                    </a:xfrm>
                    <a:prstGeom prst="rect">
                      <a:avLst/>
                    </a:prstGeom>
                  </pic:spPr>
                </pic:pic>
              </a:graphicData>
            </a:graphic>
          </wp:inline>
        </w:drawing>
      </w:r>
    </w:p>
    <w:p w:rsidR="00F83091" w:rsidRPr="00E37A36" w:rsidRDefault="00C92715" w:rsidP="006A20CD">
      <w:pPr>
        <w:pStyle w:val="Paragraph"/>
        <w:numPr>
          <w:ilvl w:val="0"/>
          <w:numId w:val="7"/>
        </w:numPr>
        <w:ind w:left="360"/>
      </w:pPr>
      <w:r w:rsidRPr="00E37A36">
        <w:t xml:space="preserve">Click on “Configure </w:t>
      </w:r>
      <w:r w:rsidR="00AF455E" w:rsidRPr="00E37A36">
        <w:t>plan</w:t>
      </w:r>
      <w:r w:rsidRPr="00E37A36">
        <w:t>”</w:t>
      </w:r>
      <w:r w:rsidR="00A86351" w:rsidRPr="00E37A36">
        <w:t>. D</w:t>
      </w:r>
      <w:r w:rsidR="00745191" w:rsidRPr="00E37A36">
        <w:t>one!</w:t>
      </w:r>
      <w:r w:rsidR="00977CB8" w:rsidRPr="00E37A36">
        <w:t xml:space="preserve"> you have the wrapper to host jobs and tasks.</w:t>
      </w:r>
      <w:r w:rsidR="002518FB" w:rsidRPr="00E37A36">
        <w:t xml:space="preserve"> See next section.</w:t>
      </w:r>
    </w:p>
    <w:p w:rsidR="006A1B51" w:rsidRPr="00E37A36" w:rsidRDefault="006A1B51" w:rsidP="00EE2AF6">
      <w:pPr>
        <w:pStyle w:val="Heading2"/>
      </w:pPr>
      <w:bookmarkStart w:id="35" w:name="_Toc480470634"/>
      <w:r w:rsidRPr="00E37A36">
        <w:lastRenderedPageBreak/>
        <w:t>Configure tasks</w:t>
      </w:r>
      <w:bookmarkEnd w:id="35"/>
    </w:p>
    <w:p w:rsidR="006A1B51" w:rsidRPr="00E37A36" w:rsidRDefault="00501054" w:rsidP="006A1B51">
      <w:pPr>
        <w:pStyle w:val="Paragraph"/>
      </w:pPr>
      <w:r w:rsidRPr="00E37A36">
        <w:t>The wizard will ask you to create the “default job” by setting up its tasks. If a build</w:t>
      </w:r>
      <w:r w:rsidR="000D36A4" w:rsidRPr="00E37A36">
        <w:t xml:space="preserve"> plan</w:t>
      </w:r>
      <w:r w:rsidRPr="00E37A36">
        <w:t xml:space="preserve"> has multiple jobs then </w:t>
      </w:r>
      <w:r w:rsidR="000D36A4" w:rsidRPr="00E37A36">
        <w:t xml:space="preserve">they </w:t>
      </w:r>
      <w:r w:rsidRPr="00E37A36">
        <w:t>can run in parallel, but for this example and to keep it simple we are going to use only 1 job, the default one.</w:t>
      </w:r>
    </w:p>
    <w:p w:rsidR="003B5D36" w:rsidRPr="00E37A36" w:rsidRDefault="00610517" w:rsidP="003B5D36">
      <w:pPr>
        <w:pStyle w:val="Paragraph"/>
        <w:ind w:firstLine="0"/>
        <w:rPr>
          <w:b/>
        </w:rPr>
      </w:pPr>
      <w:r w:rsidRPr="00E37A36">
        <w:rPr>
          <w:b/>
        </w:rPr>
        <w:t>NOTE</w:t>
      </w:r>
    </w:p>
    <w:p w:rsidR="00501054" w:rsidRPr="00E37A36" w:rsidRDefault="003B5D36" w:rsidP="003B5D36">
      <w:pPr>
        <w:pStyle w:val="Paragraph"/>
      </w:pPr>
      <w:r w:rsidRPr="00E37A36">
        <w:t>I think that having multiple jobs in parallels makes more sense if you are building multiple artifacts that are part of the same release. For now, we are not taking that approach so one build plan will produce one artifact to be released during deploy step.</w:t>
      </w:r>
    </w:p>
    <w:p w:rsidR="003B5D36" w:rsidRPr="00E37A36" w:rsidRDefault="003B5D36" w:rsidP="003B5D36">
      <w:pPr>
        <w:pStyle w:val="Paragraph"/>
      </w:pPr>
      <w:r w:rsidRPr="00E37A36">
        <w:rPr>
          <w:noProof/>
        </w:rPr>
        <mc:AlternateContent>
          <mc:Choice Requires="wps">
            <w:drawing>
              <wp:anchor distT="0" distB="0" distL="114300" distR="114300" simplePos="0" relativeHeight="251525120" behindDoc="0" locked="0" layoutInCell="1" allowOverlap="1" wp14:anchorId="4A7611D7" wp14:editId="2E973C66">
                <wp:simplePos x="0" y="0"/>
                <wp:positionH relativeFrom="column">
                  <wp:posOffset>2467992</wp:posOffset>
                </wp:positionH>
                <wp:positionV relativeFrom="paragraph">
                  <wp:posOffset>303621</wp:posOffset>
                </wp:positionV>
                <wp:extent cx="803750" cy="470517"/>
                <wp:effectExtent l="0" t="19050" r="34925" b="44450"/>
                <wp:wrapNone/>
                <wp:docPr id="56" name="Right Arrow 56"/>
                <wp:cNvGraphicFramePr/>
                <a:graphic xmlns:a="http://schemas.openxmlformats.org/drawingml/2006/main">
                  <a:graphicData uri="http://schemas.microsoft.com/office/word/2010/wordprocessingShape">
                    <wps:wsp>
                      <wps:cNvSpPr/>
                      <wps:spPr>
                        <a:xfrm>
                          <a:off x="0" y="0"/>
                          <a:ext cx="803750" cy="47051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3B5D36">
                            <w:pPr>
                              <w:rPr>
                                <w:sz w:val="18"/>
                              </w:rPr>
                            </w:pPr>
                            <w:r>
                              <w:rPr>
                                <w:sz w:val="18"/>
                              </w:rPr>
                              <w:t>produce</w:t>
                            </w:r>
                          </w:p>
                          <w:p w:rsidR="001B41C5" w:rsidRPr="005D6EAB" w:rsidRDefault="001B41C5" w:rsidP="003B5D36">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7611D7" id="Right Arrow 56" o:spid="_x0000_s1041" type="#_x0000_t13" style="position:absolute;left:0;text-align:left;margin-left:194.35pt;margin-top:23.9pt;width:63.3pt;height:37.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" adj="15278" fillcolor="#5b9bd5 [3204]" strokecolor="#1f4d78 [1604]" strokeweight="1pt">
                <v:textbox>
                  <w:txbxContent>
                    <w:p w:rsidR="001B41C5" w:rsidRPr="005D6EAB" w:rsidRDefault="001B41C5" w:rsidP="003B5D36">
                      <w:pPr>
                        <w:rPr>
                          <w:sz w:val="18"/>
                        </w:rPr>
                      </w:pPr>
                      <w:r>
                        <w:rPr>
                          <w:sz w:val="18"/>
                        </w:rPr>
                        <w:t>produce</w:t>
                      </w:r>
                    </w:p>
                    <w:p w:rsidR="001B41C5" w:rsidRPr="005D6EAB" w:rsidRDefault="001B41C5" w:rsidP="003B5D36">
                      <w:pPr>
                        <w:rPr>
                          <w:sz w:val="18"/>
                        </w:rPr>
                      </w:pPr>
                      <w:r w:rsidRPr="005D6EAB">
                        <w:rPr>
                          <w:sz w:val="18"/>
                        </w:rPr>
                        <w:t>11</w:t>
                      </w:r>
                    </w:p>
                  </w:txbxContent>
                </v:textbox>
              </v:shape>
            </w:pict>
          </mc:Fallback>
        </mc:AlternateContent>
      </w:r>
    </w:p>
    <w:p w:rsidR="003B5D36" w:rsidRPr="00E37A36" w:rsidRDefault="00F3128E" w:rsidP="003B5D36">
      <w:pPr>
        <w:pStyle w:val="Paragraph"/>
      </w:pPr>
      <w:r w:rsidRPr="00E37A36">
        <w:rPr>
          <w:noProof/>
        </w:rPr>
        <mc:AlternateContent>
          <mc:Choice Requires="wps">
            <w:drawing>
              <wp:anchor distT="0" distB="0" distL="114300" distR="114300" simplePos="0" relativeHeight="251524096" behindDoc="0" locked="0" layoutInCell="1" allowOverlap="1" wp14:anchorId="6CEC5085" wp14:editId="40D9EB0A">
                <wp:simplePos x="0" y="0"/>
                <wp:positionH relativeFrom="column">
                  <wp:posOffset>3646714</wp:posOffset>
                </wp:positionH>
                <wp:positionV relativeFrom="paragraph">
                  <wp:posOffset>43815</wp:posOffset>
                </wp:positionV>
                <wp:extent cx="808990" cy="321945"/>
                <wp:effectExtent l="0" t="0" r="10160" b="20955"/>
                <wp:wrapNone/>
                <wp:docPr id="54" name="Rectangle 54"/>
                <wp:cNvGraphicFramePr/>
                <a:graphic xmlns:a="http://schemas.openxmlformats.org/drawingml/2006/main">
                  <a:graphicData uri="http://schemas.microsoft.com/office/word/2010/wordprocessingShape">
                    <wps:wsp>
                      <wps:cNvSpPr/>
                      <wps:spPr>
                        <a:xfrm>
                          <a:off x="0" y="0"/>
                          <a:ext cx="80899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3B5D36">
                            <w:pPr>
                              <w:jc w:val="center"/>
                            </w:pPr>
                            <w:r>
                              <w:t>1 artif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EC5085" id="Rectangle 54" o:spid="_x0000_s1042" style="position:absolute;left:0;text-align:left;margin-left:287.15pt;margin-top:3.45pt;width:63.7pt;height:25.3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" fillcolor="#5b9bd5 [3204]" strokecolor="#1f4d78 [1604]" strokeweight="1pt">
                <v:textbox>
                  <w:txbxContent>
                    <w:p w:rsidR="001B41C5" w:rsidRDefault="001B41C5" w:rsidP="003B5D36">
                      <w:pPr>
                        <w:jc w:val="center"/>
                      </w:pPr>
                      <w:r>
                        <w:t>1 artifact</w:t>
                      </w:r>
                    </w:p>
                  </w:txbxContent>
                </v:textbox>
              </v:rect>
            </w:pict>
          </mc:Fallback>
        </mc:AlternateContent>
      </w:r>
      <w:r w:rsidR="00891AD3" w:rsidRPr="00E37A36">
        <w:rPr>
          <w:noProof/>
        </w:rPr>
        <mc:AlternateContent>
          <mc:Choice Requires="wps">
            <w:drawing>
              <wp:anchor distT="0" distB="0" distL="114300" distR="114300" simplePos="0" relativeHeight="251523072" behindDoc="0" locked="0" layoutInCell="1" allowOverlap="1" wp14:anchorId="77A1DAEE" wp14:editId="1758C9A2">
                <wp:simplePos x="0" y="0"/>
                <wp:positionH relativeFrom="column">
                  <wp:posOffset>1061358</wp:posOffset>
                </wp:positionH>
                <wp:positionV relativeFrom="paragraph">
                  <wp:posOffset>63954</wp:posOffset>
                </wp:positionV>
                <wp:extent cx="971550" cy="321945"/>
                <wp:effectExtent l="0" t="0" r="19050" b="20955"/>
                <wp:wrapNone/>
                <wp:docPr id="53" name="Rectangle 53"/>
                <wp:cNvGraphicFramePr/>
                <a:graphic xmlns:a="http://schemas.openxmlformats.org/drawingml/2006/main">
                  <a:graphicData uri="http://schemas.microsoft.com/office/word/2010/wordprocessingShape">
                    <wps:wsp>
                      <wps:cNvSpPr/>
                      <wps:spPr>
                        <a:xfrm>
                          <a:off x="0" y="0"/>
                          <a:ext cx="971550" cy="3219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3B5D36">
                            <w:pPr>
                              <w:jc w:val="center"/>
                            </w:pPr>
                            <w:r>
                              <w:t>1 Buil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A1DAEE" id="Rectangle 53" o:spid="_x0000_s1043" style="position:absolute;left:0;text-align:left;margin-left:83.55pt;margin-top:5.05pt;width:76.5pt;height:25.3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" fillcolor="#5b9bd5 [3204]" strokecolor="#1f4d78 [1604]" strokeweight="1pt">
                <v:textbox>
                  <w:txbxContent>
                    <w:p w:rsidR="001B41C5" w:rsidRDefault="001B41C5" w:rsidP="003B5D36">
                      <w:pPr>
                        <w:jc w:val="center"/>
                      </w:pPr>
                      <w:r>
                        <w:t>1 Build plan</w:t>
                      </w:r>
                    </w:p>
                  </w:txbxContent>
                </v:textbox>
              </v:rect>
            </w:pict>
          </mc:Fallback>
        </mc:AlternateContent>
      </w:r>
    </w:p>
    <w:p w:rsidR="00501054" w:rsidRPr="00E37A36" w:rsidRDefault="00501054" w:rsidP="006A1B51">
      <w:pPr>
        <w:pStyle w:val="Paragraph"/>
      </w:pPr>
    </w:p>
    <w:p w:rsidR="00AA75C7" w:rsidRPr="00E37A36" w:rsidRDefault="00CB5B31" w:rsidP="006A1B51">
      <w:pPr>
        <w:pStyle w:val="Paragraph"/>
      </w:pPr>
      <w:r w:rsidRPr="00E37A36">
        <w:t>Basically,</w:t>
      </w:r>
      <w:r w:rsidR="004C0835" w:rsidRPr="00E37A36">
        <w:t xml:space="preserve"> we are going to execute a sequence of different type of tasks that will </w:t>
      </w:r>
      <w:r w:rsidR="0083485E" w:rsidRPr="00E37A36">
        <w:t>transform the source-</w:t>
      </w:r>
      <w:r w:rsidR="004C0835" w:rsidRPr="00E37A36">
        <w:t xml:space="preserve">code into an “optimized” </w:t>
      </w:r>
      <w:r w:rsidRPr="00E37A36">
        <w:t>Docker</w:t>
      </w:r>
      <w:r w:rsidR="0083485E" w:rsidRPr="00E37A36">
        <w:t xml:space="preserve"> </w:t>
      </w:r>
      <w:r w:rsidR="004C0835" w:rsidRPr="00E37A36">
        <w:t>container-image</w:t>
      </w:r>
      <w:r w:rsidR="00FA714F" w:rsidRPr="00E37A36">
        <w:t xml:space="preserve"> ready to be deployed, this will be the “release-artifact”.</w:t>
      </w:r>
    </w:p>
    <w:p w:rsidR="0083485E" w:rsidRPr="00E37A36" w:rsidRDefault="005904EA" w:rsidP="006A1B51">
      <w:pPr>
        <w:pStyle w:val="Paragraph"/>
      </w:pPr>
      <w:r w:rsidRPr="00E37A36">
        <w:t xml:space="preserve">Below you will find the details of </w:t>
      </w:r>
      <w:r w:rsidR="00AF6ECE" w:rsidRPr="00E37A36">
        <w:t xml:space="preserve">the </w:t>
      </w:r>
      <w:r w:rsidRPr="00E37A36">
        <w:t>tasks to be created. Please keep in mind that the order is important</w:t>
      </w:r>
      <w:r w:rsidR="006B517F" w:rsidRPr="00E37A36">
        <w:t>, don’t change it.</w:t>
      </w:r>
      <w:r w:rsidR="008450CB" w:rsidRPr="00E37A36">
        <w:t xml:space="preserve"> These</w:t>
      </w:r>
      <w:r w:rsidRPr="00E37A36">
        <w:t xml:space="preserve"> tasks will be executed in sequence:</w:t>
      </w:r>
    </w:p>
    <w:p w:rsidR="0014646E" w:rsidRPr="00E37A36" w:rsidRDefault="00485BCD" w:rsidP="00E65546">
      <w:pPr>
        <w:pStyle w:val="Paragraph"/>
        <w:numPr>
          <w:ilvl w:val="0"/>
          <w:numId w:val="37"/>
        </w:numPr>
      </w:pPr>
      <w:r w:rsidRPr="00E37A36">
        <w:t xml:space="preserve">Task: </w:t>
      </w:r>
      <w:r w:rsidR="0014646E" w:rsidRPr="00E37A36">
        <w:t>“Source Code Checkout”</w:t>
      </w:r>
    </w:p>
    <w:p w:rsidR="005904EA" w:rsidRPr="00E37A36" w:rsidRDefault="00153FD8" w:rsidP="002A2603">
      <w:pPr>
        <w:pStyle w:val="Paragraph"/>
        <w:jc w:val="center"/>
      </w:pPr>
      <w:r w:rsidRPr="00E37A36">
        <w:rPr>
          <w:noProof/>
        </w:rPr>
        <w:drawing>
          <wp:inline distT="0" distB="0" distL="0" distR="0" wp14:anchorId="4F1AFD64" wp14:editId="7AA6F3B8">
            <wp:extent cx="5269293" cy="3461657"/>
            <wp:effectExtent l="0" t="0" r="762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28424"/>
                    <a:stretch/>
                  </pic:blipFill>
                  <pic:spPr bwMode="auto">
                    <a:xfrm>
                      <a:off x="0" y="0"/>
                      <a:ext cx="5290925" cy="3475868"/>
                    </a:xfrm>
                    <a:prstGeom prst="rect">
                      <a:avLst/>
                    </a:prstGeom>
                    <a:ln>
                      <a:noFill/>
                    </a:ln>
                    <a:extLst>
                      <a:ext uri="{53640926-AAD7-44D8-BBD7-CCE9431645EC}">
                        <a14:shadowObscured xmlns:a14="http://schemas.microsoft.com/office/drawing/2010/main"/>
                      </a:ext>
                    </a:extLst>
                  </pic:spPr>
                </pic:pic>
              </a:graphicData>
            </a:graphic>
          </wp:inline>
        </w:drawing>
      </w:r>
    </w:p>
    <w:p w:rsidR="0004281A" w:rsidRPr="00E37A36" w:rsidRDefault="0004281A">
      <w:pPr>
        <w:spacing w:after="0" w:line="240" w:lineRule="auto"/>
        <w:rPr>
          <w:rFonts w:eastAsia="Times New Roman" w:cs="Calibri"/>
          <w:color w:val="595959"/>
        </w:rPr>
      </w:pPr>
      <w:r w:rsidRPr="00E37A36">
        <w:br w:type="page"/>
      </w:r>
    </w:p>
    <w:p w:rsidR="0038649D" w:rsidRPr="00E37A36" w:rsidRDefault="0013040C" w:rsidP="003A156A">
      <w:pPr>
        <w:pStyle w:val="Paragraph"/>
        <w:numPr>
          <w:ilvl w:val="0"/>
          <w:numId w:val="37"/>
        </w:numPr>
      </w:pPr>
      <w:r w:rsidRPr="00E37A36">
        <w:lastRenderedPageBreak/>
        <w:t xml:space="preserve">Task: </w:t>
      </w:r>
      <w:r w:rsidR="0038649D" w:rsidRPr="00E37A36">
        <w:t xml:space="preserve">“Docker / Build sdk-image to compile source code (Release)” </w:t>
      </w:r>
    </w:p>
    <w:p w:rsidR="00EB3DC4" w:rsidRPr="00E37A36" w:rsidRDefault="00AC6FA3" w:rsidP="00EB3DC4">
      <w:pPr>
        <w:pStyle w:val="Paragraph"/>
        <w:ind w:left="360" w:firstLine="0"/>
      </w:pPr>
      <w:r w:rsidRPr="00E37A36">
        <w:rPr>
          <w:noProof/>
        </w:rPr>
        <w:drawing>
          <wp:inline distT="0" distB="0" distL="0" distR="0" wp14:anchorId="176B6FEA" wp14:editId="4620103B">
            <wp:extent cx="5404757" cy="5404757"/>
            <wp:effectExtent l="0" t="0" r="571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9541" cy="5409541"/>
                    </a:xfrm>
                    <a:prstGeom prst="rect">
                      <a:avLst/>
                    </a:prstGeom>
                  </pic:spPr>
                </pic:pic>
              </a:graphicData>
            </a:graphic>
          </wp:inline>
        </w:drawing>
      </w:r>
    </w:p>
    <w:p w:rsidR="0081102D" w:rsidRPr="00E37A36" w:rsidRDefault="00DC49AA" w:rsidP="00BC3554">
      <w:pPr>
        <w:pStyle w:val="Paragraph"/>
        <w:ind w:firstLine="0"/>
      </w:pPr>
      <w:r w:rsidRPr="00E37A36">
        <w:t>Docker file content:</w:t>
      </w:r>
    </w:p>
    <w:p w:rsidR="00DC49AA" w:rsidRPr="00E37A36" w:rsidRDefault="00DC49AA" w:rsidP="0081102D">
      <w:pPr>
        <w:pStyle w:val="Paragraph"/>
        <w:rPr>
          <w:rFonts w:ascii="Courier New" w:hAnsi="Courier New" w:cs="Courier New"/>
          <w:sz w:val="16"/>
        </w:rPr>
      </w:pPr>
      <w:r w:rsidRPr="00E37A36">
        <w:rPr>
          <w:rFonts w:ascii="Courier New" w:hAnsi="Courier New" w:cs="Courier New"/>
          <w:sz w:val="16"/>
        </w:rPr>
        <w:t>FROM microsoft/aspnetcore-build</w:t>
      </w:r>
    </w:p>
    <w:p w:rsidR="00DC49AA" w:rsidRPr="00E37A36" w:rsidRDefault="00DC49AA" w:rsidP="00172CD6">
      <w:pPr>
        <w:pStyle w:val="Paragraph"/>
        <w:spacing w:before="0"/>
        <w:rPr>
          <w:rFonts w:ascii="Courier New" w:hAnsi="Courier New" w:cs="Courier New"/>
          <w:sz w:val="16"/>
        </w:rPr>
      </w:pPr>
      <w:r w:rsidRPr="00E37A36">
        <w:rPr>
          <w:rFonts w:ascii="Courier New" w:hAnsi="Courier New" w:cs="Courier New"/>
          <w:sz w:val="16"/>
        </w:rPr>
        <w:t>WORKDIR /app</w:t>
      </w:r>
    </w:p>
    <w:p w:rsidR="00DC49AA" w:rsidRPr="00E37A36" w:rsidRDefault="00DC49AA" w:rsidP="00172CD6">
      <w:pPr>
        <w:pStyle w:val="Paragraph"/>
        <w:spacing w:before="0"/>
        <w:rPr>
          <w:rFonts w:ascii="Courier New" w:hAnsi="Courier New" w:cs="Courier New"/>
          <w:sz w:val="16"/>
        </w:rPr>
      </w:pPr>
      <w:r w:rsidRPr="00E37A36">
        <w:rPr>
          <w:rFonts w:ascii="Courier New" w:hAnsi="Courier New" w:cs="Courier New"/>
          <w:sz w:val="16"/>
        </w:rPr>
        <w:t xml:space="preserve">ENV LTTNG_UST_REGISTER_TIMEOUT=0 </w:t>
      </w:r>
    </w:p>
    <w:p w:rsidR="00DC49AA" w:rsidRPr="00E37A36" w:rsidRDefault="00DC49AA" w:rsidP="00172CD6">
      <w:pPr>
        <w:pStyle w:val="Paragraph"/>
        <w:spacing w:before="0"/>
        <w:rPr>
          <w:rFonts w:ascii="Courier New" w:hAnsi="Courier New" w:cs="Courier New"/>
          <w:sz w:val="16"/>
        </w:rPr>
      </w:pPr>
      <w:r w:rsidRPr="00E37A36">
        <w:rPr>
          <w:rFonts w:ascii="Courier New" w:hAnsi="Courier New" w:cs="Courier New"/>
          <w:sz w:val="16"/>
        </w:rPr>
        <w:t>COPY . .</w:t>
      </w:r>
    </w:p>
    <w:p w:rsidR="00DC49AA" w:rsidRPr="00E37A36" w:rsidRDefault="00DC49AA" w:rsidP="00172CD6">
      <w:pPr>
        <w:pStyle w:val="Paragraph"/>
        <w:spacing w:before="0"/>
        <w:rPr>
          <w:rFonts w:ascii="Courier New" w:hAnsi="Courier New" w:cs="Courier New"/>
          <w:sz w:val="16"/>
        </w:rPr>
      </w:pPr>
      <w:r w:rsidRPr="00E37A36">
        <w:rPr>
          <w:rFonts w:ascii="Courier New" w:hAnsi="Courier New" w:cs="Courier New"/>
          <w:sz w:val="16"/>
        </w:rPr>
        <w:t>RUN dotnet restore</w:t>
      </w:r>
    </w:p>
    <w:p w:rsidR="00DC49AA" w:rsidRPr="00E37A36" w:rsidRDefault="00DC49AA" w:rsidP="00C0154B">
      <w:pPr>
        <w:pStyle w:val="Paragraph"/>
        <w:spacing w:before="0"/>
        <w:rPr>
          <w:rFonts w:ascii="Courier New" w:hAnsi="Courier New" w:cs="Courier New"/>
          <w:sz w:val="16"/>
        </w:rPr>
      </w:pPr>
      <w:r w:rsidRPr="00E37A36">
        <w:rPr>
          <w:rFonts w:ascii="Courier New" w:hAnsi="Courier New" w:cs="Courier New"/>
          <w:sz w:val="16"/>
        </w:rPr>
        <w:t>RUN dotnet publish /app/vcp-netcore-webappdem01.csproj --output /out/ --configuration Release</w:t>
      </w:r>
    </w:p>
    <w:p w:rsidR="00BC3554" w:rsidRPr="00E37A36" w:rsidRDefault="00162024" w:rsidP="001B3B0B">
      <w:pPr>
        <w:pStyle w:val="Paragraph"/>
        <w:ind w:firstLine="0"/>
      </w:pPr>
      <w:r w:rsidRPr="00E37A36">
        <w:rPr>
          <w:b/>
        </w:rPr>
        <w:t>NOTE</w:t>
      </w:r>
      <w:r w:rsidRPr="00E37A36">
        <w:t xml:space="preserve">: the source </w:t>
      </w:r>
      <w:r w:rsidR="00F3277B" w:rsidRPr="00E37A36">
        <w:t>Docker</w:t>
      </w:r>
      <w:r w:rsidRPr="00E37A36">
        <w:t xml:space="preserve"> image must have all dependencies needed to build </w:t>
      </w:r>
      <w:r w:rsidR="00982A3D" w:rsidRPr="00E37A36">
        <w:t xml:space="preserve">the source code including </w:t>
      </w:r>
      <w:r w:rsidRPr="00E37A36">
        <w:t xml:space="preserve">package restore, text compression, </w:t>
      </w:r>
      <w:r w:rsidR="009F5438" w:rsidRPr="00E37A36">
        <w:t xml:space="preserve">obfuscate </w:t>
      </w:r>
      <w:r w:rsidR="00351ED9" w:rsidRPr="00E37A36">
        <w:t>strings</w:t>
      </w:r>
      <w:r w:rsidRPr="00E37A36">
        <w:t>, etc.</w:t>
      </w:r>
    </w:p>
    <w:p w:rsidR="00B20D2D" w:rsidRPr="00E37A36" w:rsidRDefault="00B20D2D" w:rsidP="00B20D2D">
      <w:pPr>
        <w:pStyle w:val="Paragraph"/>
        <w:ind w:firstLine="0"/>
      </w:pPr>
      <w:r w:rsidRPr="00E37A36">
        <w:rPr>
          <w:b/>
        </w:rPr>
        <w:t>Task result</w:t>
      </w:r>
      <w:r w:rsidRPr="00E37A36">
        <w:t xml:space="preserve">: binaries and a “SDK </w:t>
      </w:r>
      <w:r w:rsidR="00F3277B" w:rsidRPr="00E37A36">
        <w:t>Docker</w:t>
      </w:r>
      <w:r w:rsidRPr="00E37A36">
        <w:t xml:space="preserve"> image”</w:t>
      </w:r>
    </w:p>
    <w:p w:rsidR="00175A02" w:rsidRPr="00E37A36" w:rsidRDefault="00175A02" w:rsidP="00B20D2D">
      <w:pPr>
        <w:pStyle w:val="Paragraph"/>
        <w:ind w:firstLine="0"/>
      </w:pPr>
    </w:p>
    <w:p w:rsidR="00982A3D" w:rsidRPr="00E37A36" w:rsidRDefault="00D20FC7" w:rsidP="003A156A">
      <w:pPr>
        <w:pStyle w:val="Paragraph"/>
        <w:numPr>
          <w:ilvl w:val="0"/>
          <w:numId w:val="37"/>
        </w:numPr>
      </w:pPr>
      <w:r w:rsidRPr="00E37A36">
        <w:lastRenderedPageBreak/>
        <w:t xml:space="preserve">Task: </w:t>
      </w:r>
      <w:r w:rsidR="00982A3D" w:rsidRPr="00E37A36">
        <w:t xml:space="preserve">“Script / Create working subfolders if needed” </w:t>
      </w:r>
    </w:p>
    <w:p w:rsidR="00B20D2D" w:rsidRPr="00E37A36" w:rsidRDefault="00982A3D" w:rsidP="002A2603">
      <w:pPr>
        <w:pStyle w:val="Paragraph"/>
      </w:pPr>
      <w:r w:rsidRPr="00E37A36">
        <w:rPr>
          <w:noProof/>
        </w:rPr>
        <w:drawing>
          <wp:inline distT="0" distB="0" distL="0" distR="0" wp14:anchorId="3B2E7C8A" wp14:editId="5F148F35">
            <wp:extent cx="5943600" cy="55251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5525135"/>
                    </a:xfrm>
                    <a:prstGeom prst="rect">
                      <a:avLst/>
                    </a:prstGeom>
                  </pic:spPr>
                </pic:pic>
              </a:graphicData>
            </a:graphic>
          </wp:inline>
        </w:drawing>
      </w:r>
    </w:p>
    <w:p w:rsidR="0081102D" w:rsidRPr="00E37A36" w:rsidRDefault="0081102D" w:rsidP="0081102D">
      <w:pPr>
        <w:pStyle w:val="Paragraph"/>
      </w:pPr>
      <w:r w:rsidRPr="00E37A36">
        <w:t>Script body:</w:t>
      </w:r>
    </w:p>
    <w:p w:rsidR="0081102D" w:rsidRPr="00E37A36" w:rsidRDefault="0081102D" w:rsidP="0012677A">
      <w:pPr>
        <w:pStyle w:val="Paragraph"/>
        <w:spacing w:before="0"/>
        <w:ind w:firstLine="720"/>
        <w:rPr>
          <w:rFonts w:ascii="Courier New" w:hAnsi="Courier New" w:cs="Courier New"/>
          <w:sz w:val="20"/>
        </w:rPr>
      </w:pPr>
      <w:r w:rsidRPr="00E37A36">
        <w:rPr>
          <w:rFonts w:ascii="Courier New" w:hAnsi="Courier New" w:cs="Courier New"/>
          <w:sz w:val="20"/>
        </w:rPr>
        <w:t>#!/bin/sh</w:t>
      </w:r>
    </w:p>
    <w:p w:rsidR="0081102D" w:rsidRPr="00E37A36" w:rsidRDefault="0081102D" w:rsidP="0012677A">
      <w:pPr>
        <w:pStyle w:val="Paragraph"/>
        <w:spacing w:before="0"/>
        <w:ind w:firstLine="720"/>
        <w:rPr>
          <w:rFonts w:ascii="Courier New" w:hAnsi="Courier New" w:cs="Courier New"/>
          <w:sz w:val="20"/>
        </w:rPr>
      </w:pPr>
      <w:r w:rsidRPr="00E37A36">
        <w:rPr>
          <w:rFonts w:ascii="Courier New" w:hAnsi="Courier New" w:cs="Courier New"/>
          <w:sz w:val="20"/>
        </w:rPr>
        <w:t>mkdir -p ./build-artifacts</w:t>
      </w:r>
    </w:p>
    <w:p w:rsidR="0081102D" w:rsidRPr="00E37A36" w:rsidRDefault="0081102D" w:rsidP="0012677A">
      <w:pPr>
        <w:pStyle w:val="Paragraph"/>
        <w:spacing w:before="0"/>
        <w:ind w:firstLine="720"/>
        <w:rPr>
          <w:rFonts w:ascii="Courier New" w:hAnsi="Courier New" w:cs="Courier New"/>
          <w:sz w:val="20"/>
        </w:rPr>
      </w:pPr>
      <w:r w:rsidRPr="00E37A36">
        <w:rPr>
          <w:rFonts w:ascii="Courier New" w:hAnsi="Courier New" w:cs="Courier New"/>
          <w:sz w:val="20"/>
        </w:rPr>
        <w:t>mkdir -p ./publish-binaries-output</w:t>
      </w:r>
    </w:p>
    <w:p w:rsidR="00245BA0" w:rsidRPr="00E37A36" w:rsidRDefault="00245BA0" w:rsidP="0012677A">
      <w:pPr>
        <w:pStyle w:val="Paragraph"/>
        <w:spacing w:before="0"/>
        <w:ind w:firstLine="720"/>
        <w:rPr>
          <w:rFonts w:ascii="Courier New" w:hAnsi="Courier New" w:cs="Courier New"/>
          <w:sz w:val="16"/>
        </w:rPr>
      </w:pPr>
    </w:p>
    <w:p w:rsidR="00245BA0" w:rsidRPr="00E37A36" w:rsidRDefault="00245BA0" w:rsidP="00245BA0">
      <w:pPr>
        <w:pStyle w:val="Paragraph"/>
        <w:spacing w:before="0"/>
        <w:rPr>
          <w:b/>
        </w:rPr>
      </w:pPr>
    </w:p>
    <w:p w:rsidR="00205782" w:rsidRPr="00E37A36" w:rsidRDefault="00245BA0" w:rsidP="00245BA0">
      <w:pPr>
        <w:pStyle w:val="Paragraph"/>
        <w:spacing w:before="0"/>
      </w:pPr>
      <w:r w:rsidRPr="00E37A36">
        <w:rPr>
          <w:b/>
        </w:rPr>
        <w:t>Task result</w:t>
      </w:r>
      <w:r w:rsidRPr="00E37A36">
        <w:t>: temporal folders used to store files during the CI pipeline execution.</w:t>
      </w:r>
    </w:p>
    <w:p w:rsidR="00741740" w:rsidRPr="00E37A36" w:rsidRDefault="00741740" w:rsidP="00245BA0">
      <w:pPr>
        <w:pStyle w:val="Paragraph"/>
        <w:spacing w:before="0"/>
      </w:pPr>
    </w:p>
    <w:p w:rsidR="00741740" w:rsidRPr="00E37A36" w:rsidRDefault="00741740">
      <w:pPr>
        <w:spacing w:after="0" w:line="240" w:lineRule="auto"/>
        <w:rPr>
          <w:rFonts w:eastAsia="Times New Roman" w:cs="Calibri"/>
          <w:color w:val="595959"/>
        </w:rPr>
      </w:pPr>
      <w:r w:rsidRPr="00E37A36">
        <w:br w:type="page"/>
      </w:r>
    </w:p>
    <w:p w:rsidR="00E54361" w:rsidRPr="00E37A36" w:rsidRDefault="00D01C4C" w:rsidP="003A156A">
      <w:pPr>
        <w:pStyle w:val="Paragraph"/>
        <w:numPr>
          <w:ilvl w:val="0"/>
          <w:numId w:val="37"/>
        </w:numPr>
      </w:pPr>
      <w:r w:rsidRPr="00E37A36">
        <w:lastRenderedPageBreak/>
        <w:t xml:space="preserve">Task: </w:t>
      </w:r>
      <w:r w:rsidR="00741740" w:rsidRPr="00E37A36">
        <w:t xml:space="preserve">“Script / </w:t>
      </w:r>
      <w:r w:rsidR="008712D3" w:rsidRPr="00E37A36">
        <w:t>Run unit tests in docker sdk-container and save result in xml</w:t>
      </w:r>
      <w:r w:rsidR="00741740" w:rsidRPr="00E37A36">
        <w:t>”</w:t>
      </w:r>
    </w:p>
    <w:p w:rsidR="00D45343" w:rsidRPr="00E37A36" w:rsidRDefault="00D45343" w:rsidP="00D45343">
      <w:pPr>
        <w:pStyle w:val="Paragraph"/>
        <w:ind w:firstLine="0"/>
      </w:pPr>
    </w:p>
    <w:p w:rsidR="00245BA0" w:rsidRPr="00E37A36" w:rsidRDefault="008712D3" w:rsidP="008712D3">
      <w:pPr>
        <w:pStyle w:val="Paragraph"/>
        <w:spacing w:before="0"/>
        <w:ind w:firstLine="0"/>
        <w:rPr>
          <w:rFonts w:ascii="Courier New" w:hAnsi="Courier New" w:cs="Courier New"/>
          <w:sz w:val="16"/>
        </w:rPr>
      </w:pPr>
      <w:r w:rsidRPr="00E37A36">
        <w:rPr>
          <w:noProof/>
        </w:rPr>
        <w:drawing>
          <wp:inline distT="0" distB="0" distL="0" distR="0" wp14:anchorId="3C539F79" wp14:editId="5F5B4883">
            <wp:extent cx="5943600" cy="55302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530215"/>
                    </a:xfrm>
                    <a:prstGeom prst="rect">
                      <a:avLst/>
                    </a:prstGeom>
                  </pic:spPr>
                </pic:pic>
              </a:graphicData>
            </a:graphic>
          </wp:inline>
        </w:drawing>
      </w:r>
    </w:p>
    <w:p w:rsidR="000A7E93" w:rsidRPr="00E37A36" w:rsidRDefault="000A7E93" w:rsidP="000A7E93">
      <w:pPr>
        <w:pStyle w:val="Paragraph"/>
        <w:ind w:firstLine="0"/>
      </w:pPr>
      <w:r w:rsidRPr="00E37A36">
        <w:t>Script body:</w:t>
      </w:r>
    </w:p>
    <w:p w:rsidR="000A7E93" w:rsidRPr="00E37A36" w:rsidRDefault="000A7E93" w:rsidP="000A7E93">
      <w:pPr>
        <w:spacing w:after="0" w:line="240" w:lineRule="auto"/>
      </w:pPr>
    </w:p>
    <w:p w:rsidR="000A7E93" w:rsidRPr="00E37A36" w:rsidRDefault="000A7E93" w:rsidP="000A7E93">
      <w:pPr>
        <w:pStyle w:val="Paragraph"/>
        <w:spacing w:before="0"/>
        <w:ind w:firstLine="0"/>
        <w:rPr>
          <w:rFonts w:ascii="Courier New" w:hAnsi="Courier New" w:cs="Courier New"/>
          <w:sz w:val="20"/>
        </w:rPr>
      </w:pPr>
      <w:r w:rsidRPr="00E37A36">
        <w:rPr>
          <w:rFonts w:ascii="Courier New" w:hAnsi="Courier New" w:cs="Courier New"/>
          <w:sz w:val="20"/>
        </w:rPr>
        <w:t>#!/bin/sh</w:t>
      </w:r>
    </w:p>
    <w:p w:rsidR="000A7E93" w:rsidRPr="00E37A36" w:rsidRDefault="000A7E93" w:rsidP="000A7E93">
      <w:pPr>
        <w:pStyle w:val="Paragraph"/>
        <w:spacing w:before="0"/>
        <w:ind w:firstLine="0"/>
        <w:rPr>
          <w:rFonts w:ascii="Courier New" w:hAnsi="Courier New" w:cs="Courier New"/>
          <w:sz w:val="20"/>
        </w:rPr>
      </w:pPr>
      <w:r w:rsidRPr="00E37A36">
        <w:rPr>
          <w:rFonts w:ascii="Courier New" w:hAnsi="Courier New" w:cs="Courier New"/>
          <w:sz w:val="20"/>
        </w:rPr>
        <w:t>docker run --volume ${bamboo_build_working_directory}:/data --workdir /app --rm vcp-netcore-webappdem01:sdkimage dotnet test .\\UnitTests\\UnitTests.csproj -l 'trx;LogFileName=/data/unit-tests-results.xml'</w:t>
      </w:r>
    </w:p>
    <w:p w:rsidR="001B3B0B" w:rsidRPr="00E37A36" w:rsidRDefault="000A7E93" w:rsidP="000A7E93">
      <w:pPr>
        <w:pStyle w:val="Paragraph"/>
        <w:spacing w:before="0"/>
        <w:ind w:firstLine="0"/>
        <w:rPr>
          <w:rFonts w:ascii="Courier New" w:hAnsi="Courier New" w:cs="Courier New"/>
          <w:sz w:val="20"/>
        </w:rPr>
      </w:pPr>
      <w:r w:rsidRPr="00E37A36">
        <w:rPr>
          <w:rFonts w:ascii="Courier New" w:hAnsi="Courier New" w:cs="Courier New"/>
          <w:sz w:val="20"/>
        </w:rPr>
        <w:t>exit 0</w:t>
      </w:r>
    </w:p>
    <w:p w:rsidR="008712D3" w:rsidRPr="00E37A36" w:rsidRDefault="008712D3" w:rsidP="008712D3">
      <w:pPr>
        <w:pStyle w:val="Paragraph"/>
        <w:ind w:firstLine="0"/>
      </w:pPr>
      <w:r w:rsidRPr="00E37A36">
        <w:rPr>
          <w:b/>
        </w:rPr>
        <w:t>NOTE</w:t>
      </w:r>
      <w:r w:rsidRPr="00E37A36">
        <w:t xml:space="preserve">: “exit 0” is used to bypass any error code returned during unit testing. The next step will be the responsible to </w:t>
      </w:r>
      <w:r w:rsidR="00FC014C" w:rsidRPr="00E37A36">
        <w:t>continue or to stop the CI pipeline execution</w:t>
      </w:r>
    </w:p>
    <w:p w:rsidR="00FC014C" w:rsidRPr="00E37A36" w:rsidRDefault="00FC014C" w:rsidP="00FC014C">
      <w:pPr>
        <w:pStyle w:val="Paragraph"/>
        <w:spacing w:before="0"/>
        <w:ind w:firstLine="0"/>
        <w:rPr>
          <w:b/>
        </w:rPr>
      </w:pPr>
    </w:p>
    <w:p w:rsidR="00FC014C" w:rsidRPr="00E37A36" w:rsidRDefault="00FC014C" w:rsidP="00FC014C">
      <w:pPr>
        <w:pStyle w:val="Paragraph"/>
        <w:spacing w:before="0"/>
        <w:ind w:firstLine="0"/>
      </w:pPr>
      <w:r w:rsidRPr="00E37A36">
        <w:rPr>
          <w:b/>
        </w:rPr>
        <w:t>Task result</w:t>
      </w:r>
      <w:r w:rsidRPr="00E37A36">
        <w:t xml:space="preserve">: </w:t>
      </w:r>
      <w:r w:rsidR="000639E0">
        <w:t>a</w:t>
      </w:r>
      <w:r w:rsidR="00596D13" w:rsidRPr="00E37A36">
        <w:t xml:space="preserve"> XML file with the result of the unit tests. </w:t>
      </w:r>
    </w:p>
    <w:p w:rsidR="0091297E" w:rsidRPr="00E37A36" w:rsidRDefault="0091297E" w:rsidP="003A156A">
      <w:pPr>
        <w:pStyle w:val="Paragraph"/>
        <w:numPr>
          <w:ilvl w:val="0"/>
          <w:numId w:val="37"/>
        </w:numPr>
      </w:pPr>
      <w:r w:rsidRPr="00E37A36">
        <w:lastRenderedPageBreak/>
        <w:t>Task: “</w:t>
      </w:r>
      <w:r w:rsidR="00D067A2" w:rsidRPr="00E37A36">
        <w:t>MSTest Parser</w:t>
      </w:r>
      <w:r w:rsidRPr="00E37A36">
        <w:t xml:space="preserve">/ </w:t>
      </w:r>
      <w:r w:rsidR="00D067A2" w:rsidRPr="00E37A36">
        <w:t>Parse unit test results</w:t>
      </w:r>
      <w:r w:rsidRPr="00E37A36">
        <w:t>”</w:t>
      </w:r>
    </w:p>
    <w:p w:rsidR="00B24561" w:rsidRPr="00E37A36" w:rsidRDefault="00AC5013" w:rsidP="00146AB1">
      <w:pPr>
        <w:pStyle w:val="Paragraph"/>
        <w:ind w:firstLine="0"/>
      </w:pPr>
      <w:r w:rsidRPr="00E37A36">
        <w:rPr>
          <w:noProof/>
        </w:rPr>
        <w:drawing>
          <wp:inline distT="0" distB="0" distL="0" distR="0" wp14:anchorId="05FC2B75" wp14:editId="2D072371">
            <wp:extent cx="5943600" cy="513016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5130165"/>
                    </a:xfrm>
                    <a:prstGeom prst="rect">
                      <a:avLst/>
                    </a:prstGeom>
                  </pic:spPr>
                </pic:pic>
              </a:graphicData>
            </a:graphic>
          </wp:inline>
        </w:drawing>
      </w:r>
    </w:p>
    <w:p w:rsidR="002D651A" w:rsidRPr="00E37A36" w:rsidRDefault="008D4178" w:rsidP="00146AB1">
      <w:pPr>
        <w:pStyle w:val="Paragraph"/>
        <w:ind w:firstLine="0"/>
      </w:pPr>
      <w:r w:rsidRPr="00E37A36">
        <w:t xml:space="preserve">The current bamboo implementation supports the following tests parsers: </w:t>
      </w:r>
    </w:p>
    <w:p w:rsidR="008D4178" w:rsidRPr="00E37A36" w:rsidRDefault="00B03F69" w:rsidP="006A20CD">
      <w:pPr>
        <w:pStyle w:val="Paragraph"/>
        <w:numPr>
          <w:ilvl w:val="0"/>
          <w:numId w:val="6"/>
        </w:numPr>
      </w:pPr>
      <w:r w:rsidRPr="00E37A36">
        <w:t>JUnit</w:t>
      </w:r>
      <w:r w:rsidR="00330950" w:rsidRPr="00E37A36">
        <w:t xml:space="preserve"> Parser</w:t>
      </w:r>
    </w:p>
    <w:p w:rsidR="00330950" w:rsidRPr="00E37A36" w:rsidRDefault="00330950" w:rsidP="006A20CD">
      <w:pPr>
        <w:pStyle w:val="Paragraph"/>
        <w:numPr>
          <w:ilvl w:val="0"/>
          <w:numId w:val="6"/>
        </w:numPr>
      </w:pPr>
      <w:r w:rsidRPr="00E37A36">
        <w:t>MBUnit Parser</w:t>
      </w:r>
    </w:p>
    <w:p w:rsidR="00330950" w:rsidRPr="00E37A36" w:rsidRDefault="00330950" w:rsidP="006A20CD">
      <w:pPr>
        <w:pStyle w:val="Paragraph"/>
        <w:numPr>
          <w:ilvl w:val="0"/>
          <w:numId w:val="6"/>
        </w:numPr>
      </w:pPr>
      <w:r w:rsidRPr="00E37A36">
        <w:t>Mocha Test Parser</w:t>
      </w:r>
    </w:p>
    <w:p w:rsidR="00330950" w:rsidRPr="00E37A36" w:rsidRDefault="00330950" w:rsidP="006A20CD">
      <w:pPr>
        <w:pStyle w:val="Paragraph"/>
        <w:numPr>
          <w:ilvl w:val="0"/>
          <w:numId w:val="6"/>
        </w:numPr>
      </w:pPr>
      <w:r w:rsidRPr="00E37A36">
        <w:t>MSTest Parser</w:t>
      </w:r>
    </w:p>
    <w:p w:rsidR="00330950" w:rsidRPr="00E37A36" w:rsidRDefault="00330950" w:rsidP="006A20CD">
      <w:pPr>
        <w:pStyle w:val="Paragraph"/>
        <w:numPr>
          <w:ilvl w:val="0"/>
          <w:numId w:val="6"/>
        </w:numPr>
      </w:pPr>
      <w:r w:rsidRPr="00E37A36">
        <w:t>NUnit Parser</w:t>
      </w:r>
    </w:p>
    <w:p w:rsidR="00330950" w:rsidRPr="00E37A36" w:rsidRDefault="00330950" w:rsidP="006A20CD">
      <w:pPr>
        <w:pStyle w:val="Paragraph"/>
        <w:numPr>
          <w:ilvl w:val="0"/>
          <w:numId w:val="6"/>
        </w:numPr>
      </w:pPr>
      <w:r w:rsidRPr="00E37A36">
        <w:t>TestNG Parser</w:t>
      </w:r>
    </w:p>
    <w:p w:rsidR="00330950" w:rsidRPr="00E37A36" w:rsidRDefault="00DD33FF" w:rsidP="00DD33FF">
      <w:pPr>
        <w:pStyle w:val="Paragraph"/>
        <w:ind w:firstLine="0"/>
      </w:pPr>
      <w:r w:rsidRPr="00E37A36">
        <w:rPr>
          <w:b/>
        </w:rPr>
        <w:t>Task result</w:t>
      </w:r>
      <w:r w:rsidRPr="00E37A36">
        <w:t>: UI report of what happened and a milestone to stop or to continue with the CI execution.</w:t>
      </w:r>
    </w:p>
    <w:p w:rsidR="00DE6F86" w:rsidRPr="00E37A36" w:rsidRDefault="00DE6F86" w:rsidP="006A20CD">
      <w:pPr>
        <w:pStyle w:val="Paragraph"/>
        <w:numPr>
          <w:ilvl w:val="0"/>
          <w:numId w:val="7"/>
        </w:numPr>
        <w:ind w:left="360"/>
      </w:pPr>
      <w:r w:rsidRPr="00E37A36">
        <w:lastRenderedPageBreak/>
        <w:t>Task: “</w:t>
      </w:r>
      <w:r w:rsidR="00750DB6" w:rsidRPr="00E37A36">
        <w:t xml:space="preserve">Script </w:t>
      </w:r>
      <w:r w:rsidRPr="00E37A36">
        <w:t xml:space="preserve">/ </w:t>
      </w:r>
      <w:r w:rsidR="00750DB6" w:rsidRPr="00E37A36">
        <w:t>Remove sdk-container (safe guard)</w:t>
      </w:r>
      <w:r w:rsidRPr="00E37A36">
        <w:t>”</w:t>
      </w:r>
    </w:p>
    <w:p w:rsidR="00E80B94" w:rsidRPr="00E37A36" w:rsidRDefault="00E80B94" w:rsidP="00210C81">
      <w:pPr>
        <w:pStyle w:val="Paragraph"/>
        <w:ind w:left="630" w:firstLine="0"/>
      </w:pPr>
    </w:p>
    <w:p w:rsidR="00732AD1" w:rsidRPr="00E37A36" w:rsidRDefault="00E80B94" w:rsidP="000A7E93">
      <w:pPr>
        <w:pStyle w:val="Paragraph"/>
        <w:spacing w:before="0"/>
        <w:ind w:firstLine="0"/>
        <w:rPr>
          <w:rFonts w:ascii="Courier New" w:hAnsi="Courier New" w:cs="Courier New"/>
          <w:sz w:val="16"/>
        </w:rPr>
      </w:pPr>
      <w:r w:rsidRPr="00E37A36">
        <w:rPr>
          <w:noProof/>
        </w:rPr>
        <w:drawing>
          <wp:inline distT="0" distB="0" distL="0" distR="0" wp14:anchorId="1F6ED302" wp14:editId="349A54BC">
            <wp:extent cx="5943600" cy="5435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5435600"/>
                    </a:xfrm>
                    <a:prstGeom prst="rect">
                      <a:avLst/>
                    </a:prstGeom>
                  </pic:spPr>
                </pic:pic>
              </a:graphicData>
            </a:graphic>
          </wp:inline>
        </w:drawing>
      </w:r>
    </w:p>
    <w:p w:rsidR="00E80B94" w:rsidRPr="00E37A36" w:rsidRDefault="00E80B94" w:rsidP="000A7E93">
      <w:pPr>
        <w:pStyle w:val="Paragraph"/>
        <w:spacing w:before="0"/>
        <w:ind w:firstLine="0"/>
        <w:rPr>
          <w:rFonts w:ascii="Courier New" w:hAnsi="Courier New" w:cs="Courier New"/>
          <w:sz w:val="16"/>
        </w:rPr>
      </w:pPr>
    </w:p>
    <w:p w:rsidR="00FC014C" w:rsidRPr="00E37A36" w:rsidRDefault="00FC014C" w:rsidP="000A7E93">
      <w:pPr>
        <w:pStyle w:val="Paragraph"/>
        <w:spacing w:before="0"/>
        <w:ind w:firstLine="0"/>
        <w:rPr>
          <w:rFonts w:ascii="Courier New" w:hAnsi="Courier New" w:cs="Courier New"/>
          <w:sz w:val="16"/>
        </w:rPr>
      </w:pPr>
    </w:p>
    <w:p w:rsidR="001B3B0B" w:rsidRPr="00E37A36" w:rsidRDefault="001B3B0B" w:rsidP="000A7E93">
      <w:pPr>
        <w:pStyle w:val="Paragraph"/>
        <w:spacing w:before="0"/>
        <w:ind w:firstLine="0"/>
        <w:rPr>
          <w:rFonts w:ascii="Courier New" w:hAnsi="Courier New" w:cs="Courier New"/>
          <w:sz w:val="16"/>
        </w:rPr>
      </w:pPr>
    </w:p>
    <w:p w:rsidR="001B3B0B" w:rsidRPr="00E37A36" w:rsidRDefault="00042DBF" w:rsidP="000A7E93">
      <w:pPr>
        <w:pStyle w:val="Paragraph"/>
        <w:spacing w:before="0"/>
        <w:ind w:firstLine="0"/>
      </w:pPr>
      <w:r w:rsidRPr="00E37A36">
        <w:t>Script body:</w:t>
      </w:r>
    </w:p>
    <w:p w:rsidR="00042DBF" w:rsidRPr="00E37A36" w:rsidRDefault="00042DBF" w:rsidP="00DD33FF">
      <w:pPr>
        <w:pStyle w:val="Paragraph"/>
        <w:ind w:left="360" w:firstLine="0"/>
        <w:rPr>
          <w:rFonts w:ascii="Courier New" w:hAnsi="Courier New" w:cs="Courier New"/>
          <w:sz w:val="20"/>
        </w:rPr>
      </w:pPr>
      <w:r w:rsidRPr="00E37A36">
        <w:rPr>
          <w:rFonts w:ascii="Courier New" w:hAnsi="Courier New" w:cs="Courier New"/>
          <w:sz w:val="20"/>
        </w:rPr>
        <w:t>#!/bin/sh</w:t>
      </w:r>
    </w:p>
    <w:p w:rsidR="00042DBF" w:rsidRPr="00E37A36" w:rsidRDefault="00042DBF" w:rsidP="00DD33FF">
      <w:pPr>
        <w:pStyle w:val="Paragraph"/>
        <w:ind w:left="360" w:firstLine="0"/>
        <w:rPr>
          <w:rFonts w:ascii="Courier New" w:hAnsi="Courier New" w:cs="Courier New"/>
          <w:sz w:val="20"/>
        </w:rPr>
      </w:pPr>
      <w:r w:rsidRPr="00E37A36">
        <w:rPr>
          <w:rFonts w:ascii="Courier New" w:hAnsi="Courier New" w:cs="Courier New"/>
          <w:sz w:val="20"/>
        </w:rPr>
        <w:t>docker rm $(docker ps -aq --filter name=sdkcontainer)</w:t>
      </w:r>
    </w:p>
    <w:p w:rsidR="00042DBF" w:rsidRPr="00E37A36" w:rsidRDefault="00042DBF" w:rsidP="00DD33FF">
      <w:pPr>
        <w:pStyle w:val="Paragraph"/>
        <w:spacing w:before="0"/>
        <w:ind w:left="360" w:firstLine="0"/>
        <w:rPr>
          <w:rFonts w:ascii="Courier New" w:hAnsi="Courier New" w:cs="Courier New"/>
          <w:sz w:val="20"/>
        </w:rPr>
      </w:pPr>
      <w:r w:rsidRPr="00E37A36">
        <w:rPr>
          <w:rFonts w:ascii="Courier New" w:hAnsi="Courier New" w:cs="Courier New"/>
          <w:sz w:val="20"/>
        </w:rPr>
        <w:t>exit 0</w:t>
      </w:r>
    </w:p>
    <w:p w:rsidR="004F29D1" w:rsidRPr="00E37A36" w:rsidRDefault="004F29D1" w:rsidP="00DD33FF">
      <w:pPr>
        <w:pStyle w:val="Paragraph"/>
        <w:spacing w:before="0"/>
        <w:ind w:left="360" w:firstLine="0"/>
        <w:rPr>
          <w:rFonts w:ascii="Courier New" w:hAnsi="Courier New" w:cs="Courier New"/>
          <w:sz w:val="16"/>
        </w:rPr>
      </w:pPr>
    </w:p>
    <w:p w:rsidR="004F29D1" w:rsidRPr="00E37A36" w:rsidRDefault="004F29D1" w:rsidP="004F29D1">
      <w:pPr>
        <w:pStyle w:val="Paragraph"/>
        <w:ind w:firstLine="0"/>
      </w:pPr>
      <w:r w:rsidRPr="00E37A36">
        <w:rPr>
          <w:b/>
        </w:rPr>
        <w:t>Note</w:t>
      </w:r>
      <w:r w:rsidRPr="00E37A36">
        <w:t xml:space="preserve">: This task is a safe-guard to avoid </w:t>
      </w:r>
      <w:r w:rsidR="00C66E24" w:rsidRPr="00E37A36">
        <w:t>a potential</w:t>
      </w:r>
      <w:r w:rsidR="00823F73" w:rsidRPr="00E37A36">
        <w:t xml:space="preserve"> container-</w:t>
      </w:r>
      <w:r w:rsidRPr="00E37A36">
        <w:t>nam</w:t>
      </w:r>
      <w:r w:rsidR="00544A39" w:rsidRPr="00E37A36">
        <w:t>e collision in the next step.</w:t>
      </w:r>
    </w:p>
    <w:p w:rsidR="00732093" w:rsidRPr="00E37A36" w:rsidRDefault="00A10F49" w:rsidP="00654F3A">
      <w:pPr>
        <w:pStyle w:val="Paragraph"/>
        <w:ind w:firstLine="0"/>
        <w:rPr>
          <w:sz w:val="36"/>
          <w:szCs w:val="34"/>
        </w:rPr>
      </w:pPr>
      <w:r w:rsidRPr="00E37A36">
        <w:rPr>
          <w:b/>
        </w:rPr>
        <w:t>Task result</w:t>
      </w:r>
      <w:r w:rsidRPr="00E37A36">
        <w:t>: remove a potential container that might be register</w:t>
      </w:r>
      <w:r w:rsidR="00320864">
        <w:t>ed</w:t>
      </w:r>
      <w:r w:rsidRPr="00E37A36">
        <w:t xml:space="preserve"> in the Bamboo agent that runs this job.</w:t>
      </w:r>
      <w:r w:rsidR="00732093" w:rsidRPr="00E37A36">
        <w:br w:type="page"/>
      </w:r>
    </w:p>
    <w:p w:rsidR="00CC6CEB" w:rsidRPr="00E37A36" w:rsidRDefault="00CC6CEB" w:rsidP="006A20CD">
      <w:pPr>
        <w:pStyle w:val="Paragraph"/>
        <w:numPr>
          <w:ilvl w:val="0"/>
          <w:numId w:val="7"/>
        </w:numPr>
        <w:ind w:left="360"/>
      </w:pPr>
      <w:r w:rsidRPr="00E37A36">
        <w:lastRenderedPageBreak/>
        <w:t>Task: “</w:t>
      </w:r>
      <w:r w:rsidR="0089082C" w:rsidRPr="00E37A36">
        <w:t>Command</w:t>
      </w:r>
      <w:r w:rsidRPr="00E37A36">
        <w:t xml:space="preserve"> / </w:t>
      </w:r>
      <w:r w:rsidR="0089082C" w:rsidRPr="00E37A36">
        <w:t>Create sdk-container layer to extract compiled binaries from sdk-image</w:t>
      </w:r>
      <w:r w:rsidRPr="00E37A36">
        <w:t>”</w:t>
      </w:r>
    </w:p>
    <w:p w:rsidR="00D95BAE" w:rsidRPr="00E37A36" w:rsidRDefault="00D95BAE" w:rsidP="00D95BAE">
      <w:pPr>
        <w:pStyle w:val="Paragraph"/>
        <w:ind w:firstLine="0"/>
      </w:pPr>
      <w:r w:rsidRPr="00E37A36">
        <w:rPr>
          <w:noProof/>
        </w:rPr>
        <w:drawing>
          <wp:inline distT="0" distB="0" distL="0" distR="0" wp14:anchorId="46215C2D" wp14:editId="06C4B3EA">
            <wp:extent cx="5943600" cy="537591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375910"/>
                    </a:xfrm>
                    <a:prstGeom prst="rect">
                      <a:avLst/>
                    </a:prstGeom>
                  </pic:spPr>
                </pic:pic>
              </a:graphicData>
            </a:graphic>
          </wp:inline>
        </w:drawing>
      </w:r>
    </w:p>
    <w:p w:rsidR="00DD43BB" w:rsidRPr="00E37A36" w:rsidRDefault="00DD43BB" w:rsidP="00D95BAE">
      <w:pPr>
        <w:pStyle w:val="Paragraph"/>
        <w:ind w:firstLine="0"/>
      </w:pPr>
      <w:r w:rsidRPr="00E37A36">
        <w:t>Argument:</w:t>
      </w:r>
    </w:p>
    <w:p w:rsidR="00DD43BB" w:rsidRPr="00E37A36" w:rsidRDefault="00DD43BB" w:rsidP="005003F9">
      <w:pPr>
        <w:pStyle w:val="Paragraph"/>
        <w:ind w:left="270" w:firstLine="0"/>
        <w:rPr>
          <w:rFonts w:ascii="Courier New" w:hAnsi="Courier New" w:cs="Courier New"/>
          <w:sz w:val="20"/>
        </w:rPr>
      </w:pPr>
      <w:r w:rsidRPr="00E37A36">
        <w:rPr>
          <w:rFonts w:ascii="Courier New" w:hAnsi="Courier New" w:cs="Courier New"/>
          <w:sz w:val="20"/>
        </w:rPr>
        <w:t>create --name sdkcontainer vcp-netcore-webappdem01:sdkimage --rm</w:t>
      </w:r>
    </w:p>
    <w:p w:rsidR="00895C7B" w:rsidRPr="00E37A36" w:rsidRDefault="00895C7B" w:rsidP="00895C7B">
      <w:pPr>
        <w:pStyle w:val="Paragraph"/>
        <w:ind w:firstLine="0"/>
        <w:rPr>
          <w:b/>
        </w:rPr>
      </w:pPr>
    </w:p>
    <w:p w:rsidR="00895C7B" w:rsidRPr="00E37A36" w:rsidRDefault="00895C7B" w:rsidP="00895C7B">
      <w:pPr>
        <w:pStyle w:val="Paragraph"/>
        <w:ind w:firstLine="0"/>
      </w:pPr>
      <w:r w:rsidRPr="00E37A36">
        <w:rPr>
          <w:b/>
        </w:rPr>
        <w:t>Task result</w:t>
      </w:r>
      <w:r w:rsidRPr="00E37A36">
        <w:t xml:space="preserve">: </w:t>
      </w:r>
      <w:r w:rsidR="00E31428" w:rsidRPr="00E37A36">
        <w:t>Creates a container layer in the bamboo agent.</w:t>
      </w:r>
    </w:p>
    <w:p w:rsidR="00685DCA" w:rsidRPr="00E37A36" w:rsidRDefault="00685DCA">
      <w:pPr>
        <w:spacing w:after="0" w:line="240" w:lineRule="auto"/>
        <w:rPr>
          <w:rFonts w:eastAsia="Times New Roman" w:cs="Calibri"/>
          <w:color w:val="595959"/>
          <w:sz w:val="36"/>
          <w:szCs w:val="34"/>
        </w:rPr>
      </w:pPr>
      <w:r w:rsidRPr="00E37A36">
        <w:br w:type="page"/>
      </w:r>
    </w:p>
    <w:p w:rsidR="00A00D3E" w:rsidRPr="00E37A36" w:rsidRDefault="00685DCA" w:rsidP="006A20CD">
      <w:pPr>
        <w:pStyle w:val="Paragraph"/>
        <w:numPr>
          <w:ilvl w:val="0"/>
          <w:numId w:val="7"/>
        </w:numPr>
        <w:ind w:left="360"/>
      </w:pPr>
      <w:r w:rsidRPr="00E37A36">
        <w:lastRenderedPageBreak/>
        <w:t>“Command / Copy compiled binaries from sdk-container to PublishOutput path”</w:t>
      </w:r>
    </w:p>
    <w:p w:rsidR="00BD0516" w:rsidRPr="00E37A36" w:rsidRDefault="00BD0516" w:rsidP="00BD0516">
      <w:pPr>
        <w:pStyle w:val="Paragraph"/>
        <w:ind w:left="360" w:firstLine="0"/>
      </w:pPr>
    </w:p>
    <w:p w:rsidR="00895C7B" w:rsidRPr="00E37A36" w:rsidRDefault="00A00D3E" w:rsidP="00AF2752">
      <w:pPr>
        <w:pStyle w:val="Paragraph"/>
        <w:rPr>
          <w:sz w:val="36"/>
          <w:szCs w:val="34"/>
        </w:rPr>
      </w:pPr>
      <w:r w:rsidRPr="00E37A36">
        <w:rPr>
          <w:noProof/>
        </w:rPr>
        <w:drawing>
          <wp:inline distT="0" distB="0" distL="0" distR="0" wp14:anchorId="28F270D7" wp14:editId="703CE990">
            <wp:extent cx="5943600" cy="54032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5403215"/>
                    </a:xfrm>
                    <a:prstGeom prst="rect">
                      <a:avLst/>
                    </a:prstGeom>
                  </pic:spPr>
                </pic:pic>
              </a:graphicData>
            </a:graphic>
          </wp:inline>
        </w:drawing>
      </w:r>
    </w:p>
    <w:p w:rsidR="000231CE" w:rsidRPr="00E37A36" w:rsidRDefault="000231CE" w:rsidP="000231CE">
      <w:pPr>
        <w:pStyle w:val="Paragraph"/>
        <w:ind w:firstLine="0"/>
      </w:pPr>
      <w:r w:rsidRPr="00E37A36">
        <w:t>Argument:</w:t>
      </w:r>
    </w:p>
    <w:p w:rsidR="000231CE" w:rsidRPr="00E37A36" w:rsidRDefault="000231CE" w:rsidP="000231CE">
      <w:pPr>
        <w:pStyle w:val="Paragraph"/>
        <w:ind w:left="270" w:firstLine="0"/>
        <w:rPr>
          <w:rFonts w:ascii="Courier New" w:hAnsi="Courier New" w:cs="Courier New"/>
          <w:sz w:val="20"/>
        </w:rPr>
      </w:pPr>
      <w:r w:rsidRPr="00E37A36">
        <w:rPr>
          <w:rFonts w:ascii="Courier New" w:hAnsi="Courier New" w:cs="Courier New"/>
          <w:sz w:val="20"/>
        </w:rPr>
        <w:t>cp sdkcontainer:/out ./publish-binaries-output</w:t>
      </w:r>
    </w:p>
    <w:p w:rsidR="0055286D" w:rsidRPr="00E37A36" w:rsidRDefault="0055286D" w:rsidP="000231CE">
      <w:pPr>
        <w:pStyle w:val="Paragraph"/>
        <w:ind w:firstLine="0"/>
        <w:rPr>
          <w:b/>
        </w:rPr>
      </w:pPr>
    </w:p>
    <w:p w:rsidR="000231CE" w:rsidRPr="00E37A36" w:rsidRDefault="000231CE" w:rsidP="000231CE">
      <w:pPr>
        <w:pStyle w:val="Paragraph"/>
        <w:ind w:firstLine="0"/>
      </w:pPr>
      <w:r w:rsidRPr="00E37A36">
        <w:rPr>
          <w:b/>
        </w:rPr>
        <w:t>Task result</w:t>
      </w:r>
      <w:r w:rsidRPr="00E37A36">
        <w:t xml:space="preserve">: </w:t>
      </w:r>
      <w:r w:rsidR="004F2E11" w:rsidRPr="00E37A36">
        <w:t>binary files are copied to a bamboo agent folder.</w:t>
      </w:r>
    </w:p>
    <w:p w:rsidR="000231CE" w:rsidRPr="00E37A36" w:rsidRDefault="000231CE">
      <w:pPr>
        <w:spacing w:after="0" w:line="240" w:lineRule="auto"/>
        <w:rPr>
          <w:rFonts w:eastAsia="Times New Roman" w:cs="Calibri"/>
          <w:color w:val="595959"/>
          <w:sz w:val="36"/>
          <w:szCs w:val="34"/>
        </w:rPr>
      </w:pPr>
    </w:p>
    <w:p w:rsidR="00C024D0" w:rsidRPr="00E37A36" w:rsidRDefault="00C024D0">
      <w:pPr>
        <w:spacing w:after="0" w:line="240" w:lineRule="auto"/>
        <w:rPr>
          <w:rFonts w:eastAsia="Times New Roman" w:cs="Calibri"/>
          <w:color w:val="595959"/>
          <w:sz w:val="36"/>
          <w:szCs w:val="34"/>
        </w:rPr>
      </w:pPr>
      <w:r w:rsidRPr="00E37A36">
        <w:br w:type="page"/>
      </w:r>
    </w:p>
    <w:p w:rsidR="00F87981" w:rsidRPr="00E37A36" w:rsidRDefault="00F87981" w:rsidP="006A20CD">
      <w:pPr>
        <w:pStyle w:val="Paragraph"/>
        <w:numPr>
          <w:ilvl w:val="0"/>
          <w:numId w:val="7"/>
        </w:numPr>
        <w:ind w:left="360"/>
      </w:pPr>
      <w:r w:rsidRPr="00E37A36">
        <w:lastRenderedPageBreak/>
        <w:t>“</w:t>
      </w:r>
      <w:r w:rsidR="002E634D" w:rsidRPr="00E37A36">
        <w:t>Docker</w:t>
      </w:r>
      <w:r w:rsidRPr="00E37A36">
        <w:t xml:space="preserve"> / </w:t>
      </w:r>
      <w:r w:rsidR="00971F66" w:rsidRPr="00E37A36">
        <w:t>Build runtime optimized release-image</w:t>
      </w:r>
      <w:r w:rsidRPr="00E37A36">
        <w:t>”</w:t>
      </w:r>
    </w:p>
    <w:p w:rsidR="00F87981" w:rsidRPr="00E37A36" w:rsidRDefault="002345B6" w:rsidP="00AF2752">
      <w:pPr>
        <w:pStyle w:val="Paragraph"/>
      </w:pPr>
      <w:r w:rsidRPr="00E37A36">
        <w:rPr>
          <w:noProof/>
        </w:rPr>
        <w:drawing>
          <wp:inline distT="0" distB="0" distL="0" distR="0" wp14:anchorId="56142A33" wp14:editId="4DC2630E">
            <wp:extent cx="5943600" cy="59683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968365"/>
                    </a:xfrm>
                    <a:prstGeom prst="rect">
                      <a:avLst/>
                    </a:prstGeom>
                  </pic:spPr>
                </pic:pic>
              </a:graphicData>
            </a:graphic>
          </wp:inline>
        </w:drawing>
      </w:r>
    </w:p>
    <w:p w:rsidR="007C38EC" w:rsidRPr="00E37A36" w:rsidRDefault="000B17D6" w:rsidP="000B17D6">
      <w:pPr>
        <w:pStyle w:val="Paragraph"/>
        <w:ind w:firstLine="0"/>
      </w:pPr>
      <w:r w:rsidRPr="00E37A36">
        <w:t>Dockerfile:</w:t>
      </w:r>
    </w:p>
    <w:p w:rsidR="000B17D6" w:rsidRPr="00E37A36" w:rsidRDefault="000B17D6" w:rsidP="00525A1B">
      <w:pPr>
        <w:pStyle w:val="Paragraph"/>
        <w:ind w:left="270" w:firstLine="0"/>
        <w:rPr>
          <w:rFonts w:ascii="Courier New" w:hAnsi="Courier New" w:cs="Courier New"/>
          <w:sz w:val="20"/>
        </w:rPr>
      </w:pPr>
      <w:r w:rsidRPr="00E37A36">
        <w:rPr>
          <w:rFonts w:ascii="Courier New" w:hAnsi="Courier New" w:cs="Courier New"/>
          <w:sz w:val="20"/>
        </w:rPr>
        <w:t>FROM microsoft/aspnetcore</w:t>
      </w:r>
    </w:p>
    <w:p w:rsidR="000B17D6" w:rsidRPr="00E37A36" w:rsidRDefault="000B17D6" w:rsidP="000B17D6">
      <w:pPr>
        <w:pStyle w:val="Paragraph"/>
        <w:spacing w:before="0"/>
        <w:ind w:left="270" w:firstLine="0"/>
        <w:rPr>
          <w:rFonts w:ascii="Courier New" w:hAnsi="Courier New" w:cs="Courier New"/>
          <w:sz w:val="20"/>
        </w:rPr>
      </w:pPr>
      <w:r w:rsidRPr="00E37A36">
        <w:rPr>
          <w:rFonts w:ascii="Courier New" w:hAnsi="Courier New" w:cs="Courier New"/>
          <w:sz w:val="20"/>
        </w:rPr>
        <w:t>WORKDIR /app</w:t>
      </w:r>
    </w:p>
    <w:p w:rsidR="000B17D6" w:rsidRPr="00E37A36" w:rsidRDefault="000B17D6" w:rsidP="000B17D6">
      <w:pPr>
        <w:pStyle w:val="Paragraph"/>
        <w:spacing w:before="0"/>
        <w:ind w:left="270" w:firstLine="0"/>
        <w:rPr>
          <w:rFonts w:ascii="Courier New" w:hAnsi="Courier New" w:cs="Courier New"/>
          <w:sz w:val="20"/>
        </w:rPr>
      </w:pPr>
      <w:r w:rsidRPr="00E37A36">
        <w:rPr>
          <w:rFonts w:ascii="Courier New" w:hAnsi="Courier New" w:cs="Courier New"/>
          <w:sz w:val="20"/>
        </w:rPr>
        <w:t>COPY ./publish-binaries-output .</w:t>
      </w:r>
    </w:p>
    <w:p w:rsidR="000B17D6" w:rsidRPr="00E37A36" w:rsidRDefault="000B17D6" w:rsidP="000B17D6">
      <w:pPr>
        <w:pStyle w:val="Paragraph"/>
        <w:spacing w:before="0"/>
        <w:ind w:left="270" w:firstLine="0"/>
        <w:rPr>
          <w:rFonts w:ascii="Courier New" w:hAnsi="Courier New" w:cs="Courier New"/>
          <w:sz w:val="20"/>
        </w:rPr>
      </w:pPr>
      <w:r w:rsidRPr="00E37A36">
        <w:rPr>
          <w:rFonts w:ascii="Courier New" w:hAnsi="Courier New" w:cs="Courier New"/>
          <w:sz w:val="20"/>
        </w:rPr>
        <w:t>ENTRYPOINT ["dotnet", "vcp-netcore-webappdem01.dll"]</w:t>
      </w:r>
    </w:p>
    <w:p w:rsidR="000B17D6" w:rsidRPr="00E37A36" w:rsidRDefault="000B17D6" w:rsidP="000B17D6">
      <w:pPr>
        <w:pStyle w:val="Paragraph"/>
        <w:spacing w:before="0"/>
        <w:ind w:left="270" w:firstLine="0"/>
        <w:rPr>
          <w:rFonts w:ascii="Courier New" w:hAnsi="Courier New" w:cs="Courier New"/>
          <w:sz w:val="16"/>
        </w:rPr>
      </w:pPr>
    </w:p>
    <w:p w:rsidR="0007755F" w:rsidRPr="00E37A36" w:rsidRDefault="0007755F" w:rsidP="0007755F">
      <w:pPr>
        <w:pStyle w:val="Paragraph"/>
        <w:ind w:firstLine="0"/>
      </w:pPr>
      <w:r w:rsidRPr="00E37A36">
        <w:rPr>
          <w:b/>
        </w:rPr>
        <w:t>Task result</w:t>
      </w:r>
      <w:r w:rsidRPr="00E37A36">
        <w:t xml:space="preserve">: </w:t>
      </w:r>
      <w:r w:rsidR="00B60F75" w:rsidRPr="00E37A36">
        <w:t>an</w:t>
      </w:r>
      <w:r w:rsidRPr="00E37A36">
        <w:t xml:space="preserve"> optimized </w:t>
      </w:r>
      <w:r w:rsidR="00306C00" w:rsidRPr="00E37A36">
        <w:t>Docker</w:t>
      </w:r>
      <w:r w:rsidRPr="00E37A36">
        <w:t xml:space="preserve"> image ready to run.</w:t>
      </w:r>
    </w:p>
    <w:p w:rsidR="00CE0FE6" w:rsidRPr="00E37A36" w:rsidRDefault="00CE0FE6">
      <w:pPr>
        <w:spacing w:after="0" w:line="240" w:lineRule="auto"/>
        <w:rPr>
          <w:rFonts w:eastAsia="Times New Roman" w:cs="Calibri"/>
          <w:color w:val="595959"/>
          <w:sz w:val="36"/>
          <w:szCs w:val="34"/>
        </w:rPr>
      </w:pPr>
    </w:p>
    <w:p w:rsidR="006331C7" w:rsidRPr="00E37A36" w:rsidRDefault="006331C7" w:rsidP="006A20CD">
      <w:pPr>
        <w:pStyle w:val="Paragraph"/>
        <w:numPr>
          <w:ilvl w:val="0"/>
          <w:numId w:val="7"/>
        </w:numPr>
        <w:ind w:left="360"/>
      </w:pPr>
      <w:r w:rsidRPr="00E37A36">
        <w:lastRenderedPageBreak/>
        <w:t>“Command / Save release-image to build artifacts folder”</w:t>
      </w:r>
    </w:p>
    <w:p w:rsidR="00B7251E" w:rsidRPr="00E37A36" w:rsidRDefault="00B7251E" w:rsidP="00B7251E">
      <w:pPr>
        <w:pStyle w:val="Paragraph"/>
        <w:ind w:left="360" w:firstLine="0"/>
      </w:pPr>
      <w:r w:rsidRPr="00E37A36">
        <w:rPr>
          <w:noProof/>
        </w:rPr>
        <w:drawing>
          <wp:inline distT="0" distB="0" distL="0" distR="0" wp14:anchorId="6A95DD19" wp14:editId="588C5E40">
            <wp:extent cx="5943600" cy="48666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866640"/>
                    </a:xfrm>
                    <a:prstGeom prst="rect">
                      <a:avLst/>
                    </a:prstGeom>
                  </pic:spPr>
                </pic:pic>
              </a:graphicData>
            </a:graphic>
          </wp:inline>
        </w:drawing>
      </w:r>
    </w:p>
    <w:p w:rsidR="00B7251E" w:rsidRPr="00E37A36" w:rsidRDefault="00126BD6" w:rsidP="00126BD6">
      <w:pPr>
        <w:pStyle w:val="Paragraph"/>
        <w:ind w:firstLine="0"/>
      </w:pPr>
      <w:r w:rsidRPr="00E37A36">
        <w:t>Argument:</w:t>
      </w:r>
    </w:p>
    <w:p w:rsidR="00126BD6" w:rsidRPr="00E37A36" w:rsidRDefault="00126BD6" w:rsidP="00654F3A">
      <w:pPr>
        <w:pStyle w:val="Paragraph"/>
        <w:ind w:left="270" w:firstLine="0"/>
        <w:rPr>
          <w:rFonts w:ascii="Courier New" w:hAnsi="Courier New" w:cs="Courier New"/>
          <w:sz w:val="18"/>
        </w:rPr>
      </w:pPr>
      <w:r w:rsidRPr="00E37A36">
        <w:rPr>
          <w:rFonts w:ascii="Courier New" w:hAnsi="Courier New" w:cs="Courier New"/>
          <w:sz w:val="18"/>
        </w:rPr>
        <w:t>save --output ./build-artifacts/vcp-netcore-webappdem01-release-image-artifact.tar vcp-netcore-webappdem01:release</w:t>
      </w:r>
    </w:p>
    <w:p w:rsidR="00253247" w:rsidRPr="00E37A36" w:rsidRDefault="00253247" w:rsidP="00654F3A">
      <w:pPr>
        <w:pStyle w:val="Paragraph"/>
        <w:ind w:left="270" w:firstLine="0"/>
        <w:rPr>
          <w:rFonts w:ascii="Courier New" w:hAnsi="Courier New" w:cs="Courier New"/>
          <w:sz w:val="18"/>
        </w:rPr>
      </w:pPr>
    </w:p>
    <w:p w:rsidR="00253247" w:rsidRPr="00E37A36" w:rsidRDefault="00253247" w:rsidP="00253247">
      <w:pPr>
        <w:pStyle w:val="Paragraph"/>
        <w:ind w:firstLine="0"/>
      </w:pPr>
      <w:r w:rsidRPr="00E37A36">
        <w:rPr>
          <w:b/>
        </w:rPr>
        <w:t>Task result</w:t>
      </w:r>
      <w:r w:rsidRPr="00E37A36">
        <w:t>:</w:t>
      </w:r>
      <w:r w:rsidR="0090720F" w:rsidRPr="00E37A36">
        <w:t xml:space="preserve"> T</w:t>
      </w:r>
      <w:r w:rsidR="003911BF" w:rsidRPr="00E37A36">
        <w:t xml:space="preserve">he </w:t>
      </w:r>
      <w:r w:rsidR="007C2A4E" w:rsidRPr="00E37A36">
        <w:t>Docker</w:t>
      </w:r>
      <w:r w:rsidR="009E3D02" w:rsidRPr="00E37A36">
        <w:t xml:space="preserve"> “release-image” </w:t>
      </w:r>
      <w:r w:rsidR="003911BF" w:rsidRPr="00E37A36">
        <w:t xml:space="preserve">packed in a .tar file. </w:t>
      </w:r>
      <w:r w:rsidR="007F54C0" w:rsidRPr="00E37A36">
        <w:t>This is the artifact produced by this CI/Build pipeline.</w:t>
      </w:r>
      <w:r w:rsidR="00A631ED" w:rsidRPr="00E37A36">
        <w:t xml:space="preserve"> This artifact is the one that will be used by the “Bamboo deploy project</w:t>
      </w:r>
      <w:r w:rsidR="00E461E9" w:rsidRPr="00E37A36">
        <w:t>”</w:t>
      </w:r>
    </w:p>
    <w:p w:rsidR="00865CE2" w:rsidRPr="00E37A36" w:rsidRDefault="00865CE2" w:rsidP="00253247">
      <w:pPr>
        <w:pStyle w:val="Paragraph"/>
        <w:ind w:firstLine="0"/>
      </w:pPr>
    </w:p>
    <w:p w:rsidR="00865CE2" w:rsidRPr="00E37A36" w:rsidRDefault="00865CE2" w:rsidP="00253247">
      <w:pPr>
        <w:pStyle w:val="Paragraph"/>
        <w:ind w:firstLine="0"/>
        <w:rPr>
          <w:rFonts w:ascii="Courier New" w:hAnsi="Courier New" w:cs="Courier New"/>
          <w:sz w:val="18"/>
        </w:rPr>
      </w:pPr>
      <w:r w:rsidRPr="00E37A36">
        <w:t>Next steps are used to housekeeping and clean up.</w:t>
      </w:r>
    </w:p>
    <w:p w:rsidR="006331C7" w:rsidRPr="00E37A36" w:rsidRDefault="006331C7" w:rsidP="006C7812">
      <w:pPr>
        <w:pStyle w:val="Heading2"/>
      </w:pPr>
    </w:p>
    <w:p w:rsidR="006331C7" w:rsidRPr="00E37A36" w:rsidRDefault="006331C7">
      <w:pPr>
        <w:spacing w:after="0" w:line="240" w:lineRule="auto"/>
        <w:rPr>
          <w:rFonts w:eastAsia="Times New Roman" w:cs="Calibri"/>
          <w:color w:val="595959"/>
          <w:sz w:val="36"/>
          <w:szCs w:val="34"/>
        </w:rPr>
      </w:pPr>
      <w:r w:rsidRPr="00E37A36">
        <w:br w:type="page"/>
      </w:r>
    </w:p>
    <w:p w:rsidR="00D35FAB" w:rsidRPr="00E37A36" w:rsidRDefault="00D35FAB" w:rsidP="006A20CD">
      <w:pPr>
        <w:pStyle w:val="Paragraph"/>
        <w:numPr>
          <w:ilvl w:val="0"/>
          <w:numId w:val="7"/>
        </w:numPr>
        <w:ind w:left="360"/>
      </w:pPr>
      <w:r w:rsidRPr="00E37A36">
        <w:lastRenderedPageBreak/>
        <w:t>“Command / Remove sdk-container (Clean up)”</w:t>
      </w:r>
    </w:p>
    <w:p w:rsidR="00D35FAB" w:rsidRPr="00E37A36" w:rsidRDefault="00004A62" w:rsidP="00AF2752">
      <w:pPr>
        <w:pStyle w:val="Paragraph"/>
        <w:jc w:val="center"/>
      </w:pPr>
      <w:r>
        <w:rPr>
          <w:noProof/>
        </w:rPr>
        <w:drawing>
          <wp:inline distT="0" distB="0" distL="0" distR="0" wp14:anchorId="4EA7954F" wp14:editId="5F1DBACC">
            <wp:extent cx="3733800" cy="3299387"/>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48696" cy="3312550"/>
                    </a:xfrm>
                    <a:prstGeom prst="rect">
                      <a:avLst/>
                    </a:prstGeom>
                  </pic:spPr>
                </pic:pic>
              </a:graphicData>
            </a:graphic>
          </wp:inline>
        </w:drawing>
      </w:r>
    </w:p>
    <w:p w:rsidR="00015EB2" w:rsidRPr="00E37A36" w:rsidRDefault="00015EB2" w:rsidP="00432C28">
      <w:pPr>
        <w:pStyle w:val="Paragraph"/>
        <w:ind w:firstLine="720"/>
        <w:rPr>
          <w:rFonts w:ascii="Courier New" w:hAnsi="Courier New" w:cs="Courier New"/>
          <w:sz w:val="18"/>
        </w:rPr>
      </w:pPr>
      <w:r w:rsidRPr="00E37A36">
        <w:t xml:space="preserve">Argument: </w:t>
      </w:r>
      <w:r w:rsidR="00567B64" w:rsidRPr="00E37A36">
        <w:t xml:space="preserve"> </w:t>
      </w:r>
      <w:r w:rsidR="00432C28" w:rsidRPr="00E37A36">
        <w:tab/>
      </w:r>
      <w:r w:rsidRPr="00E37A36">
        <w:rPr>
          <w:rFonts w:ascii="Courier New" w:hAnsi="Courier New" w:cs="Courier New"/>
          <w:sz w:val="18"/>
        </w:rPr>
        <w:t xml:space="preserve">rm </w:t>
      </w:r>
      <w:r w:rsidR="00004A62">
        <w:rPr>
          <w:rFonts w:ascii="Courier New" w:hAnsi="Courier New" w:cs="Courier New"/>
          <w:sz w:val="18"/>
        </w:rPr>
        <w:t xml:space="preserve">–f </w:t>
      </w:r>
      <w:r w:rsidRPr="00E37A36">
        <w:rPr>
          <w:rFonts w:ascii="Courier New" w:hAnsi="Courier New" w:cs="Courier New"/>
          <w:sz w:val="18"/>
        </w:rPr>
        <w:t>sdkcontainer</w:t>
      </w:r>
    </w:p>
    <w:p w:rsidR="0089740D" w:rsidRPr="00E37A36" w:rsidRDefault="0089740D" w:rsidP="006A20CD">
      <w:pPr>
        <w:pStyle w:val="Paragraph"/>
        <w:numPr>
          <w:ilvl w:val="0"/>
          <w:numId w:val="7"/>
        </w:numPr>
        <w:spacing w:after="240"/>
        <w:ind w:left="360"/>
      </w:pPr>
      <w:r w:rsidRPr="00E37A36">
        <w:t>“Command / Remove sdk-image (Clean up)”</w:t>
      </w:r>
    </w:p>
    <w:p w:rsidR="00741FD9" w:rsidRPr="00E37A36" w:rsidRDefault="00A4656A" w:rsidP="00AF2752">
      <w:pPr>
        <w:pStyle w:val="Paragraph"/>
        <w:jc w:val="center"/>
      </w:pPr>
      <w:r>
        <w:rPr>
          <w:noProof/>
        </w:rPr>
        <w:drawing>
          <wp:inline distT="0" distB="0" distL="0" distR="0" wp14:anchorId="3B46F596" wp14:editId="4B87D94B">
            <wp:extent cx="3686175" cy="3204529"/>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94863" cy="3212082"/>
                    </a:xfrm>
                    <a:prstGeom prst="rect">
                      <a:avLst/>
                    </a:prstGeom>
                  </pic:spPr>
                </pic:pic>
              </a:graphicData>
            </a:graphic>
          </wp:inline>
        </w:drawing>
      </w:r>
    </w:p>
    <w:p w:rsidR="00837176" w:rsidRPr="00E37A36" w:rsidRDefault="00741FD9" w:rsidP="00C87F5F">
      <w:pPr>
        <w:pStyle w:val="Paragraph"/>
        <w:ind w:firstLine="720"/>
      </w:pPr>
      <w:r w:rsidRPr="00E37A36">
        <w:t xml:space="preserve">Argument:  </w:t>
      </w:r>
      <w:r w:rsidRPr="00E37A36">
        <w:tab/>
      </w:r>
      <w:r w:rsidRPr="00E37A36">
        <w:rPr>
          <w:rFonts w:ascii="Courier New" w:hAnsi="Courier New" w:cs="Courier New"/>
          <w:sz w:val="18"/>
        </w:rPr>
        <w:t xml:space="preserve">rmi </w:t>
      </w:r>
      <w:r w:rsidR="00004A62">
        <w:rPr>
          <w:rFonts w:ascii="Courier New" w:hAnsi="Courier New" w:cs="Courier New"/>
          <w:sz w:val="18"/>
        </w:rPr>
        <w:t xml:space="preserve">–f </w:t>
      </w:r>
      <w:r w:rsidRPr="00E37A36">
        <w:rPr>
          <w:rFonts w:ascii="Courier New" w:hAnsi="Courier New" w:cs="Courier New"/>
          <w:sz w:val="18"/>
        </w:rPr>
        <w:t>vcp-netcore-webappdem01:sdkimage</w:t>
      </w:r>
      <w:r w:rsidR="00837176" w:rsidRPr="00E37A36">
        <w:br w:type="page"/>
      </w:r>
    </w:p>
    <w:p w:rsidR="00DE2319" w:rsidRPr="00E37A36" w:rsidRDefault="00DE2319" w:rsidP="006A20CD">
      <w:pPr>
        <w:pStyle w:val="Paragraph"/>
        <w:numPr>
          <w:ilvl w:val="0"/>
          <w:numId w:val="7"/>
        </w:numPr>
        <w:spacing w:after="240"/>
        <w:ind w:left="360"/>
      </w:pPr>
      <w:r w:rsidRPr="00E37A36">
        <w:lastRenderedPageBreak/>
        <w:t>“Command / Remove release-image (Clean up)”</w:t>
      </w:r>
    </w:p>
    <w:p w:rsidR="00837176" w:rsidRPr="00E37A36" w:rsidRDefault="00A4656A" w:rsidP="00AF2752">
      <w:pPr>
        <w:pStyle w:val="Paragraph"/>
        <w:jc w:val="center"/>
        <w:rPr>
          <w:sz w:val="36"/>
          <w:szCs w:val="34"/>
        </w:rPr>
      </w:pPr>
      <w:r>
        <w:rPr>
          <w:noProof/>
        </w:rPr>
        <w:drawing>
          <wp:inline distT="0" distB="0" distL="0" distR="0" wp14:anchorId="4E16A1F2" wp14:editId="57BB1197">
            <wp:extent cx="4619625" cy="4081162"/>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24119" cy="4085132"/>
                    </a:xfrm>
                    <a:prstGeom prst="rect">
                      <a:avLst/>
                    </a:prstGeom>
                  </pic:spPr>
                </pic:pic>
              </a:graphicData>
            </a:graphic>
          </wp:inline>
        </w:drawing>
      </w:r>
    </w:p>
    <w:p w:rsidR="00CA5453" w:rsidRDefault="00550AA8" w:rsidP="00CF4427">
      <w:pPr>
        <w:pStyle w:val="Paragraph"/>
        <w:ind w:firstLine="720"/>
        <w:rPr>
          <w:rFonts w:ascii="Courier New" w:hAnsi="Courier New" w:cs="Courier New"/>
          <w:sz w:val="18"/>
        </w:rPr>
      </w:pPr>
      <w:r w:rsidRPr="00E37A36">
        <w:t xml:space="preserve">Argument:  </w:t>
      </w:r>
      <w:r w:rsidRPr="00E37A36">
        <w:tab/>
      </w:r>
      <w:r w:rsidRPr="00E37A36">
        <w:rPr>
          <w:rFonts w:ascii="Courier New" w:hAnsi="Courier New" w:cs="Courier New"/>
          <w:sz w:val="18"/>
        </w:rPr>
        <w:t xml:space="preserve">rmi </w:t>
      </w:r>
      <w:r w:rsidR="00A4656A">
        <w:rPr>
          <w:rFonts w:ascii="Courier New" w:hAnsi="Courier New" w:cs="Courier New"/>
          <w:sz w:val="18"/>
        </w:rPr>
        <w:t xml:space="preserve">–f </w:t>
      </w:r>
      <w:r w:rsidRPr="00E37A36">
        <w:rPr>
          <w:rFonts w:ascii="Courier New" w:hAnsi="Courier New" w:cs="Courier New"/>
          <w:sz w:val="18"/>
        </w:rPr>
        <w:t>vcp-netcore-webappdem01:release</w:t>
      </w:r>
    </w:p>
    <w:p w:rsidR="00CA5453" w:rsidRDefault="00CA5453" w:rsidP="006A20CD">
      <w:pPr>
        <w:pStyle w:val="Paragraph"/>
        <w:numPr>
          <w:ilvl w:val="0"/>
          <w:numId w:val="7"/>
        </w:numPr>
        <w:spacing w:after="240"/>
        <w:ind w:left="360"/>
      </w:pPr>
      <w:r>
        <w:t>Move the last three clean up commands to the “Final task” stage:</w:t>
      </w:r>
    </w:p>
    <w:p w:rsidR="00CA5453" w:rsidRPr="00CA5453" w:rsidRDefault="00345A4D" w:rsidP="00CA5453">
      <w:pPr>
        <w:pStyle w:val="Paragraph"/>
        <w:spacing w:after="240"/>
        <w:jc w:val="center"/>
      </w:pPr>
      <w:r>
        <w:rPr>
          <w:noProof/>
        </w:rPr>
        <mc:AlternateContent>
          <mc:Choice Requires="wps">
            <w:drawing>
              <wp:anchor distT="0" distB="0" distL="114300" distR="114300" simplePos="0" relativeHeight="251677696" behindDoc="0" locked="0" layoutInCell="1" allowOverlap="1">
                <wp:simplePos x="0" y="0"/>
                <wp:positionH relativeFrom="column">
                  <wp:posOffset>4543425</wp:posOffset>
                </wp:positionH>
                <wp:positionV relativeFrom="paragraph">
                  <wp:posOffset>688340</wp:posOffset>
                </wp:positionV>
                <wp:extent cx="228600" cy="1362075"/>
                <wp:effectExtent l="0" t="0" r="38100" b="28575"/>
                <wp:wrapNone/>
                <wp:docPr id="55" name="Right Brace 55"/>
                <wp:cNvGraphicFramePr/>
                <a:graphic xmlns:a="http://schemas.openxmlformats.org/drawingml/2006/main">
                  <a:graphicData uri="http://schemas.microsoft.com/office/word/2010/wordprocessingShape">
                    <wps:wsp>
                      <wps:cNvSpPr/>
                      <wps:spPr>
                        <a:xfrm>
                          <a:off x="0" y="0"/>
                          <a:ext cx="228600" cy="1362075"/>
                        </a:xfrm>
                        <a:prstGeom prst="rightBrace">
                          <a:avLst/>
                        </a:pr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6C6C05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5" o:spid="_x0000_s1026" type="#_x0000_t88" style="position:absolute;margin-left:357.75pt;margin-top:54.2pt;width:18pt;height:107.2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" adj="302" strokecolor="#ed7d31 [3205]" strokeweight="1.5pt">
                <v:stroke joinstyle="miter"/>
              </v:shape>
            </w:pict>
          </mc:Fallback>
        </mc:AlternateContent>
      </w:r>
      <w:r w:rsidR="00CA5453">
        <w:rPr>
          <w:noProof/>
        </w:rPr>
        <w:drawing>
          <wp:inline distT="0" distB="0" distL="0" distR="0">
            <wp:extent cx="3257550" cy="2693123"/>
            <wp:effectExtent l="0" t="0" r="0" b="0"/>
            <wp:docPr id="17" name="Picture 17" descr="Create sdk•container layer to extract compiled &#10;binaries from sdk-image &#10;Command &#10;Copy compiled binaries from sdk-container to &#10;PublIShOutput path &#10;Docker &#10;Build runtime optimized release-image &#10;Command &#10;Save release-image to build artifacts folder &#10;O &#10;O &#10;Final tasks Are always executed even it a previmJs task tails &#10;Command &#10;O &#10;Remove sdk•container (Clean up) &#10;Command &#10;O &#10;Remove sdk-image (Clean up) &#10;Command &#10;O &#10;Remove release-image (Clean up) &#10;Add task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reate sdk•container layer to extract compiled &#10;binaries from sdk-image &#10;Command &#10;Copy compiled binaries from sdk-container to &#10;PublIShOutput path &#10;Docker &#10;Build runtime optimized release-image &#10;Command &#10;Save release-image to build artifacts folder &#10;O &#10;O &#10;Final tasks Are always executed even it a previmJs task tails &#10;Command &#10;O &#10;Remove sdk•container (Clean up) &#10;Command &#10;O &#10;Remove sdk-image (Clean up) &#10;Command &#10;O &#10;Remove release-image (Clean up) &#10;Add task "/>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1837" t="32927" r="16784" b="-813"/>
                    <a:stretch/>
                  </pic:blipFill>
                  <pic:spPr bwMode="auto">
                    <a:xfrm>
                      <a:off x="0" y="0"/>
                      <a:ext cx="3270095" cy="2703494"/>
                    </a:xfrm>
                    <a:prstGeom prst="rect">
                      <a:avLst/>
                    </a:prstGeom>
                    <a:noFill/>
                    <a:ln>
                      <a:noFill/>
                    </a:ln>
                    <a:extLst>
                      <a:ext uri="{53640926-AAD7-44D8-BBD7-CCE9431645EC}">
                        <a14:shadowObscured xmlns:a14="http://schemas.microsoft.com/office/drawing/2010/main"/>
                      </a:ext>
                    </a:extLst>
                  </pic:spPr>
                </pic:pic>
              </a:graphicData>
            </a:graphic>
          </wp:inline>
        </w:drawing>
      </w:r>
    </w:p>
    <w:p w:rsidR="00E1451C" w:rsidRPr="00E37A36" w:rsidRDefault="00E1451C" w:rsidP="006A20CD">
      <w:pPr>
        <w:pStyle w:val="Paragraph"/>
        <w:numPr>
          <w:ilvl w:val="0"/>
          <w:numId w:val="7"/>
        </w:numPr>
        <w:spacing w:after="240"/>
        <w:ind w:left="360"/>
      </w:pPr>
      <w:r w:rsidRPr="00E37A36">
        <w:lastRenderedPageBreak/>
        <w:t>Done! The CI pipeline is ready.</w:t>
      </w:r>
    </w:p>
    <w:p w:rsidR="00E1451C" w:rsidRPr="00E37A36" w:rsidRDefault="00CE571A" w:rsidP="00CE571A">
      <w:pPr>
        <w:pStyle w:val="Heading3"/>
      </w:pPr>
      <w:bookmarkStart w:id="36" w:name="_Toc480470635"/>
      <w:r w:rsidRPr="00E37A36">
        <w:t>Why do we use different images for building and for release?</w:t>
      </w:r>
      <w:bookmarkEnd w:id="36"/>
    </w:p>
    <w:p w:rsidR="00CE571A" w:rsidRPr="00E37A36" w:rsidRDefault="00CE571A" w:rsidP="0028037A">
      <w:pPr>
        <w:pStyle w:val="Paragraph"/>
      </w:pPr>
      <w:r w:rsidRPr="00E37A36">
        <w:t>Look at the size column and you will find out:</w:t>
      </w:r>
    </w:p>
    <w:p w:rsidR="00CE571A" w:rsidRPr="00E37A36" w:rsidRDefault="00CE571A" w:rsidP="00554B34">
      <w:pPr>
        <w:pStyle w:val="Paragraph"/>
        <w:ind w:firstLine="0"/>
      </w:pPr>
      <w:r w:rsidRPr="00E37A36">
        <w:rPr>
          <w:noProof/>
        </w:rPr>
        <w:drawing>
          <wp:inline distT="0" distB="0" distL="0" distR="0" wp14:anchorId="6D51820D" wp14:editId="2AF8726D">
            <wp:extent cx="5943600" cy="446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46405"/>
                    </a:xfrm>
                    <a:prstGeom prst="rect">
                      <a:avLst/>
                    </a:prstGeom>
                  </pic:spPr>
                </pic:pic>
              </a:graphicData>
            </a:graphic>
          </wp:inline>
        </w:drawing>
      </w:r>
    </w:p>
    <w:p w:rsidR="005D2D10" w:rsidRPr="00E37A36" w:rsidRDefault="005D2D10" w:rsidP="006A20CD">
      <w:pPr>
        <w:pStyle w:val="Paragraph"/>
        <w:numPr>
          <w:ilvl w:val="0"/>
          <w:numId w:val="6"/>
        </w:numPr>
      </w:pPr>
      <w:r w:rsidRPr="00E37A36">
        <w:t>sdk-image</w:t>
      </w:r>
      <w:r w:rsidR="00C92655" w:rsidRPr="00E37A36">
        <w:t xml:space="preserve"> (</w:t>
      </w:r>
      <w:r w:rsidR="006A489B" w:rsidRPr="00E37A36">
        <w:t>tag: sdkimage</w:t>
      </w:r>
      <w:r w:rsidR="00C92655" w:rsidRPr="00E37A36">
        <w:t>)</w:t>
      </w:r>
      <w:r w:rsidRPr="00E37A36">
        <w:t>: 1.25 GB</w:t>
      </w:r>
      <w:r w:rsidR="00DF3155" w:rsidRPr="00E37A36">
        <w:t xml:space="preserve"> </w:t>
      </w:r>
    </w:p>
    <w:p w:rsidR="005D2D10" w:rsidRPr="00E37A36" w:rsidRDefault="00CA7816" w:rsidP="006A20CD">
      <w:pPr>
        <w:pStyle w:val="Paragraph"/>
        <w:numPr>
          <w:ilvl w:val="0"/>
          <w:numId w:val="6"/>
        </w:numPr>
      </w:pPr>
      <w:r w:rsidRPr="00E37A36">
        <w:t>release-image (</w:t>
      </w:r>
      <w:r w:rsidR="006A489B" w:rsidRPr="00E37A36">
        <w:t xml:space="preserve">tag: </w:t>
      </w:r>
      <w:r w:rsidRPr="00E37A36">
        <w:t>lastest)</w:t>
      </w:r>
      <w:r w:rsidR="005D2D10" w:rsidRPr="00E37A36">
        <w:t>: 318 MB</w:t>
      </w:r>
    </w:p>
    <w:p w:rsidR="0028037A" w:rsidRPr="00E37A36" w:rsidRDefault="00A426C6" w:rsidP="00A426C6">
      <w:pPr>
        <w:pStyle w:val="Heading2"/>
      </w:pPr>
      <w:bookmarkStart w:id="37" w:name="_Toc480470636"/>
      <w:r w:rsidRPr="00E37A36">
        <w:t>Additional</w:t>
      </w:r>
      <w:r w:rsidR="0070573B" w:rsidRPr="00E37A36">
        <w:t xml:space="preserve"> </w:t>
      </w:r>
      <w:r w:rsidR="00256D21" w:rsidRPr="00E37A36">
        <w:t>configuration</w:t>
      </w:r>
      <w:r w:rsidR="00CF70D3" w:rsidRPr="00E37A36">
        <w:t>s</w:t>
      </w:r>
      <w:bookmarkEnd w:id="37"/>
    </w:p>
    <w:p w:rsidR="001E4C80" w:rsidRPr="00E37A36" w:rsidRDefault="001E4C80" w:rsidP="00EC2B9C">
      <w:pPr>
        <w:pStyle w:val="Heading3"/>
      </w:pPr>
      <w:bookmarkStart w:id="38" w:name="_Toc480470637"/>
      <w:r w:rsidRPr="00E37A36">
        <w:t>Plan configuration</w:t>
      </w:r>
      <w:bookmarkEnd w:id="38"/>
    </w:p>
    <w:p w:rsidR="00D077F4" w:rsidRPr="00E37A36" w:rsidRDefault="00D077F4" w:rsidP="003A156A">
      <w:pPr>
        <w:pStyle w:val="Paragraph"/>
        <w:numPr>
          <w:ilvl w:val="0"/>
          <w:numId w:val="38"/>
        </w:numPr>
      </w:pPr>
      <w:r w:rsidRPr="00E37A36">
        <w:t>Make sure your plan is enabled:</w:t>
      </w:r>
    </w:p>
    <w:p w:rsidR="001E4C80" w:rsidRPr="00E37A36" w:rsidRDefault="001156C2" w:rsidP="00A76FBC">
      <w:pPr>
        <w:pStyle w:val="Paragraph"/>
        <w:ind w:firstLine="0"/>
      </w:pPr>
      <w:r w:rsidRPr="00E37A36">
        <w:rPr>
          <w:noProof/>
        </w:rPr>
        <mc:AlternateContent>
          <mc:Choice Requires="wps">
            <w:drawing>
              <wp:anchor distT="0" distB="0" distL="114300" distR="114300" simplePos="0" relativeHeight="251531264" behindDoc="0" locked="0" layoutInCell="1" allowOverlap="1" wp14:anchorId="08AEAED5" wp14:editId="3075C592">
                <wp:simplePos x="0" y="0"/>
                <wp:positionH relativeFrom="column">
                  <wp:posOffset>1526540</wp:posOffset>
                </wp:positionH>
                <wp:positionV relativeFrom="paragraph">
                  <wp:posOffset>2499178</wp:posOffset>
                </wp:positionV>
                <wp:extent cx="310243" cy="106498"/>
                <wp:effectExtent l="0" t="38100" r="52070" b="27305"/>
                <wp:wrapNone/>
                <wp:docPr id="81" name="Straight Arrow Connector 81"/>
                <wp:cNvGraphicFramePr/>
                <a:graphic xmlns:a="http://schemas.openxmlformats.org/drawingml/2006/main">
                  <a:graphicData uri="http://schemas.microsoft.com/office/word/2010/wordprocessingShape">
                    <wps:wsp>
                      <wps:cNvCnPr/>
                      <wps:spPr>
                        <a:xfrm flipV="1">
                          <a:off x="0" y="0"/>
                          <a:ext cx="310243" cy="106498"/>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7A4BEB4" id="Straight Arrow Connector 81" o:spid="_x0000_s1026" type="#_x0000_t32" style="position:absolute;margin-left:120.2pt;margin-top:196.8pt;width:24.45pt;height:8.4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30240" behindDoc="0" locked="0" layoutInCell="1" allowOverlap="1" wp14:anchorId="01499138" wp14:editId="7E54BE99">
                <wp:simplePos x="0" y="0"/>
                <wp:positionH relativeFrom="column">
                  <wp:posOffset>1695359</wp:posOffset>
                </wp:positionH>
                <wp:positionV relativeFrom="paragraph">
                  <wp:posOffset>912676</wp:posOffset>
                </wp:positionV>
                <wp:extent cx="146957" cy="195943"/>
                <wp:effectExtent l="38100" t="0" r="24765" b="52070"/>
                <wp:wrapNone/>
                <wp:docPr id="80" name="Straight Arrow Connector 80"/>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38F8BAF" id="Straight Arrow Connector 80" o:spid="_x0000_s1026" type="#_x0000_t32" style="position:absolute;margin-left:133.5pt;margin-top:71.85pt;width:11.55pt;height:15.45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29216" behindDoc="0" locked="0" layoutInCell="1" allowOverlap="1" wp14:anchorId="16715B95" wp14:editId="15D31436">
                <wp:simplePos x="0" y="0"/>
                <wp:positionH relativeFrom="column">
                  <wp:posOffset>731974</wp:posOffset>
                </wp:positionH>
                <wp:positionV relativeFrom="paragraph">
                  <wp:posOffset>831306</wp:posOffset>
                </wp:positionV>
                <wp:extent cx="146957" cy="195943"/>
                <wp:effectExtent l="38100" t="0" r="24765" b="52070"/>
                <wp:wrapNone/>
                <wp:docPr id="79" name="Straight Arrow Connector 79"/>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370AD24" id="Straight Arrow Connector 79" o:spid="_x0000_s1026" type="#_x0000_t32" style="position:absolute;margin-left:57.65pt;margin-top:65.45pt;width:11.55pt;height:15.45pt;flip:x;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" strokecolor="#ed7d31 [3205]" strokeweight="1.5pt">
                <v:stroke endarrow="block" joinstyle="miter"/>
              </v:shape>
            </w:pict>
          </mc:Fallback>
        </mc:AlternateContent>
      </w:r>
      <w:r w:rsidR="00A76FBC" w:rsidRPr="00E37A36">
        <w:rPr>
          <w:noProof/>
        </w:rPr>
        <w:drawing>
          <wp:inline distT="0" distB="0" distL="0" distR="0" wp14:anchorId="3F715101" wp14:editId="6DF0096D">
            <wp:extent cx="5943600" cy="27260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726055"/>
                    </a:xfrm>
                    <a:prstGeom prst="rect">
                      <a:avLst/>
                    </a:prstGeom>
                  </pic:spPr>
                </pic:pic>
              </a:graphicData>
            </a:graphic>
          </wp:inline>
        </w:drawing>
      </w:r>
    </w:p>
    <w:p w:rsidR="005B250E" w:rsidRPr="00E37A36" w:rsidRDefault="005B250E" w:rsidP="005B250E">
      <w:pPr>
        <w:pStyle w:val="Paragraph"/>
        <w:ind w:left="360" w:firstLine="0"/>
      </w:pPr>
    </w:p>
    <w:p w:rsidR="00091186" w:rsidRDefault="00091186">
      <w:pPr>
        <w:spacing w:after="0" w:line="240" w:lineRule="auto"/>
        <w:rPr>
          <w:rFonts w:eastAsia="Times New Roman" w:cs="Calibri"/>
          <w:color w:val="595959"/>
        </w:rPr>
      </w:pPr>
      <w:r>
        <w:br w:type="page"/>
      </w:r>
    </w:p>
    <w:p w:rsidR="00FA1F2E" w:rsidRPr="00E37A36" w:rsidRDefault="00FA1F2E" w:rsidP="003A156A">
      <w:pPr>
        <w:pStyle w:val="Paragraph"/>
        <w:numPr>
          <w:ilvl w:val="0"/>
          <w:numId w:val="38"/>
        </w:numPr>
      </w:pPr>
      <w:r w:rsidRPr="00E37A36">
        <w:lastRenderedPageBreak/>
        <w:t xml:space="preserve">Rename the stage as </w:t>
      </w:r>
      <w:r w:rsidR="00BD129B" w:rsidRPr="00E37A36">
        <w:t>“Build”</w:t>
      </w:r>
      <w:r w:rsidRPr="00E37A36">
        <w:t>:</w:t>
      </w:r>
    </w:p>
    <w:p w:rsidR="00FA1F2E" w:rsidRPr="00E37A36" w:rsidRDefault="003E00D9" w:rsidP="00FA1F2E">
      <w:pPr>
        <w:pStyle w:val="Paragraph"/>
        <w:ind w:firstLine="0"/>
      </w:pPr>
      <w:r w:rsidRPr="00E37A36">
        <w:rPr>
          <w:noProof/>
        </w:rPr>
        <mc:AlternateContent>
          <mc:Choice Requires="wps">
            <w:drawing>
              <wp:anchor distT="0" distB="0" distL="114300" distR="114300" simplePos="0" relativeHeight="251534336" behindDoc="0" locked="0" layoutInCell="1" allowOverlap="1" wp14:anchorId="05766792" wp14:editId="2A70000A">
                <wp:simplePos x="0" y="0"/>
                <wp:positionH relativeFrom="column">
                  <wp:posOffset>741952</wp:posOffset>
                </wp:positionH>
                <wp:positionV relativeFrom="paragraph">
                  <wp:posOffset>367483</wp:posOffset>
                </wp:positionV>
                <wp:extent cx="261620" cy="187779"/>
                <wp:effectExtent l="38100" t="38100" r="24130" b="22225"/>
                <wp:wrapNone/>
                <wp:docPr id="87" name="Straight Arrow Connector 87"/>
                <wp:cNvGraphicFramePr/>
                <a:graphic xmlns:a="http://schemas.openxmlformats.org/drawingml/2006/main">
                  <a:graphicData uri="http://schemas.microsoft.com/office/word/2010/wordprocessingShape">
                    <wps:wsp>
                      <wps:cNvCnPr/>
                      <wps:spPr>
                        <a:xfrm flipH="1" flipV="1">
                          <a:off x="0" y="0"/>
                          <a:ext cx="261620" cy="187779"/>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E08CD26" id="Straight Arrow Connector 87" o:spid="_x0000_s1026" type="#_x0000_t32" style="position:absolute;margin-left:58.4pt;margin-top:28.95pt;width:20.6pt;height:14.8pt;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33312" behindDoc="0" locked="0" layoutInCell="1" allowOverlap="1" wp14:anchorId="4C6B4BE8" wp14:editId="4B4BD567">
                <wp:simplePos x="0" y="0"/>
                <wp:positionH relativeFrom="column">
                  <wp:posOffset>4784270</wp:posOffset>
                </wp:positionH>
                <wp:positionV relativeFrom="paragraph">
                  <wp:posOffset>1062083</wp:posOffset>
                </wp:positionV>
                <wp:extent cx="211909" cy="236764"/>
                <wp:effectExtent l="0" t="0" r="74295" b="49530"/>
                <wp:wrapNone/>
                <wp:docPr id="85" name="Straight Arrow Connector 85"/>
                <wp:cNvGraphicFramePr/>
                <a:graphic xmlns:a="http://schemas.openxmlformats.org/drawingml/2006/main">
                  <a:graphicData uri="http://schemas.microsoft.com/office/word/2010/wordprocessingShape">
                    <wps:wsp>
                      <wps:cNvCnPr/>
                      <wps:spPr>
                        <a:xfrm>
                          <a:off x="0" y="0"/>
                          <a:ext cx="211909" cy="236764"/>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0E1672C" id="Straight Arrow Connector 85" o:spid="_x0000_s1026" type="#_x0000_t32" style="position:absolute;margin-left:376.7pt;margin-top:83.65pt;width:16.7pt;height:18.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32288" behindDoc="0" locked="0" layoutInCell="1" allowOverlap="1" wp14:anchorId="3109A51B" wp14:editId="5A0FDAB1">
                <wp:simplePos x="0" y="0"/>
                <wp:positionH relativeFrom="column">
                  <wp:posOffset>1001305</wp:posOffset>
                </wp:positionH>
                <wp:positionV relativeFrom="paragraph">
                  <wp:posOffset>1263197</wp:posOffset>
                </wp:positionV>
                <wp:extent cx="310243" cy="106498"/>
                <wp:effectExtent l="0" t="38100" r="52070" b="27305"/>
                <wp:wrapNone/>
                <wp:docPr id="84" name="Straight Arrow Connector 84"/>
                <wp:cNvGraphicFramePr/>
                <a:graphic xmlns:a="http://schemas.openxmlformats.org/drawingml/2006/main">
                  <a:graphicData uri="http://schemas.microsoft.com/office/word/2010/wordprocessingShape">
                    <wps:wsp>
                      <wps:cNvCnPr/>
                      <wps:spPr>
                        <a:xfrm flipV="1">
                          <a:off x="0" y="0"/>
                          <a:ext cx="310243" cy="106498"/>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3942B9E" id="Straight Arrow Connector 84" o:spid="_x0000_s1026" type="#_x0000_t32" style="position:absolute;margin-left:78.85pt;margin-top:99.45pt;width:24.45pt;height:8.4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" strokecolor="#ed7d31 [3205]" strokeweight="1.5pt">
                <v:stroke endarrow="block" joinstyle="miter"/>
              </v:shape>
            </w:pict>
          </mc:Fallback>
        </mc:AlternateContent>
      </w:r>
      <w:r w:rsidRPr="00E37A36">
        <w:rPr>
          <w:noProof/>
        </w:rPr>
        <w:drawing>
          <wp:inline distT="0" distB="0" distL="0" distR="0" wp14:anchorId="0132E9A9" wp14:editId="3D5B5D3F">
            <wp:extent cx="5943600" cy="156464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64640"/>
                    </a:xfrm>
                    <a:prstGeom prst="rect">
                      <a:avLst/>
                    </a:prstGeom>
                  </pic:spPr>
                </pic:pic>
              </a:graphicData>
            </a:graphic>
          </wp:inline>
        </w:drawing>
      </w:r>
    </w:p>
    <w:p w:rsidR="00CD3710" w:rsidRPr="00E37A36" w:rsidRDefault="00CD3710">
      <w:pPr>
        <w:spacing w:after="0" w:line="240" w:lineRule="auto"/>
        <w:rPr>
          <w:rFonts w:eastAsia="Times New Roman" w:cs="Calibri"/>
          <w:b/>
          <w:color w:val="595959"/>
        </w:rPr>
      </w:pPr>
      <w:r w:rsidRPr="00E37A36">
        <w:rPr>
          <w:rFonts w:eastAsia="Times New Roman" w:cs="Calibri"/>
          <w:b/>
          <w:color w:val="595959"/>
        </w:rPr>
        <w:t xml:space="preserve">Why are we using only one </w:t>
      </w:r>
      <w:r w:rsidR="00861EEF" w:rsidRPr="00E37A36">
        <w:rPr>
          <w:rFonts w:eastAsia="Times New Roman" w:cs="Calibri"/>
          <w:b/>
          <w:color w:val="595959"/>
        </w:rPr>
        <w:t>“</w:t>
      </w:r>
      <w:r w:rsidRPr="00E37A36">
        <w:rPr>
          <w:rFonts w:eastAsia="Times New Roman" w:cs="Calibri"/>
          <w:b/>
          <w:color w:val="595959"/>
        </w:rPr>
        <w:t>stage</w:t>
      </w:r>
      <w:r w:rsidR="001563DC" w:rsidRPr="00E37A36">
        <w:rPr>
          <w:rFonts w:eastAsia="Times New Roman" w:cs="Calibri"/>
          <w:b/>
          <w:color w:val="595959"/>
        </w:rPr>
        <w:t>”</w:t>
      </w:r>
      <w:r w:rsidRPr="00E37A36">
        <w:rPr>
          <w:rFonts w:eastAsia="Times New Roman" w:cs="Calibri"/>
          <w:b/>
          <w:color w:val="595959"/>
        </w:rPr>
        <w:t>?</w:t>
      </w:r>
    </w:p>
    <w:p w:rsidR="00CD3710" w:rsidRPr="00E37A36" w:rsidRDefault="00CD3710" w:rsidP="007023A5">
      <w:pPr>
        <w:pStyle w:val="Paragraph"/>
        <w:rPr>
          <w:b/>
        </w:rPr>
      </w:pPr>
      <w:r w:rsidRPr="00E37A36">
        <w:t xml:space="preserve">Grouping </w:t>
      </w:r>
      <w:r w:rsidR="00041B68" w:rsidRPr="00E37A36">
        <w:t xml:space="preserve">tasks in stages is a great way to keep complexity low, also every stage runs sequentially so at first glance everything looks good. But during research I’ve found that stages </w:t>
      </w:r>
      <w:r w:rsidR="00C12572" w:rsidRPr="00E37A36">
        <w:t xml:space="preserve">do not always run </w:t>
      </w:r>
      <w:r w:rsidR="00041B68" w:rsidRPr="00E37A36">
        <w:t>in the same “bamboo agent”, so eventually one stage could be executed by “Agent A” and the following stage could be executed by “Agent B”</w:t>
      </w:r>
      <w:r w:rsidR="00C12572" w:rsidRPr="00E37A36">
        <w:t>; this behavior break</w:t>
      </w:r>
      <w:r w:rsidR="00952F29" w:rsidRPr="00E37A36">
        <w:t>s</w:t>
      </w:r>
      <w:r w:rsidR="00C12572" w:rsidRPr="00E37A36">
        <w:t xml:space="preserve"> the “container-approach” of the pipeline</w:t>
      </w:r>
      <w:r w:rsidR="00041B68" w:rsidRPr="00E37A36">
        <w:t xml:space="preserve">. Even though would be possible to </w:t>
      </w:r>
      <w:r w:rsidR="001C7DD9" w:rsidRPr="00E37A36">
        <w:t>pass the container-image</w:t>
      </w:r>
      <w:r w:rsidR="006A45C4" w:rsidRPr="00E37A36">
        <w:t xml:space="preserve">s </w:t>
      </w:r>
      <w:r w:rsidR="000C7BDE" w:rsidRPr="00E37A36">
        <w:t>between</w:t>
      </w:r>
      <w:r w:rsidR="003B52E5" w:rsidRPr="00E37A36">
        <w:t xml:space="preserve"> stages</w:t>
      </w:r>
      <w:r w:rsidR="00041B68" w:rsidRPr="00E37A36">
        <w:t xml:space="preserve"> it will create a lot of ov</w:t>
      </w:r>
      <w:r w:rsidR="009906A4" w:rsidRPr="00E37A36">
        <w:t>erhead that does not make sense to have and maintain.</w:t>
      </w:r>
    </w:p>
    <w:p w:rsidR="00CD3710" w:rsidRPr="00E37A36" w:rsidRDefault="00CD3710">
      <w:pPr>
        <w:spacing w:after="0" w:line="240" w:lineRule="auto"/>
        <w:rPr>
          <w:rFonts w:eastAsia="Times New Roman" w:cs="Calibri"/>
          <w:color w:val="595959"/>
        </w:rPr>
      </w:pPr>
    </w:p>
    <w:p w:rsidR="00E26B84" w:rsidRDefault="002941EE" w:rsidP="003A156A">
      <w:pPr>
        <w:pStyle w:val="Paragraph"/>
        <w:numPr>
          <w:ilvl w:val="0"/>
          <w:numId w:val="38"/>
        </w:numPr>
      </w:pPr>
      <w:r w:rsidRPr="00E37A36">
        <w:t xml:space="preserve">Setup your </w:t>
      </w:r>
      <w:r w:rsidR="00FD24B3" w:rsidRPr="00E37A36">
        <w:t>“</w:t>
      </w:r>
      <w:r w:rsidR="009A6889" w:rsidRPr="00E37A36">
        <w:t>Build plan</w:t>
      </w:r>
      <w:r w:rsidR="00FD24B3" w:rsidRPr="00E37A36">
        <w:t>”</w:t>
      </w:r>
      <w:r w:rsidR="009A6889" w:rsidRPr="00E37A36">
        <w:t xml:space="preserve"> </w:t>
      </w:r>
      <w:r w:rsidR="00FD24B3" w:rsidRPr="00E37A36">
        <w:t>triggers</w:t>
      </w:r>
      <w:r w:rsidR="00220603" w:rsidRPr="00E37A36">
        <w:t>:</w:t>
      </w:r>
    </w:p>
    <w:p w:rsidR="00091186" w:rsidRPr="00E37A36" w:rsidRDefault="00091186" w:rsidP="00091186">
      <w:pPr>
        <w:pStyle w:val="Paragraph"/>
        <w:ind w:firstLine="0"/>
      </w:pPr>
      <w:r>
        <w:t>First set a trigger for changes in repository</w:t>
      </w:r>
      <w:r w:rsidR="00BF0B45">
        <w:t>:</w:t>
      </w:r>
    </w:p>
    <w:p w:rsidR="00091186" w:rsidRDefault="00D21463" w:rsidP="00FD24B3">
      <w:pPr>
        <w:spacing w:after="0" w:line="240" w:lineRule="auto"/>
        <w:jc w:val="center"/>
        <w:rPr>
          <w:noProof/>
        </w:rPr>
      </w:pPr>
      <w:r w:rsidRPr="00E37A36">
        <w:rPr>
          <w:noProof/>
        </w:rPr>
        <mc:AlternateContent>
          <mc:Choice Requires="wps">
            <w:drawing>
              <wp:anchor distT="0" distB="0" distL="114300" distR="114300" simplePos="0" relativeHeight="251536384" behindDoc="0" locked="0" layoutInCell="1" allowOverlap="1" wp14:anchorId="53445551" wp14:editId="7F89E621">
                <wp:simplePos x="0" y="0"/>
                <wp:positionH relativeFrom="column">
                  <wp:posOffset>2410460</wp:posOffset>
                </wp:positionH>
                <wp:positionV relativeFrom="paragraph">
                  <wp:posOffset>1068070</wp:posOffset>
                </wp:positionV>
                <wp:extent cx="121648" cy="294459"/>
                <wp:effectExtent l="0" t="38100" r="50165" b="29845"/>
                <wp:wrapNone/>
                <wp:docPr id="90" name="Straight Arrow Connector 90"/>
                <wp:cNvGraphicFramePr/>
                <a:graphic xmlns:a="http://schemas.openxmlformats.org/drawingml/2006/main">
                  <a:graphicData uri="http://schemas.microsoft.com/office/word/2010/wordprocessingShape">
                    <wps:wsp>
                      <wps:cNvCnPr/>
                      <wps:spPr>
                        <a:xfrm flipV="1">
                          <a:off x="0" y="0"/>
                          <a:ext cx="121648" cy="294459"/>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2B37DB" id="_x0000_t32" coordsize="21600,21600" o:spt="32" o:oned="t" path="m,l21600,21600e" filled="f">
                <v:path arrowok="t" fillok="f" o:connecttype="none"/>
                <o:lock v:ext="edit" shapetype="t"/>
              </v:shapetype>
              <v:shape id="Straight Arrow Connector 90" o:spid="_x0000_s1026" type="#_x0000_t32" style="position:absolute;margin-left:189.8pt;margin-top:84.1pt;width:9.6pt;height:23.2pt;flip:y;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" strokecolor="#ed7d31 [3205]" strokeweight="1.5pt">
                <v:stroke endarrow="block" joinstyle="miter"/>
              </v:shape>
            </w:pict>
          </mc:Fallback>
        </mc:AlternateContent>
      </w:r>
    </w:p>
    <w:p w:rsidR="001156C2" w:rsidRDefault="00091186" w:rsidP="00FD24B3">
      <w:pPr>
        <w:spacing w:after="0" w:line="240" w:lineRule="auto"/>
        <w:jc w:val="center"/>
        <w:rPr>
          <w:rFonts w:eastAsia="Times New Roman" w:cs="Calibri"/>
          <w:color w:val="595959"/>
          <w:sz w:val="28"/>
          <w:szCs w:val="28"/>
        </w:rPr>
      </w:pPr>
      <w:r w:rsidRPr="00E37A36">
        <w:rPr>
          <w:noProof/>
        </w:rPr>
        <mc:AlternateContent>
          <mc:Choice Requires="wps">
            <w:drawing>
              <wp:anchor distT="0" distB="0" distL="114300" distR="114300" simplePos="0" relativeHeight="251535360" behindDoc="0" locked="0" layoutInCell="1" allowOverlap="1" wp14:anchorId="66074394" wp14:editId="3FB874C9">
                <wp:simplePos x="0" y="0"/>
                <wp:positionH relativeFrom="column">
                  <wp:posOffset>2429179</wp:posOffset>
                </wp:positionH>
                <wp:positionV relativeFrom="paragraph">
                  <wp:posOffset>288429</wp:posOffset>
                </wp:positionV>
                <wp:extent cx="121648" cy="294459"/>
                <wp:effectExtent l="0" t="38100" r="50165" b="29845"/>
                <wp:wrapNone/>
                <wp:docPr id="89" name="Straight Arrow Connector 89"/>
                <wp:cNvGraphicFramePr/>
                <a:graphic xmlns:a="http://schemas.openxmlformats.org/drawingml/2006/main">
                  <a:graphicData uri="http://schemas.microsoft.com/office/word/2010/wordprocessingShape">
                    <wps:wsp>
                      <wps:cNvCnPr/>
                      <wps:spPr>
                        <a:xfrm flipV="1">
                          <a:off x="0" y="0"/>
                          <a:ext cx="121648" cy="294459"/>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B86CDB" id="Straight Arrow Connector 89" o:spid="_x0000_s1026" type="#_x0000_t32" style="position:absolute;margin-left:191.25pt;margin-top:22.7pt;width:9.6pt;height:23.2pt;flip: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" strokecolor="#ed7d31 [3205]" strokeweight="1.5pt">
                <v:stroke endarrow="block" joinstyle="miter"/>
              </v:shape>
            </w:pict>
          </mc:Fallback>
        </mc:AlternateContent>
      </w:r>
      <w:r>
        <w:rPr>
          <w:noProof/>
        </w:rPr>
        <w:drawing>
          <wp:inline distT="0" distB="0" distL="0" distR="0" wp14:anchorId="302D2D00" wp14:editId="0BF51101">
            <wp:extent cx="5867676" cy="21588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400" r="870"/>
                    <a:stretch/>
                  </pic:blipFill>
                  <pic:spPr bwMode="auto">
                    <a:xfrm>
                      <a:off x="0" y="0"/>
                      <a:ext cx="5868061" cy="2159000"/>
                    </a:xfrm>
                    <a:prstGeom prst="rect">
                      <a:avLst/>
                    </a:prstGeom>
                    <a:ln>
                      <a:noFill/>
                    </a:ln>
                    <a:extLst>
                      <a:ext uri="{53640926-AAD7-44D8-BBD7-CCE9431645EC}">
                        <a14:shadowObscured xmlns:a14="http://schemas.microsoft.com/office/drawing/2010/main"/>
                      </a:ext>
                    </a:extLst>
                  </pic:spPr>
                </pic:pic>
              </a:graphicData>
            </a:graphic>
          </wp:inline>
        </w:drawing>
      </w:r>
    </w:p>
    <w:p w:rsidR="00091186" w:rsidRDefault="00091186" w:rsidP="00FD24B3">
      <w:pPr>
        <w:spacing w:after="0" w:line="240" w:lineRule="auto"/>
        <w:jc w:val="center"/>
        <w:rPr>
          <w:rFonts w:eastAsia="Times New Roman" w:cs="Calibri"/>
          <w:color w:val="595959"/>
          <w:sz w:val="28"/>
          <w:szCs w:val="28"/>
        </w:rPr>
      </w:pPr>
    </w:p>
    <w:p w:rsidR="00091186" w:rsidRDefault="00091186" w:rsidP="00FD24B3">
      <w:pPr>
        <w:spacing w:after="0" w:line="240" w:lineRule="auto"/>
        <w:jc w:val="center"/>
        <w:rPr>
          <w:noProof/>
        </w:rPr>
      </w:pPr>
    </w:p>
    <w:p w:rsidR="00BF0B45" w:rsidRDefault="00BF0B45">
      <w:pPr>
        <w:spacing w:after="0" w:line="240" w:lineRule="auto"/>
        <w:rPr>
          <w:noProof/>
        </w:rPr>
      </w:pPr>
      <w:r>
        <w:rPr>
          <w:noProof/>
        </w:rPr>
        <w:br w:type="page"/>
      </w:r>
    </w:p>
    <w:p w:rsidR="00BF0B45" w:rsidRDefault="00BF0B45" w:rsidP="00BF0B45">
      <w:pPr>
        <w:pStyle w:val="Paragraph"/>
        <w:ind w:firstLine="0"/>
      </w:pPr>
      <w:r>
        <w:lastRenderedPageBreak/>
        <w:t>Now add a “scheduled” trigger at set it to 6:00 AM</w:t>
      </w:r>
    </w:p>
    <w:p w:rsidR="00190835" w:rsidRDefault="00190835" w:rsidP="00BF0B45">
      <w:pPr>
        <w:pStyle w:val="Paragraph"/>
        <w:ind w:firstLine="0"/>
      </w:pPr>
    </w:p>
    <w:p w:rsidR="00091186" w:rsidRPr="00E37A36" w:rsidRDefault="00BF0B45" w:rsidP="00FD24B3">
      <w:pPr>
        <w:spacing w:after="0" w:line="240" w:lineRule="auto"/>
        <w:jc w:val="center"/>
        <w:rPr>
          <w:rFonts w:eastAsia="Times New Roman" w:cs="Calibri"/>
          <w:color w:val="595959"/>
          <w:sz w:val="28"/>
          <w:szCs w:val="28"/>
        </w:rPr>
      </w:pPr>
      <w:r w:rsidRPr="00E37A36">
        <w:rPr>
          <w:noProof/>
        </w:rPr>
        <mc:AlternateContent>
          <mc:Choice Requires="wps">
            <w:drawing>
              <wp:anchor distT="0" distB="0" distL="114300" distR="114300" simplePos="0" relativeHeight="251679744" behindDoc="0" locked="0" layoutInCell="1" allowOverlap="1" wp14:anchorId="20A4AB25" wp14:editId="68467BA9">
                <wp:simplePos x="0" y="0"/>
                <wp:positionH relativeFrom="column">
                  <wp:posOffset>4174434</wp:posOffset>
                </wp:positionH>
                <wp:positionV relativeFrom="paragraph">
                  <wp:posOffset>1566076</wp:posOffset>
                </wp:positionV>
                <wp:extent cx="238539" cy="198424"/>
                <wp:effectExtent l="38100" t="0" r="28575" b="49530"/>
                <wp:wrapNone/>
                <wp:docPr id="73" name="Straight Arrow Connector 73"/>
                <wp:cNvGraphicFramePr/>
                <a:graphic xmlns:a="http://schemas.openxmlformats.org/drawingml/2006/main">
                  <a:graphicData uri="http://schemas.microsoft.com/office/word/2010/wordprocessingShape">
                    <wps:wsp>
                      <wps:cNvCnPr/>
                      <wps:spPr>
                        <a:xfrm flipH="1">
                          <a:off x="0" y="0"/>
                          <a:ext cx="238539" cy="198424"/>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53737A" id="Straight Arrow Connector 73" o:spid="_x0000_s1026" type="#_x0000_t32" style="position:absolute;margin-left:328.7pt;margin-top:123.3pt;width:18.8pt;height:15.6pt;flip:x;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678720" behindDoc="0" locked="0" layoutInCell="1" allowOverlap="1" wp14:anchorId="2F1B37EC" wp14:editId="423D1EDE">
                <wp:simplePos x="0" y="0"/>
                <wp:positionH relativeFrom="column">
                  <wp:posOffset>2250136</wp:posOffset>
                </wp:positionH>
                <wp:positionV relativeFrom="paragraph">
                  <wp:posOffset>1311965</wp:posOffset>
                </wp:positionV>
                <wp:extent cx="121648" cy="294459"/>
                <wp:effectExtent l="0" t="38100" r="50165" b="29845"/>
                <wp:wrapNone/>
                <wp:docPr id="72" name="Straight Arrow Connector 72"/>
                <wp:cNvGraphicFramePr/>
                <a:graphic xmlns:a="http://schemas.openxmlformats.org/drawingml/2006/main">
                  <a:graphicData uri="http://schemas.microsoft.com/office/word/2010/wordprocessingShape">
                    <wps:wsp>
                      <wps:cNvCnPr/>
                      <wps:spPr>
                        <a:xfrm flipV="1">
                          <a:off x="0" y="0"/>
                          <a:ext cx="121648" cy="294459"/>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30E827" id="Straight Arrow Connector 72" o:spid="_x0000_s1026" type="#_x0000_t32" style="position:absolute;margin-left:177.2pt;margin-top:103.3pt;width:9.6pt;height:23.2pt;flip:y;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" strokecolor="#ed7d31 [3205]" strokeweight="1.5pt">
                <v:stroke endarrow="block" joinstyle="miter"/>
              </v:shape>
            </w:pict>
          </mc:Fallback>
        </mc:AlternateContent>
      </w:r>
      <w:r w:rsidR="00091186">
        <w:rPr>
          <w:noProof/>
        </w:rPr>
        <w:drawing>
          <wp:inline distT="0" distB="0" distL="0" distR="0" wp14:anchorId="6F76A800" wp14:editId="1415248D">
            <wp:extent cx="5112689" cy="263087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4"/>
                    <a:stretch/>
                  </pic:blipFill>
                  <pic:spPr bwMode="auto">
                    <a:xfrm>
                      <a:off x="0" y="0"/>
                      <a:ext cx="5127355" cy="2638421"/>
                    </a:xfrm>
                    <a:prstGeom prst="rect">
                      <a:avLst/>
                    </a:prstGeom>
                    <a:ln>
                      <a:noFill/>
                    </a:ln>
                    <a:extLst>
                      <a:ext uri="{53640926-AAD7-44D8-BBD7-CCE9431645EC}">
                        <a14:shadowObscured xmlns:a14="http://schemas.microsoft.com/office/drawing/2010/main"/>
                      </a:ext>
                    </a:extLst>
                  </pic:spPr>
                </pic:pic>
              </a:graphicData>
            </a:graphic>
          </wp:inline>
        </w:drawing>
      </w:r>
    </w:p>
    <w:p w:rsidR="00BF0B45" w:rsidRDefault="00BF0B45">
      <w:pPr>
        <w:spacing w:after="0" w:line="240" w:lineRule="auto"/>
      </w:pPr>
    </w:p>
    <w:p w:rsidR="006C3D0A" w:rsidRPr="00E37A36" w:rsidRDefault="006C3D0A" w:rsidP="003A156A">
      <w:pPr>
        <w:pStyle w:val="Paragraph"/>
        <w:numPr>
          <w:ilvl w:val="0"/>
          <w:numId w:val="38"/>
        </w:numPr>
      </w:pPr>
      <w:r w:rsidRPr="00E37A36">
        <w:t>Setup the “Permissions”:</w:t>
      </w:r>
    </w:p>
    <w:p w:rsidR="006C3D0A" w:rsidRPr="00E37A36" w:rsidRDefault="00E5698E" w:rsidP="00D9482C">
      <w:pPr>
        <w:pStyle w:val="Paragraph"/>
        <w:ind w:firstLine="0"/>
        <w:jc w:val="center"/>
      </w:pPr>
      <w:r w:rsidRPr="00E37A36">
        <w:rPr>
          <w:noProof/>
        </w:rPr>
        <mc:AlternateContent>
          <mc:Choice Requires="wps">
            <w:drawing>
              <wp:anchor distT="0" distB="0" distL="114300" distR="114300" simplePos="0" relativeHeight="251538432" behindDoc="0" locked="0" layoutInCell="1" allowOverlap="1" wp14:anchorId="073790E6" wp14:editId="79BE8179">
                <wp:simplePos x="0" y="0"/>
                <wp:positionH relativeFrom="column">
                  <wp:posOffset>612322</wp:posOffset>
                </wp:positionH>
                <wp:positionV relativeFrom="paragraph">
                  <wp:posOffset>1823265</wp:posOffset>
                </wp:positionV>
                <wp:extent cx="300900" cy="253093"/>
                <wp:effectExtent l="0" t="38100" r="61595" b="33020"/>
                <wp:wrapNone/>
                <wp:docPr id="93" name="Straight Arrow Connector 93"/>
                <wp:cNvGraphicFramePr/>
                <a:graphic xmlns:a="http://schemas.openxmlformats.org/drawingml/2006/main">
                  <a:graphicData uri="http://schemas.microsoft.com/office/word/2010/wordprocessingShape">
                    <wps:wsp>
                      <wps:cNvCnPr/>
                      <wps:spPr>
                        <a:xfrm flipV="1">
                          <a:off x="0" y="0"/>
                          <a:ext cx="300900" cy="25309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709C40F" id="Straight Arrow Connector 93" o:spid="_x0000_s1026" type="#_x0000_t32" style="position:absolute;margin-left:48.2pt;margin-top:143.55pt;width:23.7pt;height:19.9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37408" behindDoc="0" locked="0" layoutInCell="1" allowOverlap="1" wp14:anchorId="2366D4F0" wp14:editId="3B03D39A">
                <wp:simplePos x="0" y="0"/>
                <wp:positionH relativeFrom="column">
                  <wp:posOffset>3238409</wp:posOffset>
                </wp:positionH>
                <wp:positionV relativeFrom="paragraph">
                  <wp:posOffset>415834</wp:posOffset>
                </wp:positionV>
                <wp:extent cx="121648" cy="294459"/>
                <wp:effectExtent l="0" t="38100" r="50165" b="29845"/>
                <wp:wrapNone/>
                <wp:docPr id="92" name="Straight Arrow Connector 92"/>
                <wp:cNvGraphicFramePr/>
                <a:graphic xmlns:a="http://schemas.openxmlformats.org/drawingml/2006/main">
                  <a:graphicData uri="http://schemas.microsoft.com/office/word/2010/wordprocessingShape">
                    <wps:wsp>
                      <wps:cNvCnPr/>
                      <wps:spPr>
                        <a:xfrm flipV="1">
                          <a:off x="0" y="0"/>
                          <a:ext cx="121648" cy="294459"/>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5CD9A10" id="Straight Arrow Connector 92" o:spid="_x0000_s1026" type="#_x0000_t32" style="position:absolute;margin-left:255pt;margin-top:32.75pt;width:9.6pt;height:23.2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" strokecolor="#ed7d31 [3205]" strokeweight="1.5pt">
                <v:stroke endarrow="block" joinstyle="miter"/>
              </v:shape>
            </w:pict>
          </mc:Fallback>
        </mc:AlternateContent>
      </w:r>
      <w:r w:rsidR="00F7487E" w:rsidRPr="00E37A36">
        <w:rPr>
          <w:noProof/>
        </w:rPr>
        <w:drawing>
          <wp:inline distT="0" distB="0" distL="0" distR="0" wp14:anchorId="16FCCDA8" wp14:editId="4DA693C9">
            <wp:extent cx="5943600" cy="240728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407285"/>
                    </a:xfrm>
                    <a:prstGeom prst="rect">
                      <a:avLst/>
                    </a:prstGeom>
                  </pic:spPr>
                </pic:pic>
              </a:graphicData>
            </a:graphic>
          </wp:inline>
        </w:drawing>
      </w:r>
    </w:p>
    <w:p w:rsidR="008B000F" w:rsidRDefault="008B000F">
      <w:pPr>
        <w:spacing w:after="0" w:line="240" w:lineRule="auto"/>
        <w:rPr>
          <w:rFonts w:eastAsia="Times New Roman" w:cs="Calibri"/>
          <w:b/>
          <w:color w:val="595959"/>
        </w:rPr>
      </w:pPr>
      <w:r>
        <w:rPr>
          <w:b/>
        </w:rPr>
        <w:br w:type="page"/>
      </w:r>
    </w:p>
    <w:p w:rsidR="007E7792" w:rsidRPr="00E37A36" w:rsidRDefault="007E7792" w:rsidP="00630677">
      <w:pPr>
        <w:pStyle w:val="Paragraph"/>
        <w:ind w:firstLine="0"/>
        <w:rPr>
          <w:b/>
        </w:rPr>
      </w:pPr>
      <w:r w:rsidRPr="00E37A36">
        <w:rPr>
          <w:b/>
        </w:rPr>
        <w:lastRenderedPageBreak/>
        <w:t>IMPORTANT</w:t>
      </w:r>
    </w:p>
    <w:p w:rsidR="00EC2B9C" w:rsidRPr="00E37A36" w:rsidRDefault="007A730C" w:rsidP="00F2285E">
      <w:pPr>
        <w:pStyle w:val="Paragraph"/>
        <w:ind w:firstLine="180"/>
      </w:pPr>
      <w:r w:rsidRPr="00E37A36">
        <w:t xml:space="preserve">You could use the </w:t>
      </w:r>
      <w:r w:rsidR="00386AC4" w:rsidRPr="00E37A36">
        <w:t>Crowd security group “</w:t>
      </w:r>
      <w:r w:rsidRPr="00E37A36">
        <w:t>content_platform_engineering”</w:t>
      </w:r>
      <w:r w:rsidR="00E41063" w:rsidRPr="00E37A36">
        <w:t xml:space="preserve"> to assign permissions to the whole team.</w:t>
      </w:r>
    </w:p>
    <w:p w:rsidR="00FD574E" w:rsidRPr="00E37A36" w:rsidRDefault="00DB1496" w:rsidP="00630677">
      <w:pPr>
        <w:pStyle w:val="Paragraph"/>
        <w:ind w:firstLine="0"/>
        <w:rPr>
          <w:b/>
        </w:rPr>
      </w:pPr>
      <w:r w:rsidRPr="00E37A36">
        <w:rPr>
          <w:b/>
        </w:rPr>
        <w:t>PERMISSIONS</w:t>
      </w:r>
    </w:p>
    <w:p w:rsidR="00640F36" w:rsidRPr="00E37A36" w:rsidRDefault="00640F36" w:rsidP="00F2285E">
      <w:pPr>
        <w:pStyle w:val="Paragraph"/>
        <w:ind w:firstLine="180"/>
      </w:pPr>
      <w:r w:rsidRPr="00E37A36">
        <w:t xml:space="preserve">I </w:t>
      </w:r>
      <w:r w:rsidR="006852FC" w:rsidRPr="00E37A36">
        <w:t>suggest this schema of permissions:</w:t>
      </w:r>
    </w:p>
    <w:p w:rsidR="00640F36" w:rsidRPr="00E37A36" w:rsidRDefault="0066307F" w:rsidP="00A91D2F">
      <w:pPr>
        <w:pStyle w:val="Paragraph"/>
        <w:numPr>
          <w:ilvl w:val="0"/>
          <w:numId w:val="6"/>
        </w:numPr>
        <w:ind w:left="720"/>
      </w:pPr>
      <w:r w:rsidRPr="00E37A36">
        <w:t>Archi</w:t>
      </w:r>
      <w:r w:rsidR="00B7491B" w:rsidRPr="00E37A36">
        <w:t>tects/Product owners -&gt; admin.</w:t>
      </w:r>
    </w:p>
    <w:p w:rsidR="00B023AF" w:rsidRPr="00E37A36" w:rsidRDefault="00B023AF" w:rsidP="00A91D2F">
      <w:pPr>
        <w:pStyle w:val="Paragraph"/>
        <w:numPr>
          <w:ilvl w:val="0"/>
          <w:numId w:val="6"/>
        </w:numPr>
        <w:ind w:left="720"/>
      </w:pPr>
      <w:r w:rsidRPr="00E37A36">
        <w:t>Application principal engineering</w:t>
      </w:r>
      <w:r w:rsidR="00925EF4" w:rsidRPr="00E37A36">
        <w:t xml:space="preserve"> -&gt;</w:t>
      </w:r>
      <w:r w:rsidRPr="00E37A36">
        <w:t xml:space="preserve"> </w:t>
      </w:r>
      <w:r w:rsidR="00640F36" w:rsidRPr="00E37A36">
        <w:t>admin.</w:t>
      </w:r>
    </w:p>
    <w:p w:rsidR="00B023AF" w:rsidRPr="00E37A36" w:rsidRDefault="00925EF4" w:rsidP="00A91D2F">
      <w:pPr>
        <w:pStyle w:val="Paragraph"/>
        <w:numPr>
          <w:ilvl w:val="0"/>
          <w:numId w:val="6"/>
        </w:numPr>
        <w:ind w:left="720"/>
      </w:pPr>
      <w:r w:rsidRPr="00E37A36">
        <w:t xml:space="preserve">Rest of the team -&gt; </w:t>
      </w:r>
      <w:r w:rsidR="00D96E85" w:rsidRPr="00E37A36">
        <w:t>View</w:t>
      </w:r>
      <w:r w:rsidR="00B023AF" w:rsidRPr="00E37A36">
        <w:t>.</w:t>
      </w:r>
    </w:p>
    <w:p w:rsidR="00AF4867" w:rsidRPr="00E37A36" w:rsidRDefault="00AF4867" w:rsidP="00AF4867">
      <w:pPr>
        <w:pStyle w:val="Heading3"/>
      </w:pPr>
      <w:bookmarkStart w:id="39" w:name="_Toc480470638"/>
      <w:r w:rsidRPr="00E37A36">
        <w:t>Job configuration</w:t>
      </w:r>
      <w:bookmarkEnd w:id="39"/>
    </w:p>
    <w:p w:rsidR="00256D21" w:rsidRPr="00E37A36" w:rsidRDefault="00FF2CBD" w:rsidP="00A91D2F">
      <w:pPr>
        <w:pStyle w:val="Paragraph"/>
        <w:numPr>
          <w:ilvl w:val="0"/>
          <w:numId w:val="39"/>
        </w:numPr>
      </w:pPr>
      <w:r w:rsidRPr="00E37A36">
        <w:t xml:space="preserve">Make sure your </w:t>
      </w:r>
      <w:r w:rsidR="007F2F26" w:rsidRPr="00E37A36">
        <w:t>job is enabled and rename it as “Build + test + containerization + publish artifact”</w:t>
      </w:r>
    </w:p>
    <w:p w:rsidR="00FF2CBD" w:rsidRPr="00E37A36" w:rsidRDefault="0070573B" w:rsidP="00720B50">
      <w:pPr>
        <w:pStyle w:val="Paragraph"/>
        <w:ind w:firstLine="0"/>
      </w:pPr>
      <w:r w:rsidRPr="00E37A36">
        <w:rPr>
          <w:noProof/>
        </w:rPr>
        <mc:AlternateContent>
          <mc:Choice Requires="wps">
            <w:drawing>
              <wp:anchor distT="0" distB="0" distL="114300" distR="114300" simplePos="0" relativeHeight="251528192" behindDoc="0" locked="0" layoutInCell="1" allowOverlap="1" wp14:anchorId="174B32F5" wp14:editId="3AEEA138">
                <wp:simplePos x="0" y="0"/>
                <wp:positionH relativeFrom="column">
                  <wp:posOffset>731973</wp:posOffset>
                </wp:positionH>
                <wp:positionV relativeFrom="paragraph">
                  <wp:posOffset>1035141</wp:posOffset>
                </wp:positionV>
                <wp:extent cx="146957" cy="195943"/>
                <wp:effectExtent l="38100" t="0" r="24765" b="52070"/>
                <wp:wrapNone/>
                <wp:docPr id="77" name="Straight Arrow Connector 77"/>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ED16FD0" id="Straight Arrow Connector 77" o:spid="_x0000_s1026" type="#_x0000_t32" style="position:absolute;margin-left:57.65pt;margin-top:81.5pt;width:11.55pt;height:15.45pt;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" strokecolor="#ed7d31 [3205]" strokeweight="1.5pt">
                <v:stroke endarrow="block" joinstyle="miter"/>
              </v:shape>
            </w:pict>
          </mc:Fallback>
        </mc:AlternateContent>
      </w:r>
      <w:r w:rsidR="00FA6775" w:rsidRPr="00E37A36">
        <w:rPr>
          <w:noProof/>
        </w:rPr>
        <mc:AlternateContent>
          <mc:Choice Requires="wps">
            <w:drawing>
              <wp:anchor distT="0" distB="0" distL="114300" distR="114300" simplePos="0" relativeHeight="251527168" behindDoc="0" locked="0" layoutInCell="1" allowOverlap="1" wp14:anchorId="63346673" wp14:editId="6C4B34FF">
                <wp:simplePos x="0" y="0"/>
                <wp:positionH relativeFrom="column">
                  <wp:posOffset>1493792</wp:posOffset>
                </wp:positionH>
                <wp:positionV relativeFrom="paragraph">
                  <wp:posOffset>1780721</wp:posOffset>
                </wp:positionV>
                <wp:extent cx="302079" cy="237127"/>
                <wp:effectExtent l="0" t="38100" r="60325" b="29845"/>
                <wp:wrapNone/>
                <wp:docPr id="76" name="Straight Arrow Connector 76"/>
                <wp:cNvGraphicFramePr/>
                <a:graphic xmlns:a="http://schemas.openxmlformats.org/drawingml/2006/main">
                  <a:graphicData uri="http://schemas.microsoft.com/office/word/2010/wordprocessingShape">
                    <wps:wsp>
                      <wps:cNvCnPr/>
                      <wps:spPr>
                        <a:xfrm flipV="1">
                          <a:off x="0" y="0"/>
                          <a:ext cx="302079" cy="2371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BA8887A" id="Straight Arrow Connector 76" o:spid="_x0000_s1026" type="#_x0000_t32" style="position:absolute;margin-left:117.6pt;margin-top:140.2pt;width:23.8pt;height:18.6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" strokecolor="#ed7d31 [3205]" strokeweight="1.5pt">
                <v:stroke endarrow="block" joinstyle="miter"/>
              </v:shape>
            </w:pict>
          </mc:Fallback>
        </mc:AlternateContent>
      </w:r>
      <w:r w:rsidR="00FA6775" w:rsidRPr="00E37A36">
        <w:rPr>
          <w:noProof/>
        </w:rPr>
        <mc:AlternateContent>
          <mc:Choice Requires="wps">
            <w:drawing>
              <wp:anchor distT="0" distB="0" distL="114300" distR="114300" simplePos="0" relativeHeight="251526144" behindDoc="0" locked="0" layoutInCell="1" allowOverlap="1">
                <wp:simplePos x="0" y="0"/>
                <wp:positionH relativeFrom="column">
                  <wp:posOffset>1592036</wp:posOffset>
                </wp:positionH>
                <wp:positionV relativeFrom="paragraph">
                  <wp:posOffset>605518</wp:posOffset>
                </wp:positionV>
                <wp:extent cx="146957" cy="195943"/>
                <wp:effectExtent l="38100" t="0" r="24765" b="52070"/>
                <wp:wrapNone/>
                <wp:docPr id="75" name="Straight Arrow Connector 75"/>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E24D47F" id="Straight Arrow Connector 75" o:spid="_x0000_s1026" type="#_x0000_t32" style="position:absolute;margin-left:125.35pt;margin-top:47.7pt;width:11.55pt;height:15.45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" strokecolor="#ed7d31 [3205]" strokeweight="1.5pt">
                <v:stroke endarrow="block" joinstyle="miter"/>
              </v:shape>
            </w:pict>
          </mc:Fallback>
        </mc:AlternateContent>
      </w:r>
      <w:r w:rsidR="00FF2CBD" w:rsidRPr="00E37A36">
        <w:rPr>
          <w:noProof/>
        </w:rPr>
        <w:drawing>
          <wp:inline distT="0" distB="0" distL="0" distR="0" wp14:anchorId="1BA0041B" wp14:editId="78480C3B">
            <wp:extent cx="5991765" cy="2155371"/>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31469" cy="2169653"/>
                    </a:xfrm>
                    <a:prstGeom prst="rect">
                      <a:avLst/>
                    </a:prstGeom>
                  </pic:spPr>
                </pic:pic>
              </a:graphicData>
            </a:graphic>
          </wp:inline>
        </w:drawing>
      </w:r>
    </w:p>
    <w:p w:rsidR="000800FD" w:rsidRPr="00E37A36" w:rsidRDefault="000800FD" w:rsidP="000800FD">
      <w:pPr>
        <w:pStyle w:val="Paragraph"/>
        <w:ind w:left="360" w:firstLine="0"/>
      </w:pPr>
    </w:p>
    <w:p w:rsidR="00E436DF" w:rsidRPr="00E37A36" w:rsidRDefault="00555FD2" w:rsidP="00A91D2F">
      <w:pPr>
        <w:pStyle w:val="Paragraph"/>
        <w:numPr>
          <w:ilvl w:val="0"/>
          <w:numId w:val="39"/>
        </w:numPr>
      </w:pPr>
      <w:r w:rsidRPr="00E37A36">
        <w:t>Create</w:t>
      </w:r>
      <w:r w:rsidR="00397606" w:rsidRPr="00E37A36">
        <w:t xml:space="preserve"> an “artifact definition”</w:t>
      </w:r>
    </w:p>
    <w:p w:rsidR="0028037A" w:rsidRPr="00E37A36" w:rsidRDefault="005C4FBC" w:rsidP="0028037A">
      <w:pPr>
        <w:pStyle w:val="Paragraph"/>
      </w:pPr>
      <w:r w:rsidRPr="00E37A36">
        <w:rPr>
          <w:noProof/>
        </w:rPr>
        <mc:AlternateContent>
          <mc:Choice Requires="wps">
            <w:drawing>
              <wp:anchor distT="0" distB="0" distL="114300" distR="114300" simplePos="0" relativeHeight="251541504" behindDoc="0" locked="0" layoutInCell="1" allowOverlap="1" wp14:anchorId="03066A5E" wp14:editId="282B3872">
                <wp:simplePos x="0" y="0"/>
                <wp:positionH relativeFrom="column">
                  <wp:posOffset>1148352</wp:posOffset>
                </wp:positionH>
                <wp:positionV relativeFrom="paragraph">
                  <wp:posOffset>644435</wp:posOffset>
                </wp:positionV>
                <wp:extent cx="146957" cy="195943"/>
                <wp:effectExtent l="38100" t="0" r="24765" b="52070"/>
                <wp:wrapNone/>
                <wp:docPr id="98" name="Straight Arrow Connector 98"/>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D1D893C" id="Straight Arrow Connector 98" o:spid="_x0000_s1026" type="#_x0000_t32" style="position:absolute;margin-left:90.4pt;margin-top:50.75pt;width:11.55pt;height:15.45pt;flip:x;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40480" behindDoc="0" locked="0" layoutInCell="1" allowOverlap="1" wp14:anchorId="2743DE61" wp14:editId="71B6F54B">
                <wp:simplePos x="0" y="0"/>
                <wp:positionH relativeFrom="column">
                  <wp:posOffset>3475173</wp:posOffset>
                </wp:positionH>
                <wp:positionV relativeFrom="paragraph">
                  <wp:posOffset>220163</wp:posOffset>
                </wp:positionV>
                <wp:extent cx="146957" cy="195943"/>
                <wp:effectExtent l="38100" t="0" r="24765" b="52070"/>
                <wp:wrapNone/>
                <wp:docPr id="97" name="Straight Arrow Connector 97"/>
                <wp:cNvGraphicFramePr/>
                <a:graphic xmlns:a="http://schemas.openxmlformats.org/drawingml/2006/main">
                  <a:graphicData uri="http://schemas.microsoft.com/office/word/2010/wordprocessingShape">
                    <wps:wsp>
                      <wps:cNvCnPr/>
                      <wps:spPr>
                        <a:xfrm flipH="1">
                          <a:off x="0" y="0"/>
                          <a:ext cx="146957" cy="19594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939FAE8" id="Straight Arrow Connector 97" o:spid="_x0000_s1026" type="#_x0000_t32" style="position:absolute;margin-left:273.65pt;margin-top:17.35pt;width:11.55pt;height:15.45pt;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" strokecolor="#ed7d31 [3205]" strokeweight="1.5pt">
                <v:stroke endarrow="block" joinstyle="miter"/>
              </v:shape>
            </w:pict>
          </mc:Fallback>
        </mc:AlternateContent>
      </w:r>
      <w:r w:rsidRPr="00E37A36">
        <w:rPr>
          <w:noProof/>
        </w:rPr>
        <mc:AlternateContent>
          <mc:Choice Requires="wps">
            <w:drawing>
              <wp:anchor distT="0" distB="0" distL="114300" distR="114300" simplePos="0" relativeHeight="251539456" behindDoc="0" locked="0" layoutInCell="1" allowOverlap="1" wp14:anchorId="297F904F" wp14:editId="1DCFF274">
                <wp:simplePos x="0" y="0"/>
                <wp:positionH relativeFrom="column">
                  <wp:posOffset>5196840</wp:posOffset>
                </wp:positionH>
                <wp:positionV relativeFrom="paragraph">
                  <wp:posOffset>766627</wp:posOffset>
                </wp:positionV>
                <wp:extent cx="302079" cy="237127"/>
                <wp:effectExtent l="0" t="38100" r="60325" b="29845"/>
                <wp:wrapNone/>
                <wp:docPr id="96" name="Straight Arrow Connector 96"/>
                <wp:cNvGraphicFramePr/>
                <a:graphic xmlns:a="http://schemas.openxmlformats.org/drawingml/2006/main">
                  <a:graphicData uri="http://schemas.microsoft.com/office/word/2010/wordprocessingShape">
                    <wps:wsp>
                      <wps:cNvCnPr/>
                      <wps:spPr>
                        <a:xfrm flipV="1">
                          <a:off x="0" y="0"/>
                          <a:ext cx="302079" cy="2371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E7F9FE3" id="Straight Arrow Connector 96" o:spid="_x0000_s1026" type="#_x0000_t32" style="position:absolute;margin-left:409.2pt;margin-top:60.35pt;width:23.8pt;height:18.6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" strokecolor="#ed7d31 [3205]" strokeweight="1.5pt">
                <v:stroke endarrow="block" joinstyle="miter"/>
              </v:shape>
            </w:pict>
          </mc:Fallback>
        </mc:AlternateContent>
      </w:r>
      <w:r w:rsidR="00555FD2" w:rsidRPr="00E37A36">
        <w:rPr>
          <w:noProof/>
        </w:rPr>
        <w:drawing>
          <wp:inline distT="0" distB="0" distL="0" distR="0" wp14:anchorId="424FB9F5" wp14:editId="0083A280">
            <wp:extent cx="5943600" cy="1465580"/>
            <wp:effectExtent l="0" t="0" r="0" b="127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465580"/>
                    </a:xfrm>
                    <a:prstGeom prst="rect">
                      <a:avLst/>
                    </a:prstGeom>
                  </pic:spPr>
                </pic:pic>
              </a:graphicData>
            </a:graphic>
          </wp:inline>
        </w:drawing>
      </w:r>
    </w:p>
    <w:p w:rsidR="007D41ED" w:rsidRDefault="007D41ED">
      <w:pPr>
        <w:spacing w:after="0" w:line="240" w:lineRule="auto"/>
        <w:rPr>
          <w:rFonts w:eastAsia="Times New Roman" w:cs="Calibri"/>
          <w:color w:val="595959"/>
        </w:rPr>
      </w:pPr>
      <w:r>
        <w:br w:type="page"/>
      </w:r>
    </w:p>
    <w:p w:rsidR="004F6A40" w:rsidRPr="00E37A36" w:rsidRDefault="004F6A40" w:rsidP="005C4FBC">
      <w:pPr>
        <w:pStyle w:val="Paragraph"/>
      </w:pPr>
      <w:r w:rsidRPr="00E37A36">
        <w:lastRenderedPageBreak/>
        <w:t xml:space="preserve">Then complete the form with </w:t>
      </w:r>
      <w:r w:rsidR="00DF3456" w:rsidRPr="00E37A36">
        <w:t>these values</w:t>
      </w:r>
      <w:r w:rsidR="00A1582C" w:rsidRPr="00E37A36">
        <w:t>:</w:t>
      </w:r>
    </w:p>
    <w:p w:rsidR="00E1451C" w:rsidRPr="00E37A36" w:rsidRDefault="006A4266" w:rsidP="001A747F">
      <w:pPr>
        <w:pStyle w:val="Paragraph"/>
        <w:ind w:firstLine="0"/>
        <w:jc w:val="center"/>
      </w:pPr>
      <w:r w:rsidRPr="00E37A36">
        <w:rPr>
          <w:noProof/>
        </w:rPr>
        <w:drawing>
          <wp:inline distT="0" distB="0" distL="0" distR="0" wp14:anchorId="3036C18D" wp14:editId="1397EC8B">
            <wp:extent cx="5747657" cy="1744345"/>
            <wp:effectExtent l="0" t="0" r="5715"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3297"/>
                    <a:stretch/>
                  </pic:blipFill>
                  <pic:spPr bwMode="auto">
                    <a:xfrm>
                      <a:off x="0" y="0"/>
                      <a:ext cx="5747657" cy="1744345"/>
                    </a:xfrm>
                    <a:prstGeom prst="rect">
                      <a:avLst/>
                    </a:prstGeom>
                    <a:ln>
                      <a:noFill/>
                    </a:ln>
                    <a:extLst>
                      <a:ext uri="{53640926-AAD7-44D8-BBD7-CCE9431645EC}">
                        <a14:shadowObscured xmlns:a14="http://schemas.microsoft.com/office/drawing/2010/main"/>
                      </a:ext>
                    </a:extLst>
                  </pic:spPr>
                </pic:pic>
              </a:graphicData>
            </a:graphic>
          </wp:inline>
        </w:drawing>
      </w:r>
    </w:p>
    <w:p w:rsidR="0028037A" w:rsidRPr="00E37A36" w:rsidRDefault="0028037A">
      <w:pPr>
        <w:spacing w:after="0" w:line="240" w:lineRule="auto"/>
      </w:pPr>
    </w:p>
    <w:p w:rsidR="007552FD" w:rsidRPr="00E37A36" w:rsidRDefault="007552FD">
      <w:pPr>
        <w:spacing w:after="0" w:line="240" w:lineRule="auto"/>
        <w:rPr>
          <w:rFonts w:eastAsia="Times New Roman" w:cs="Calibri"/>
          <w:b/>
          <w:color w:val="595959"/>
        </w:rPr>
      </w:pPr>
      <w:r w:rsidRPr="00E37A36">
        <w:rPr>
          <w:rFonts w:eastAsia="Times New Roman" w:cs="Calibri"/>
          <w:b/>
          <w:color w:val="595959"/>
        </w:rPr>
        <w:t>NOTE</w:t>
      </w:r>
    </w:p>
    <w:p w:rsidR="005703FC" w:rsidRPr="00E37A36" w:rsidRDefault="005703FC" w:rsidP="000F050C">
      <w:pPr>
        <w:pStyle w:val="Paragraph"/>
      </w:pPr>
      <w:r w:rsidRPr="00E37A36">
        <w:t xml:space="preserve">This configuration defines the location where the artifact will be copied and the copy </w:t>
      </w:r>
      <w:r w:rsidR="00DF3456" w:rsidRPr="00E37A36">
        <w:t>pattern</w:t>
      </w:r>
      <w:r w:rsidRPr="00E37A36">
        <w:t xml:space="preserve"> used to copy the files </w:t>
      </w:r>
      <w:r w:rsidR="0025780F" w:rsidRPr="00E37A36">
        <w:t>during the deploy step.</w:t>
      </w:r>
    </w:p>
    <w:p w:rsidR="001D1AA0" w:rsidRDefault="001D1AA0">
      <w:pPr>
        <w:spacing w:after="0" w:line="240" w:lineRule="auto"/>
        <w:rPr>
          <w:rFonts w:eastAsia="Times New Roman" w:cs="Calibri"/>
          <w:color w:val="595959"/>
          <w:sz w:val="36"/>
          <w:szCs w:val="34"/>
        </w:rPr>
      </w:pPr>
      <w:r>
        <w:br w:type="page"/>
      </w:r>
    </w:p>
    <w:p w:rsidR="006C7812" w:rsidRPr="00E37A36" w:rsidRDefault="001471DE" w:rsidP="006C7812">
      <w:pPr>
        <w:pStyle w:val="Heading2"/>
      </w:pPr>
      <w:bookmarkStart w:id="40" w:name="_Toc480470639"/>
      <w:r w:rsidRPr="00E37A36">
        <w:lastRenderedPageBreak/>
        <w:t>B</w:t>
      </w:r>
      <w:r w:rsidR="006C7812" w:rsidRPr="00E37A36">
        <w:t>ranch management</w:t>
      </w:r>
      <w:bookmarkEnd w:id="40"/>
    </w:p>
    <w:p w:rsidR="006C7812" w:rsidRPr="00E37A36" w:rsidRDefault="00683968" w:rsidP="00683968">
      <w:pPr>
        <w:pStyle w:val="Paragraph"/>
      </w:pPr>
      <w:r w:rsidRPr="00E37A36">
        <w:t>Up to now the default job of the “build plan” is using the code from the “master” branch. Bamboo allows us to change the branch after the “Checkout” task based on “Branch plans”, thus you can execute the same building pipeline (same task, same job, same sta</w:t>
      </w:r>
      <w:r w:rsidR="00770674">
        <w:t>ges) using different code bases,</w:t>
      </w:r>
      <w:r w:rsidRPr="00E37A36">
        <w:t xml:space="preserve"> cool right?</w:t>
      </w:r>
    </w:p>
    <w:p w:rsidR="00683968" w:rsidRPr="00E37A36" w:rsidRDefault="00683968" w:rsidP="00683968">
      <w:pPr>
        <w:pStyle w:val="Paragraph"/>
      </w:pPr>
      <w:r w:rsidRPr="00E37A36">
        <w:t>Git-flow predefines a set of branches that has particular responsibilities, bamboo allows you to automate the “merging” of those branches automatically.</w:t>
      </w:r>
    </w:p>
    <w:p w:rsidR="00683968" w:rsidRPr="00E37A36" w:rsidRDefault="00683968" w:rsidP="00FF7845">
      <w:pPr>
        <w:pStyle w:val="Paragraph"/>
        <w:ind w:firstLine="0"/>
      </w:pPr>
      <w:r w:rsidRPr="00E37A36">
        <w:rPr>
          <w:color w:val="FF0000"/>
        </w:rPr>
        <w:t>IMPORTANT</w:t>
      </w:r>
      <w:r w:rsidR="00FF7845" w:rsidRPr="00E37A36">
        <w:rPr>
          <w:color w:val="FF0000"/>
        </w:rPr>
        <w:t xml:space="preserve">: </w:t>
      </w:r>
      <w:r w:rsidRPr="00E37A36">
        <w:t xml:space="preserve">In this version of the procedure we are using a subset of the branches defined by a git-flow since more research and deeper analysis is needed. I do </w:t>
      </w:r>
      <w:r w:rsidR="006A25F7" w:rsidRPr="00E37A36">
        <w:t xml:space="preserve">this to avoid a potential “hell </w:t>
      </w:r>
      <w:r w:rsidRPr="00E37A36">
        <w:t xml:space="preserve">branch” </w:t>
      </w:r>
      <w:r w:rsidR="006A25F7" w:rsidRPr="00E37A36">
        <w:t xml:space="preserve">scenario </w:t>
      </w:r>
      <w:r w:rsidR="008C3151" w:rsidRPr="00E37A36">
        <w:t>and to keep the development workflow experience as simple as possible</w:t>
      </w:r>
      <w:r w:rsidRPr="00E37A36">
        <w:t>.</w:t>
      </w:r>
      <w:r w:rsidR="008C3151" w:rsidRPr="00E37A36">
        <w:t xml:space="preserve"> It could change in the future base</w:t>
      </w:r>
      <w:r w:rsidR="00E36FC3" w:rsidRPr="00E37A36">
        <w:t>d</w:t>
      </w:r>
      <w:r w:rsidR="008C3151" w:rsidRPr="00E37A36">
        <w:t xml:space="preserve"> on the feedback receive</w:t>
      </w:r>
      <w:r w:rsidR="00AE3287" w:rsidRPr="00E37A36">
        <w:t>d</w:t>
      </w:r>
      <w:r w:rsidR="008C3151" w:rsidRPr="00E37A36">
        <w:t xml:space="preserve"> from developers.</w:t>
      </w:r>
    </w:p>
    <w:p w:rsidR="00683968" w:rsidRPr="00E37A36" w:rsidRDefault="006B5975" w:rsidP="00851CEC">
      <w:pPr>
        <w:pStyle w:val="Heading3"/>
      </w:pPr>
      <w:bookmarkStart w:id="41" w:name="_Toc480470640"/>
      <w:r w:rsidRPr="00E37A36">
        <w:t>S</w:t>
      </w:r>
      <w:r w:rsidR="009E6BA9" w:rsidRPr="00E37A36">
        <w:t>etup</w:t>
      </w:r>
      <w:r w:rsidRPr="00E37A36">
        <w:t xml:space="preserve"> branches</w:t>
      </w:r>
      <w:bookmarkEnd w:id="41"/>
    </w:p>
    <w:p w:rsidR="00610154" w:rsidRPr="00E37A36" w:rsidRDefault="008C3151" w:rsidP="003313F8">
      <w:pPr>
        <w:pStyle w:val="Paragraph"/>
      </w:pPr>
      <w:r w:rsidRPr="00E37A36">
        <w:t>As was defined before</w:t>
      </w:r>
      <w:r w:rsidR="00DF4F93" w:rsidRPr="00E37A36">
        <w:t>,</w:t>
      </w:r>
      <w:r w:rsidRPr="00E37A36">
        <w:t xml:space="preserve"> we have </w:t>
      </w:r>
      <w:r w:rsidR="006F7001">
        <w:t>four</w:t>
      </w:r>
      <w:r w:rsidRPr="00E37A36">
        <w:t xml:space="preserve"> kind of branches: “master”</w:t>
      </w:r>
      <w:r w:rsidR="00610154" w:rsidRPr="00E37A36">
        <w:t xml:space="preserve"> (created by default durin</w:t>
      </w:r>
      <w:r w:rsidR="00B15FF3">
        <w:t xml:space="preserve">g repo creation), “development”, </w:t>
      </w:r>
      <w:r w:rsidRPr="00E37A36">
        <w:t>“</w:t>
      </w:r>
      <w:r w:rsidR="009E6BA9" w:rsidRPr="00E37A36">
        <w:t>feature</w:t>
      </w:r>
      <w:r w:rsidRPr="00E37A36">
        <w:t>”</w:t>
      </w:r>
      <w:r w:rsidR="00B15FF3">
        <w:t xml:space="preserve"> and “</w:t>
      </w:r>
      <w:r w:rsidR="009A703A">
        <w:t>personal</w:t>
      </w:r>
      <w:r w:rsidR="00B15FF3">
        <w:t>”</w:t>
      </w:r>
      <w:r w:rsidR="009E6BA9" w:rsidRPr="00E37A36">
        <w:t>.</w:t>
      </w:r>
      <w:r w:rsidR="003313F8" w:rsidRPr="00E37A36">
        <w:t xml:space="preserve"> </w:t>
      </w:r>
    </w:p>
    <w:p w:rsidR="009E6BA9" w:rsidRPr="00E37A36" w:rsidRDefault="00610154" w:rsidP="003313F8">
      <w:pPr>
        <w:pStyle w:val="Paragraph"/>
      </w:pPr>
      <w:r w:rsidRPr="00E37A36">
        <w:t>I</w:t>
      </w:r>
      <w:r w:rsidR="009E6BA9" w:rsidRPr="00E37A36">
        <w:t xml:space="preserve">f you are creating a new repository from scratch </w:t>
      </w:r>
      <w:r w:rsidR="00AE0B24" w:rsidRPr="00E37A36">
        <w:t xml:space="preserve">you have to create </w:t>
      </w:r>
      <w:r w:rsidRPr="00E37A36">
        <w:t>the “development branch”</w:t>
      </w:r>
      <w:r w:rsidR="00AE0B24" w:rsidRPr="00E37A36">
        <w:t xml:space="preserve"> thru git, for doing that follow the next steps:</w:t>
      </w:r>
    </w:p>
    <w:p w:rsidR="00AE0B24" w:rsidRPr="00E37A36" w:rsidRDefault="00AE0B24" w:rsidP="00A91D2F">
      <w:pPr>
        <w:pStyle w:val="Paragraph"/>
        <w:numPr>
          <w:ilvl w:val="0"/>
          <w:numId w:val="40"/>
        </w:numPr>
      </w:pPr>
      <w:r w:rsidRPr="00E37A36">
        <w:t>Open a command line and go to the working directory of your repository.</w:t>
      </w:r>
    </w:p>
    <w:p w:rsidR="00AE0B24" w:rsidRPr="00E37A36" w:rsidRDefault="00AE0B24" w:rsidP="00AE0B24">
      <w:pPr>
        <w:pStyle w:val="Paragraph"/>
        <w:ind w:firstLine="360"/>
        <w:rPr>
          <w:rFonts w:ascii="Courier New" w:hAnsi="Courier New" w:cs="Courier New"/>
          <w:sz w:val="18"/>
        </w:rPr>
      </w:pPr>
      <w:r w:rsidRPr="00E37A36">
        <w:rPr>
          <w:rFonts w:ascii="Courier New" w:hAnsi="Courier New" w:cs="Courier New"/>
          <w:sz w:val="18"/>
        </w:rPr>
        <w:t>cd .\vimn-america_code-repository\Viacom.ContentPlatform\vcp-netcore-webappdem01\</w:t>
      </w:r>
    </w:p>
    <w:p w:rsidR="00AE0B24" w:rsidRPr="00E37A36" w:rsidRDefault="00610154" w:rsidP="00A91D2F">
      <w:pPr>
        <w:pStyle w:val="Paragraph"/>
        <w:numPr>
          <w:ilvl w:val="0"/>
          <w:numId w:val="40"/>
        </w:numPr>
      </w:pPr>
      <w:r w:rsidRPr="00E37A36">
        <w:t xml:space="preserve">To create the development branch </w:t>
      </w:r>
      <w:r w:rsidR="0039768F" w:rsidRPr="00E37A36">
        <w:t>in your local repo and origin</w:t>
      </w:r>
      <w:r w:rsidR="00DF4F93" w:rsidRPr="00E37A36">
        <w:t xml:space="preserve"> (remote)</w:t>
      </w:r>
      <w:r w:rsidR="0039768F" w:rsidRPr="00E37A36">
        <w:t xml:space="preserve"> repo, type </w:t>
      </w:r>
      <w:r w:rsidRPr="00E37A36">
        <w:t>this:</w:t>
      </w:r>
    </w:p>
    <w:p w:rsidR="00610154" w:rsidRPr="00E37A36" w:rsidRDefault="00610154" w:rsidP="00610154">
      <w:pPr>
        <w:pStyle w:val="Paragraph"/>
        <w:ind w:left="360" w:firstLine="0"/>
        <w:rPr>
          <w:rFonts w:ascii="Courier New" w:hAnsi="Courier New" w:cs="Courier New"/>
          <w:sz w:val="18"/>
        </w:rPr>
      </w:pPr>
      <w:r w:rsidRPr="00E37A36">
        <w:rPr>
          <w:rFonts w:ascii="Courier New" w:hAnsi="Courier New" w:cs="Courier New"/>
          <w:sz w:val="18"/>
        </w:rPr>
        <w:t>git branch development</w:t>
      </w:r>
    </w:p>
    <w:p w:rsidR="0039768F" w:rsidRPr="00E37A36" w:rsidRDefault="0039768F" w:rsidP="0039768F">
      <w:pPr>
        <w:pStyle w:val="Paragraph"/>
        <w:ind w:left="360" w:firstLine="0"/>
        <w:rPr>
          <w:rFonts w:ascii="Courier New" w:hAnsi="Courier New" w:cs="Courier New"/>
          <w:sz w:val="18"/>
        </w:rPr>
      </w:pPr>
      <w:r w:rsidRPr="00E37A36">
        <w:rPr>
          <w:rFonts w:ascii="Courier New" w:hAnsi="Courier New" w:cs="Courier New"/>
          <w:sz w:val="18"/>
        </w:rPr>
        <w:t>git checkout development</w:t>
      </w:r>
    </w:p>
    <w:p w:rsidR="008C3151" w:rsidRPr="00E37A36" w:rsidRDefault="0039768F" w:rsidP="0039768F">
      <w:pPr>
        <w:pStyle w:val="Paragraph"/>
        <w:ind w:left="360" w:firstLine="0"/>
        <w:rPr>
          <w:rFonts w:ascii="Courier New" w:hAnsi="Courier New" w:cs="Courier New"/>
          <w:sz w:val="18"/>
        </w:rPr>
      </w:pPr>
      <w:r w:rsidRPr="00E37A36">
        <w:rPr>
          <w:rFonts w:ascii="Courier New" w:hAnsi="Courier New" w:cs="Courier New"/>
          <w:sz w:val="18"/>
        </w:rPr>
        <w:t>git push --set-upstream origin development</w:t>
      </w:r>
    </w:p>
    <w:p w:rsidR="006B5975" w:rsidRPr="00E37A36" w:rsidRDefault="006B5975" w:rsidP="00A91D2F">
      <w:pPr>
        <w:pStyle w:val="Paragraph"/>
        <w:numPr>
          <w:ilvl w:val="0"/>
          <w:numId w:val="40"/>
        </w:numPr>
      </w:pPr>
      <w:r w:rsidRPr="00E37A36">
        <w:t>Done! You have the development branch ready</w:t>
      </w:r>
    </w:p>
    <w:p w:rsidR="00DC2E73" w:rsidRPr="00E37A36" w:rsidRDefault="00DC2E73" w:rsidP="00DC2E73">
      <w:pPr>
        <w:pStyle w:val="Paragraph"/>
        <w:ind w:left="360" w:firstLine="0"/>
      </w:pPr>
    </w:p>
    <w:p w:rsidR="007A53A1" w:rsidRPr="009A703A" w:rsidRDefault="0013253C" w:rsidP="00FF7845">
      <w:pPr>
        <w:pStyle w:val="Paragraph"/>
        <w:ind w:firstLine="0"/>
        <w:rPr>
          <w:color w:val="FF0000"/>
        </w:rPr>
      </w:pPr>
      <w:r>
        <w:rPr>
          <w:b/>
          <w:color w:val="FF0000"/>
        </w:rPr>
        <w:t>WARNING</w:t>
      </w:r>
      <w:r w:rsidR="00FF7845" w:rsidRPr="00E37A36">
        <w:rPr>
          <w:color w:val="FF0000"/>
        </w:rPr>
        <w:t xml:space="preserve">: </w:t>
      </w:r>
      <w:r w:rsidR="006B5975" w:rsidRPr="009A703A">
        <w:rPr>
          <w:color w:val="FF0000"/>
        </w:rPr>
        <w:t>You do not code in the “development branch”, it is only an integration branch use by bamboo</w:t>
      </w:r>
      <w:r w:rsidR="007A53A1" w:rsidRPr="009A703A">
        <w:rPr>
          <w:color w:val="FF0000"/>
        </w:rPr>
        <w:t xml:space="preserve"> and will be</w:t>
      </w:r>
      <w:r w:rsidR="00A97D3E" w:rsidRPr="009A703A">
        <w:rPr>
          <w:color w:val="FF0000"/>
        </w:rPr>
        <w:t xml:space="preserve"> only</w:t>
      </w:r>
      <w:r w:rsidR="007A53A1" w:rsidRPr="009A703A">
        <w:rPr>
          <w:color w:val="FF0000"/>
        </w:rPr>
        <w:t xml:space="preserve"> one “development branch”.</w:t>
      </w:r>
    </w:p>
    <w:p w:rsidR="006B5975" w:rsidRPr="00E37A36" w:rsidRDefault="006B5975" w:rsidP="0023061A">
      <w:pPr>
        <w:pStyle w:val="Paragraph"/>
      </w:pPr>
      <w:r w:rsidRPr="00E37A36">
        <w:t xml:space="preserve">If </w:t>
      </w:r>
      <w:r w:rsidR="00852148" w:rsidRPr="00E37A36">
        <w:t>you want start coding,</w:t>
      </w:r>
      <w:r w:rsidRPr="00E37A36">
        <w:t xml:space="preserve"> you have to c</w:t>
      </w:r>
      <w:r w:rsidR="00D40199" w:rsidRPr="00E37A36">
        <w:t xml:space="preserve">reate a feature branch. First define </w:t>
      </w:r>
      <w:r w:rsidR="00881E18" w:rsidRPr="00E37A36">
        <w:t xml:space="preserve">its </w:t>
      </w:r>
      <w:r w:rsidR="00B3438A" w:rsidRPr="00E37A36">
        <w:t>name</w:t>
      </w:r>
      <w:r w:rsidR="00D40199" w:rsidRPr="00E37A36">
        <w:t xml:space="preserve"> with this naming conventions:</w:t>
      </w:r>
    </w:p>
    <w:p w:rsidR="00DC2E73" w:rsidRPr="00E37A36" w:rsidRDefault="00DC2E73" w:rsidP="008C3151">
      <w:pPr>
        <w:pStyle w:val="Paragraph"/>
      </w:pPr>
    </w:p>
    <w:p w:rsidR="00D40199" w:rsidRPr="00E37A36" w:rsidRDefault="00D40199" w:rsidP="00D40199">
      <w:pPr>
        <w:pStyle w:val="Paragraph"/>
        <w:ind w:left="720" w:firstLine="720"/>
        <w:rPr>
          <w:rFonts w:ascii="Courier New" w:hAnsi="Courier New" w:cs="Courier New"/>
          <w:sz w:val="20"/>
        </w:rPr>
      </w:pPr>
      <w:r w:rsidRPr="00E37A36">
        <w:rPr>
          <w:rFonts w:ascii="Courier New" w:hAnsi="Courier New" w:cs="Courier New"/>
          <w:b/>
          <w:color w:val="538135" w:themeColor="accent6" w:themeShade="BF"/>
        </w:rPr>
        <w:t>feature/</w:t>
      </w:r>
      <w:r w:rsidRPr="00E37A36">
        <w:rPr>
          <w:rFonts w:ascii="Courier New" w:hAnsi="Courier New" w:cs="Courier New"/>
        </w:rPr>
        <w:t>[Name of the feature of group of features]</w:t>
      </w:r>
    </w:p>
    <w:p w:rsidR="00DC2E73" w:rsidRPr="00E37A36" w:rsidRDefault="00DC2E73">
      <w:pPr>
        <w:spacing w:after="0" w:line="240" w:lineRule="auto"/>
        <w:rPr>
          <w:rFonts w:eastAsia="Times New Roman" w:cs="Calibri"/>
          <w:color w:val="595959"/>
        </w:rPr>
      </w:pPr>
      <w:r w:rsidRPr="00E37A36">
        <w:br w:type="page"/>
      </w:r>
    </w:p>
    <w:p w:rsidR="00683968" w:rsidRPr="00E37A36" w:rsidRDefault="00852148" w:rsidP="0023061A">
      <w:pPr>
        <w:pStyle w:val="Paragraph"/>
      </w:pPr>
      <w:r w:rsidRPr="00E37A36">
        <w:lastRenderedPageBreak/>
        <w:t xml:space="preserve">“feature/” is mandatory and key sensitive, so watch out. The right side of the name is up to </w:t>
      </w:r>
      <w:r w:rsidR="002E5D04" w:rsidRPr="00E37A36">
        <w:t>you;</w:t>
      </w:r>
      <w:r w:rsidRPr="00E37A36">
        <w:t xml:space="preserve"> it should be a name that represent “</w:t>
      </w:r>
      <w:r w:rsidRPr="00E37A36">
        <w:rPr>
          <w:b/>
        </w:rPr>
        <w:t>the feature o group of features you want to integration into the development branch</w:t>
      </w:r>
      <w:r w:rsidR="00481B85" w:rsidRPr="00E37A36">
        <w:t>”. Here some examples</w:t>
      </w:r>
      <w:r w:rsidR="00E65A40" w:rsidRPr="00E37A36">
        <w:t>:</w:t>
      </w:r>
    </w:p>
    <w:p w:rsidR="00481B85" w:rsidRPr="00E37A36" w:rsidRDefault="00481B85" w:rsidP="00D7445B">
      <w:pPr>
        <w:pStyle w:val="Paragraph"/>
        <w:ind w:left="720" w:firstLine="0"/>
        <w:rPr>
          <w:rFonts w:ascii="Courier New" w:hAnsi="Courier New" w:cs="Courier New"/>
        </w:rPr>
      </w:pPr>
      <w:r w:rsidRPr="00E37A36">
        <w:rPr>
          <w:rFonts w:ascii="Courier New" w:hAnsi="Courier New" w:cs="Courier New"/>
          <w:b/>
          <w:color w:val="538135" w:themeColor="accent6" w:themeShade="BF"/>
        </w:rPr>
        <w:t>feature/</w:t>
      </w:r>
      <w:r w:rsidRPr="00E37A36">
        <w:rPr>
          <w:rFonts w:ascii="Courier New" w:hAnsi="Courier New" w:cs="Courier New"/>
        </w:rPr>
        <w:t>NewValidationForOrderRequest</w:t>
      </w:r>
    </w:p>
    <w:p w:rsidR="003247D7" w:rsidRPr="00E37A36" w:rsidRDefault="003247D7" w:rsidP="00D7445B">
      <w:pPr>
        <w:pStyle w:val="Paragraph"/>
        <w:ind w:left="720" w:firstLine="0"/>
        <w:rPr>
          <w:rFonts w:ascii="Courier New" w:hAnsi="Courier New" w:cs="Courier New"/>
        </w:rPr>
      </w:pPr>
      <w:r w:rsidRPr="00E37A36">
        <w:rPr>
          <w:rFonts w:ascii="Courier New" w:hAnsi="Courier New" w:cs="Courier New"/>
          <w:b/>
          <w:color w:val="538135" w:themeColor="accent6" w:themeShade="BF"/>
        </w:rPr>
        <w:t>feature/</w:t>
      </w:r>
      <w:r w:rsidRPr="00E37A36">
        <w:rPr>
          <w:rFonts w:ascii="Courier New" w:hAnsi="Courier New" w:cs="Courier New"/>
          <w:b/>
          <w:color w:val="2E74B5" w:themeColor="accent1" w:themeShade="BF"/>
        </w:rPr>
        <w:t>JIRA-ISSUE-KEY</w:t>
      </w:r>
      <w:r w:rsidR="004B7B55" w:rsidRPr="00E37A36">
        <w:rPr>
          <w:rFonts w:ascii="Courier New" w:hAnsi="Courier New" w:cs="Courier New"/>
          <w:b/>
          <w:color w:val="2E74B5" w:themeColor="accent1" w:themeShade="BF"/>
        </w:rPr>
        <w:t xml:space="preserve">    </w:t>
      </w:r>
      <w:r w:rsidR="004B7B55" w:rsidRPr="00E37A36">
        <w:t>(</w:t>
      </w:r>
      <w:r w:rsidR="00686F22" w:rsidRPr="00E37A36">
        <w:t xml:space="preserve">this way you </w:t>
      </w:r>
      <w:r w:rsidR="004B7B55" w:rsidRPr="00E37A36">
        <w:t xml:space="preserve">will link the </w:t>
      </w:r>
      <w:r w:rsidR="00DF6F8E" w:rsidRPr="00E37A36">
        <w:t>Jira</w:t>
      </w:r>
      <w:r w:rsidR="004B7B55" w:rsidRPr="00E37A36">
        <w:t xml:space="preserve"> ticket with the branch plan)</w:t>
      </w:r>
    </w:p>
    <w:p w:rsidR="0055758B" w:rsidRPr="00E37A36" w:rsidRDefault="0055758B" w:rsidP="00D7445B">
      <w:pPr>
        <w:pStyle w:val="Paragraph"/>
        <w:ind w:left="720" w:firstLine="0"/>
        <w:rPr>
          <w:rFonts w:ascii="Courier New" w:hAnsi="Courier New" w:cs="Courier New"/>
        </w:rPr>
      </w:pPr>
      <w:r w:rsidRPr="00E37A36">
        <w:rPr>
          <w:rFonts w:ascii="Courier New" w:hAnsi="Courier New" w:cs="Courier New"/>
          <w:b/>
          <w:color w:val="538135" w:themeColor="accent6" w:themeShade="BF"/>
        </w:rPr>
        <w:t>feature/</w:t>
      </w:r>
      <w:r w:rsidR="00667400">
        <w:rPr>
          <w:rFonts w:ascii="Courier New" w:hAnsi="Courier New" w:cs="Courier New"/>
        </w:rPr>
        <w:t>C</w:t>
      </w:r>
      <w:r w:rsidRPr="00E37A36">
        <w:rPr>
          <w:rFonts w:ascii="Courier New" w:hAnsi="Courier New" w:cs="Courier New"/>
        </w:rPr>
        <w:t>umulativeUpdate-May2017-week1</w:t>
      </w:r>
    </w:p>
    <w:p w:rsidR="0055758B" w:rsidRPr="00E37A36" w:rsidRDefault="0055758B" w:rsidP="00D7445B">
      <w:pPr>
        <w:pStyle w:val="Paragraph"/>
        <w:ind w:left="720" w:firstLine="0"/>
        <w:rPr>
          <w:rFonts w:ascii="Courier New" w:hAnsi="Courier New" w:cs="Courier New"/>
        </w:rPr>
      </w:pPr>
      <w:r w:rsidRPr="00E37A36">
        <w:rPr>
          <w:rFonts w:ascii="Courier New" w:hAnsi="Courier New" w:cs="Courier New"/>
          <w:b/>
          <w:color w:val="538135" w:themeColor="accent6" w:themeShade="BF"/>
        </w:rPr>
        <w:t>feature/</w:t>
      </w:r>
      <w:r w:rsidRPr="00E37A36">
        <w:rPr>
          <w:rFonts w:ascii="Courier New" w:hAnsi="Courier New" w:cs="Courier New"/>
        </w:rPr>
        <w:t>Refactory-May2017-week1</w:t>
      </w:r>
    </w:p>
    <w:p w:rsidR="0055758B" w:rsidRPr="00E37A36" w:rsidRDefault="0055758B" w:rsidP="00D7445B">
      <w:pPr>
        <w:pStyle w:val="Paragraph"/>
        <w:ind w:left="720" w:firstLine="0"/>
        <w:rPr>
          <w:rFonts w:ascii="Courier New" w:hAnsi="Courier New" w:cs="Courier New"/>
        </w:rPr>
      </w:pPr>
      <w:r w:rsidRPr="00E37A36">
        <w:rPr>
          <w:rFonts w:ascii="Courier New" w:hAnsi="Courier New" w:cs="Courier New"/>
          <w:b/>
          <w:color w:val="538135" w:themeColor="accent6" w:themeShade="BF"/>
        </w:rPr>
        <w:t>feature/</w:t>
      </w:r>
      <w:r w:rsidR="00667400">
        <w:rPr>
          <w:rFonts w:ascii="Courier New" w:hAnsi="Courier New" w:cs="Courier New"/>
        </w:rPr>
        <w:t>Cu</w:t>
      </w:r>
      <w:r w:rsidRPr="00E37A36">
        <w:rPr>
          <w:rFonts w:ascii="Courier New" w:hAnsi="Courier New" w:cs="Courier New"/>
        </w:rPr>
        <w:t>mulativeUpdate-Sprint11</w:t>
      </w:r>
    </w:p>
    <w:p w:rsidR="00EF1AFE" w:rsidRPr="00E37A36" w:rsidRDefault="00EF1AFE" w:rsidP="009D3532">
      <w:pPr>
        <w:pStyle w:val="Paragraph"/>
      </w:pPr>
      <w:r w:rsidRPr="00E37A36">
        <w:t xml:space="preserve">Having a good name is the most difficult part, then you just have to run </w:t>
      </w:r>
      <w:r w:rsidR="009B00FD" w:rsidRPr="00E37A36">
        <w:t>these commands</w:t>
      </w:r>
      <w:r w:rsidRPr="00E37A36">
        <w:t>:</w:t>
      </w:r>
    </w:p>
    <w:p w:rsidR="00EF1AFE" w:rsidRPr="00E37A36" w:rsidRDefault="00EF1AFE" w:rsidP="00EF1AFE">
      <w:pPr>
        <w:pStyle w:val="Paragraph"/>
        <w:ind w:left="360" w:firstLine="0"/>
        <w:rPr>
          <w:rFonts w:ascii="Courier New" w:hAnsi="Courier New" w:cs="Courier New"/>
          <w:sz w:val="18"/>
        </w:rPr>
      </w:pPr>
      <w:r w:rsidRPr="00E37A36">
        <w:rPr>
          <w:rFonts w:ascii="Courier New" w:hAnsi="Courier New" w:cs="Courier New"/>
          <w:sz w:val="18"/>
        </w:rPr>
        <w:t xml:space="preserve">git branch </w:t>
      </w:r>
      <w:r w:rsidR="00DE59B3" w:rsidRPr="00E37A36">
        <w:rPr>
          <w:rFonts w:ascii="Courier New" w:hAnsi="Courier New" w:cs="Courier New"/>
          <w:sz w:val="18"/>
        </w:rPr>
        <w:t>feature/NewValidation01</w:t>
      </w:r>
    </w:p>
    <w:p w:rsidR="00EF1AFE" w:rsidRPr="00E37A36" w:rsidRDefault="00EF1AFE" w:rsidP="00EF1AFE">
      <w:pPr>
        <w:pStyle w:val="Paragraph"/>
        <w:ind w:left="360" w:firstLine="0"/>
        <w:rPr>
          <w:rFonts w:ascii="Courier New" w:hAnsi="Courier New" w:cs="Courier New"/>
          <w:sz w:val="18"/>
        </w:rPr>
      </w:pPr>
      <w:r w:rsidRPr="00E37A36">
        <w:rPr>
          <w:rFonts w:ascii="Courier New" w:hAnsi="Courier New" w:cs="Courier New"/>
          <w:sz w:val="18"/>
        </w:rPr>
        <w:t>git checkout feature/NewValidation01</w:t>
      </w:r>
    </w:p>
    <w:p w:rsidR="00EF1AFE" w:rsidRPr="00E37A36" w:rsidRDefault="00EF1AFE" w:rsidP="00EF1AFE">
      <w:pPr>
        <w:pStyle w:val="Paragraph"/>
        <w:ind w:left="360" w:firstLine="0"/>
        <w:rPr>
          <w:rFonts w:ascii="Courier New" w:hAnsi="Courier New" w:cs="Courier New"/>
          <w:sz w:val="18"/>
        </w:rPr>
      </w:pPr>
      <w:r w:rsidRPr="00E37A36">
        <w:rPr>
          <w:rFonts w:ascii="Courier New" w:hAnsi="Courier New" w:cs="Courier New"/>
          <w:sz w:val="18"/>
        </w:rPr>
        <w:t xml:space="preserve">git push --set-upstream origin </w:t>
      </w:r>
      <w:r w:rsidR="009B00FD" w:rsidRPr="00E37A36">
        <w:rPr>
          <w:rFonts w:ascii="Courier New" w:hAnsi="Courier New" w:cs="Courier New"/>
          <w:sz w:val="18"/>
        </w:rPr>
        <w:t>feature/NewValidation01</w:t>
      </w:r>
    </w:p>
    <w:p w:rsidR="00EF1AFE" w:rsidRPr="00E37A36" w:rsidRDefault="00EF1AFE" w:rsidP="009D3532">
      <w:pPr>
        <w:pStyle w:val="Paragraph"/>
      </w:pPr>
      <w:r w:rsidRPr="00E37A36">
        <w:t>Finally, you can check if all branches are there by running this command:</w:t>
      </w:r>
    </w:p>
    <w:p w:rsidR="00EF1AFE" w:rsidRPr="00E37A36" w:rsidRDefault="00C36E77" w:rsidP="00EF1AFE">
      <w:pPr>
        <w:pStyle w:val="Paragraph"/>
        <w:ind w:firstLine="720"/>
        <w:rPr>
          <w:rFonts w:ascii="Courier New" w:hAnsi="Courier New" w:cs="Courier New"/>
          <w:sz w:val="18"/>
        </w:rPr>
      </w:pPr>
      <w:r>
        <w:rPr>
          <w:rFonts w:ascii="Courier New" w:hAnsi="Courier New" w:cs="Courier New"/>
          <w:sz w:val="18"/>
        </w:rPr>
        <w:t>g</w:t>
      </w:r>
      <w:r w:rsidR="00EF1AFE" w:rsidRPr="00E37A36">
        <w:rPr>
          <w:rFonts w:ascii="Courier New" w:hAnsi="Courier New" w:cs="Courier New"/>
          <w:sz w:val="18"/>
        </w:rPr>
        <w:t xml:space="preserve">it branch </w:t>
      </w:r>
      <w:r w:rsidR="00B762DC" w:rsidRPr="00E37A36">
        <w:rPr>
          <w:rFonts w:ascii="Courier New" w:hAnsi="Courier New" w:cs="Courier New"/>
          <w:sz w:val="18"/>
        </w:rPr>
        <w:t>–</w:t>
      </w:r>
      <w:r w:rsidR="00EF1AFE" w:rsidRPr="00E37A36">
        <w:rPr>
          <w:rFonts w:ascii="Courier New" w:hAnsi="Courier New" w:cs="Courier New"/>
          <w:sz w:val="18"/>
        </w:rPr>
        <w:t>a</w:t>
      </w:r>
    </w:p>
    <w:p w:rsidR="00B762DC" w:rsidRPr="00E37A36" w:rsidRDefault="00B762DC" w:rsidP="00EF1AFE">
      <w:pPr>
        <w:pStyle w:val="Paragraph"/>
        <w:ind w:firstLine="720"/>
        <w:rPr>
          <w:rFonts w:ascii="Courier New" w:hAnsi="Courier New" w:cs="Courier New"/>
          <w:sz w:val="18"/>
        </w:rPr>
      </w:pPr>
      <w:r w:rsidRPr="00E37A36">
        <w:rPr>
          <w:rFonts w:ascii="Courier New" w:hAnsi="Courier New" w:cs="Courier New"/>
          <w:sz w:val="18"/>
        </w:rPr>
        <w:t>Result:</w:t>
      </w:r>
    </w:p>
    <w:p w:rsidR="00B762DC" w:rsidRPr="00E37A36" w:rsidRDefault="00B762DC" w:rsidP="00B762DC">
      <w:pPr>
        <w:pStyle w:val="Paragraph"/>
        <w:ind w:firstLine="0"/>
        <w:rPr>
          <w:noProof/>
        </w:rPr>
      </w:pPr>
      <w:r w:rsidRPr="00E37A36">
        <w:rPr>
          <w:noProof/>
        </w:rPr>
        <w:drawing>
          <wp:inline distT="0" distB="0" distL="0" distR="0" wp14:anchorId="7FBAA4D5" wp14:editId="3652861A">
            <wp:extent cx="6144768" cy="901865"/>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BEBA8EAE-BF5A-486C-A8C5-ECC9F3942E4B}">
                          <a14:imgProps xmlns:a14="http://schemas.microsoft.com/office/drawing/2010/main">
                            <a14:imgLayer r:embed="rId62">
                              <a14:imgEffect>
                                <a14:brightnessContrast bright="40000"/>
                              </a14:imgEffect>
                            </a14:imgLayer>
                          </a14:imgProps>
                        </a:ext>
                      </a:extLst>
                    </a:blip>
                    <a:srcRect l="492" r="1"/>
                    <a:stretch/>
                  </pic:blipFill>
                  <pic:spPr bwMode="auto">
                    <a:xfrm>
                      <a:off x="0" y="0"/>
                      <a:ext cx="6222952" cy="913340"/>
                    </a:xfrm>
                    <a:prstGeom prst="rect">
                      <a:avLst/>
                    </a:prstGeom>
                    <a:ln>
                      <a:noFill/>
                    </a:ln>
                    <a:extLst>
                      <a:ext uri="{53640926-AAD7-44D8-BBD7-CCE9431645EC}">
                        <a14:shadowObscured xmlns:a14="http://schemas.microsoft.com/office/drawing/2010/main"/>
                      </a:ext>
                    </a:extLst>
                  </pic:spPr>
                </pic:pic>
              </a:graphicData>
            </a:graphic>
          </wp:inline>
        </w:drawing>
      </w:r>
    </w:p>
    <w:p w:rsidR="00B762DC" w:rsidRPr="00E37A36" w:rsidRDefault="0023061A" w:rsidP="009D3532">
      <w:pPr>
        <w:pStyle w:val="Paragraph"/>
      </w:pPr>
      <w:r w:rsidRPr="00E37A36">
        <w:t xml:space="preserve">You should see 3 local branches and 3 remote branches, if not then something went wrong. </w:t>
      </w:r>
      <w:r w:rsidRPr="00E37A36">
        <w:rPr>
          <w:u w:val="single"/>
        </w:rPr>
        <w:t>Do not continue until the branch list looks like that.</w:t>
      </w:r>
    </w:p>
    <w:p w:rsidR="0055758B" w:rsidRPr="00E37A36" w:rsidRDefault="005E15F5" w:rsidP="0055758B">
      <w:pPr>
        <w:pStyle w:val="Paragraph"/>
        <w:ind w:firstLine="0"/>
        <w:rPr>
          <w:b/>
          <w:color w:val="FF0000"/>
        </w:rPr>
      </w:pPr>
      <w:r w:rsidRPr="00E37A36">
        <w:rPr>
          <w:b/>
          <w:color w:val="FF0000"/>
        </w:rPr>
        <w:t>IMPORTANT</w:t>
      </w:r>
      <w:r w:rsidR="009B1377" w:rsidRPr="00E37A36">
        <w:rPr>
          <w:b/>
          <w:color w:val="FF0000"/>
        </w:rPr>
        <w:t xml:space="preserve"> </w:t>
      </w:r>
      <w:r w:rsidR="0088507D" w:rsidRPr="00E37A36">
        <w:rPr>
          <w:b/>
          <w:color w:val="FF0000"/>
          <w:highlight w:val="yellow"/>
        </w:rPr>
        <w:t>need</w:t>
      </w:r>
      <w:r w:rsidR="000D31FD" w:rsidRPr="00E37A36">
        <w:rPr>
          <w:b/>
          <w:color w:val="FF0000"/>
          <w:highlight w:val="yellow"/>
        </w:rPr>
        <w:t>s</w:t>
      </w:r>
      <w:r w:rsidRPr="00E37A36">
        <w:rPr>
          <w:b/>
          <w:color w:val="FF0000"/>
          <w:highlight w:val="yellow"/>
        </w:rPr>
        <w:t xml:space="preserve"> review</w:t>
      </w:r>
    </w:p>
    <w:p w:rsidR="00F23CAC" w:rsidRPr="00E37A36" w:rsidRDefault="00F23CAC" w:rsidP="00F23CAC">
      <w:pPr>
        <w:pStyle w:val="Paragraph"/>
      </w:pPr>
      <w:r w:rsidRPr="00E37A36">
        <w:t xml:space="preserve">Speaking in general, once a “feature/” is complete, all the </w:t>
      </w:r>
      <w:r w:rsidR="00CB719E" w:rsidRPr="00E37A36">
        <w:t>tasks</w:t>
      </w:r>
      <w:r w:rsidRPr="00E37A36">
        <w:t xml:space="preserve"> completed and you have confirmation that your code was integrated into the “development branch” and all unit tests passed, then the “feature/” branch should be disabled or deleted.</w:t>
      </w:r>
    </w:p>
    <w:p w:rsidR="00F23CAC" w:rsidRPr="00E37A36" w:rsidRDefault="00F23CAC" w:rsidP="00F23CAC">
      <w:pPr>
        <w:pStyle w:val="Paragraph"/>
      </w:pPr>
      <w:r w:rsidRPr="00E37A36">
        <w:t>Eventually there could co-exists multiple “feature/” branches</w:t>
      </w:r>
      <w:r w:rsidR="00CB719E" w:rsidRPr="00E37A36">
        <w:t>,</w:t>
      </w:r>
      <w:r w:rsidRPr="00E37A36">
        <w:t xml:space="preserve"> in that case be careful about potential “integration merging conflicts”. This scenario could exist when multiple developers work on the same code base with multiple different </w:t>
      </w:r>
      <w:r w:rsidR="00A25E7C" w:rsidRPr="00E37A36">
        <w:t>“</w:t>
      </w:r>
      <w:r w:rsidRPr="00E37A36">
        <w:t>features</w:t>
      </w:r>
      <w:r w:rsidR="00A25E7C" w:rsidRPr="00E37A36">
        <w:t>/” branches</w:t>
      </w:r>
      <w:r w:rsidRPr="00E37A36">
        <w:t xml:space="preserve"> or multiple developers work in the same “feature/” branch. In any </w:t>
      </w:r>
      <w:r w:rsidR="002C6D36" w:rsidRPr="00E37A36">
        <w:t>case,</w:t>
      </w:r>
      <w:r w:rsidRPr="00E37A36">
        <w:t xml:space="preserve"> you should avoid that the “development branch” and the “feature/” </w:t>
      </w:r>
      <w:r w:rsidR="00A25E7C" w:rsidRPr="00E37A36">
        <w:t xml:space="preserve">branch </w:t>
      </w:r>
      <w:r w:rsidRPr="00E37A36">
        <w:t>starts diverging too much, otherwise the possibility of “merging conflicts” increase</w:t>
      </w:r>
      <w:r w:rsidR="002C6D36">
        <w:t>s</w:t>
      </w:r>
      <w:r w:rsidRPr="00E37A36">
        <w:t>. If that happens the</w:t>
      </w:r>
      <w:r w:rsidR="005349B6">
        <w:t>n</w:t>
      </w:r>
      <w:r w:rsidRPr="00E37A36">
        <w:t xml:space="preserve"> you should explore the “git rebase”</w:t>
      </w:r>
      <w:r w:rsidR="000426B5" w:rsidRPr="00E37A36">
        <w:t xml:space="preserve"> </w:t>
      </w:r>
      <w:r w:rsidR="00A25E7C" w:rsidRPr="00E37A36">
        <w:t xml:space="preserve">command </w:t>
      </w:r>
      <w:r w:rsidR="000426B5" w:rsidRPr="00E37A36">
        <w:t>before pushing your code to bitbucket.</w:t>
      </w:r>
    </w:p>
    <w:p w:rsidR="0028449D" w:rsidRPr="00E37A36" w:rsidRDefault="001B41C5" w:rsidP="00B61AB1">
      <w:pPr>
        <w:pStyle w:val="Paragraph"/>
        <w:ind w:firstLine="0"/>
      </w:pPr>
      <w:hyperlink r:id="rId63" w:history="1">
        <w:r w:rsidR="0028449D" w:rsidRPr="00E37A36">
          <w:rPr>
            <w:rStyle w:val="Hyperlink"/>
          </w:rPr>
          <w:t>https://git-scm.com/book/en/v2/Git-Branching-Rebasing</w:t>
        </w:r>
      </w:hyperlink>
    </w:p>
    <w:p w:rsidR="0028449D" w:rsidRPr="00E37A36" w:rsidRDefault="0028449D" w:rsidP="00002010">
      <w:pPr>
        <w:pStyle w:val="Paragraph"/>
        <w:ind w:left="270" w:firstLine="0"/>
        <w:rPr>
          <w:rFonts w:ascii="Courier New" w:hAnsi="Courier New" w:cs="Courier New"/>
          <w:b/>
          <w:color w:val="538135" w:themeColor="accent6" w:themeShade="BF"/>
        </w:rPr>
      </w:pPr>
      <w:r w:rsidRPr="00E37A36">
        <w:rPr>
          <w:b/>
          <w14:textFill>
            <w14:solidFill>
              <w14:srgbClr w14:val="595959">
                <w14:lumMod w14:val="75000"/>
              </w14:srgbClr>
            </w14:solidFill>
          </w14:textFill>
        </w:rPr>
        <w:lastRenderedPageBreak/>
        <w:t>Rules</w:t>
      </w:r>
      <w:r w:rsidR="00EC76FB" w:rsidRPr="00E37A36">
        <w:rPr>
          <w:b/>
          <w14:textFill>
            <w14:solidFill>
              <w14:srgbClr w14:val="595959">
                <w14:lumMod w14:val="75000"/>
              </w14:srgbClr>
            </w14:solidFill>
          </w14:textFill>
        </w:rPr>
        <w:t xml:space="preserve"> for working with branches</w:t>
      </w:r>
    </w:p>
    <w:p w:rsidR="002C7BA6" w:rsidRPr="00E37A36" w:rsidRDefault="000426B5" w:rsidP="00A91D2F">
      <w:pPr>
        <w:pStyle w:val="Paragraph"/>
        <w:numPr>
          <w:ilvl w:val="0"/>
          <w:numId w:val="5"/>
        </w:numPr>
        <w:ind w:left="630"/>
      </w:pPr>
      <w:r w:rsidRPr="00E37A36">
        <w:rPr>
          <w14:textFill>
            <w14:solidFill>
              <w14:srgbClr w14:val="595959">
                <w14:lumMod w14:val="75000"/>
              </w14:srgbClr>
            </w14:solidFill>
          </w14:textFill>
        </w:rPr>
        <w:t xml:space="preserve">If another developer is working in the same feature branch: </w:t>
      </w:r>
      <w:r w:rsidRPr="00E37A36">
        <w:rPr>
          <w:b/>
          <w:color w:val="FF0000"/>
        </w:rPr>
        <w:t>pull often</w:t>
      </w:r>
      <w:r w:rsidR="002C7BA6" w:rsidRPr="00E37A36">
        <w:rPr>
          <w:b/>
          <w:color w:val="FF0000"/>
        </w:rPr>
        <w:t>.</w:t>
      </w:r>
    </w:p>
    <w:p w:rsidR="000426B5" w:rsidRPr="00E37A36" w:rsidRDefault="000426B5" w:rsidP="00A91D2F">
      <w:pPr>
        <w:pStyle w:val="Paragraph"/>
        <w:numPr>
          <w:ilvl w:val="0"/>
          <w:numId w:val="5"/>
        </w:numPr>
        <w:ind w:left="630"/>
      </w:pPr>
      <w:r w:rsidRPr="00E37A36">
        <w:rPr>
          <w14:textFill>
            <w14:solidFill>
              <w14:srgbClr w14:val="595959">
                <w14:lumMod w14:val="75000"/>
              </w14:srgbClr>
            </w14:solidFill>
          </w14:textFill>
        </w:rPr>
        <w:t xml:space="preserve">If another developer is working in another feature branch and you work took longer that you thought: </w:t>
      </w:r>
      <w:r w:rsidRPr="00E37A36">
        <w:rPr>
          <w:b/>
          <w:color w:val="FF0000"/>
        </w:rPr>
        <w:t>rebase your code</w:t>
      </w:r>
      <w:r w:rsidRPr="00E37A36">
        <w:rPr>
          <w:b/>
          <w14:textFill>
            <w14:solidFill>
              <w14:srgbClr w14:val="595959">
                <w14:lumMod w14:val="75000"/>
              </w14:srgbClr>
            </w14:solidFill>
          </w14:textFill>
        </w:rPr>
        <w:t>.</w:t>
      </w:r>
    </w:p>
    <w:p w:rsidR="00AE0071" w:rsidRPr="00FA5A25" w:rsidRDefault="00AF7869" w:rsidP="00A91D2F">
      <w:pPr>
        <w:pStyle w:val="Paragraph"/>
        <w:numPr>
          <w:ilvl w:val="0"/>
          <w:numId w:val="5"/>
        </w:numPr>
        <w:ind w:left="630"/>
        <w:rPr>
          <w:color w:val="auto"/>
        </w:rPr>
      </w:pPr>
      <w:r w:rsidRPr="00E37A36">
        <w:rPr>
          <w14:textFill>
            <w14:solidFill>
              <w14:srgbClr w14:val="595959">
                <w14:lumMod w14:val="75000"/>
              </w14:srgbClr>
            </w14:solidFill>
          </w14:textFill>
        </w:rPr>
        <w:t xml:space="preserve">If you break integration </w:t>
      </w:r>
      <w:r w:rsidR="00524A05" w:rsidRPr="00E37A36">
        <w:rPr>
          <w14:textFill>
            <w14:solidFill>
              <w14:srgbClr w14:val="595959">
                <w14:lumMod w14:val="75000"/>
              </w14:srgbClr>
            </w14:solidFill>
          </w14:textFill>
        </w:rPr>
        <w:t xml:space="preserve">step </w:t>
      </w:r>
      <w:r w:rsidRPr="00E37A36">
        <w:rPr>
          <w14:textFill>
            <w14:solidFill>
              <w14:srgbClr w14:val="595959">
                <w14:lumMod w14:val="75000"/>
              </w14:srgbClr>
            </w14:solidFill>
          </w14:textFill>
        </w:rPr>
        <w:t>or unit tests</w:t>
      </w:r>
      <w:r w:rsidRPr="00E37A36">
        <w:rPr>
          <w:b/>
          <w:color w:val="FF0000"/>
        </w:rPr>
        <w:t>, you fix it</w:t>
      </w:r>
      <w:r w:rsidR="00150A6F" w:rsidRPr="00E37A36">
        <w:rPr>
          <w:b/>
          <w:color w:val="FF0000"/>
        </w:rPr>
        <w:t>.</w:t>
      </w:r>
    </w:p>
    <w:p w:rsidR="009472B2" w:rsidRPr="00E37A36" w:rsidRDefault="00CA3135" w:rsidP="009472B2">
      <w:pPr>
        <w:pStyle w:val="Paragraph"/>
        <w:ind w:firstLine="0"/>
        <w:rPr>
          <w:color w:val="auto"/>
        </w:rPr>
      </w:pPr>
      <w:r>
        <w:rPr>
          <w14:textFill>
            <w14:solidFill>
              <w14:srgbClr w14:val="595959">
                <w14:lumMod w14:val="75000"/>
              </w14:srgbClr>
            </w14:solidFill>
          </w14:textFill>
        </w:rPr>
        <w:t>Decision point – Option A</w:t>
      </w:r>
    </w:p>
    <w:p w:rsidR="004D7D36" w:rsidRDefault="008549C8" w:rsidP="004D7D36">
      <w:pPr>
        <w:pStyle w:val="Paragraph"/>
      </w:pPr>
      <w:r>
        <w:t xml:space="preserve">If you use pull request </w:t>
      </w:r>
      <w:r w:rsidR="009129F3" w:rsidRPr="004D7D36">
        <w:t>strategy</w:t>
      </w:r>
      <w:r w:rsidR="009129F3">
        <w:t xml:space="preserve"> </w:t>
      </w:r>
      <w:r>
        <w:t xml:space="preserve">to integrate code from “feature/” to “development” you can jump to </w:t>
      </w:r>
      <w:r w:rsidR="00A1450D">
        <w:t xml:space="preserve">the section: </w:t>
      </w:r>
      <w:r w:rsidR="004D7D36" w:rsidRPr="004D7D36">
        <w:t>Setup predefined plan branch for “development branch”</w:t>
      </w:r>
      <w:r w:rsidR="00A1450D">
        <w:t>.</w:t>
      </w:r>
    </w:p>
    <w:p w:rsidR="00CA3135" w:rsidRPr="00E37A36" w:rsidRDefault="00CA3135" w:rsidP="00CA3135">
      <w:pPr>
        <w:pStyle w:val="Paragraph"/>
        <w:ind w:firstLine="0"/>
        <w:rPr>
          <w:color w:val="auto"/>
        </w:rPr>
      </w:pPr>
      <w:r>
        <w:rPr>
          <w14:textFill>
            <w14:solidFill>
              <w14:srgbClr w14:val="595959">
                <w14:lumMod w14:val="75000"/>
              </w14:srgbClr>
            </w14:solidFill>
          </w14:textFill>
        </w:rPr>
        <w:t>Decision point – Option B</w:t>
      </w:r>
    </w:p>
    <w:p w:rsidR="008549C8" w:rsidRDefault="008549C8" w:rsidP="004D7D36">
      <w:pPr>
        <w:pStyle w:val="Paragraph"/>
      </w:pPr>
      <w:r>
        <w:t xml:space="preserve">If you are using automatic </w:t>
      </w:r>
      <w:r w:rsidR="003159CF">
        <w:t>“</w:t>
      </w:r>
      <w:r w:rsidR="00C429B3">
        <w:t>feature/</w:t>
      </w:r>
      <w:r w:rsidR="003159CF">
        <w:t>”</w:t>
      </w:r>
      <w:r w:rsidR="00C429B3">
        <w:t xml:space="preserve"> </w:t>
      </w:r>
      <w:r w:rsidR="003A0EED">
        <w:t xml:space="preserve">to </w:t>
      </w:r>
      <w:r w:rsidR="003159CF">
        <w:t>“</w:t>
      </w:r>
      <w:r w:rsidR="003A0EED">
        <w:t>development</w:t>
      </w:r>
      <w:r w:rsidR="003159CF">
        <w:t>”</w:t>
      </w:r>
      <w:r w:rsidR="003A0EED">
        <w:t xml:space="preserve"> </w:t>
      </w:r>
      <w:r w:rsidR="00C429B3">
        <w:t xml:space="preserve">integration </w:t>
      </w:r>
      <w:r w:rsidR="003A0EED">
        <w:t>strategy</w:t>
      </w:r>
      <w:r>
        <w:t>, then you have to create a “personal/” branch</w:t>
      </w:r>
      <w:r w:rsidR="00C429B3">
        <w:t xml:space="preserve"> from the feature branch. You can do it like this:</w:t>
      </w:r>
    </w:p>
    <w:p w:rsidR="0075158D" w:rsidRPr="00E37A36" w:rsidRDefault="0075158D" w:rsidP="0075158D">
      <w:pPr>
        <w:pStyle w:val="Paragraph"/>
        <w:ind w:left="360" w:firstLine="0"/>
        <w:rPr>
          <w:rFonts w:ascii="Courier New" w:hAnsi="Courier New" w:cs="Courier New"/>
          <w:sz w:val="18"/>
        </w:rPr>
      </w:pPr>
      <w:r w:rsidRPr="00E37A36">
        <w:rPr>
          <w:rFonts w:ascii="Courier New" w:hAnsi="Courier New" w:cs="Courier New"/>
          <w:sz w:val="18"/>
        </w:rPr>
        <w:t>git checkout feature/NewValidation01</w:t>
      </w:r>
    </w:p>
    <w:p w:rsidR="00C429B3" w:rsidRPr="00E37A36" w:rsidRDefault="00C429B3" w:rsidP="00C429B3">
      <w:pPr>
        <w:pStyle w:val="Paragraph"/>
        <w:ind w:left="360" w:firstLine="0"/>
        <w:rPr>
          <w:rFonts w:ascii="Courier New" w:hAnsi="Courier New" w:cs="Courier New"/>
          <w:sz w:val="18"/>
        </w:rPr>
      </w:pPr>
      <w:r w:rsidRPr="00E37A36">
        <w:rPr>
          <w:rFonts w:ascii="Courier New" w:hAnsi="Courier New" w:cs="Courier New"/>
          <w:sz w:val="18"/>
        </w:rPr>
        <w:t xml:space="preserve">git branch </w:t>
      </w:r>
      <w:r w:rsidR="0075158D">
        <w:rPr>
          <w:rFonts w:ascii="Courier New" w:hAnsi="Courier New" w:cs="Courier New"/>
          <w:sz w:val="18"/>
        </w:rPr>
        <w:t>sorbonad/</w:t>
      </w:r>
      <w:r w:rsidRPr="00E37A36">
        <w:rPr>
          <w:rFonts w:ascii="Courier New" w:hAnsi="Courier New" w:cs="Courier New"/>
          <w:sz w:val="18"/>
        </w:rPr>
        <w:t>feature/NewValidation01</w:t>
      </w:r>
    </w:p>
    <w:p w:rsidR="00C429B3" w:rsidRPr="00E37A36" w:rsidRDefault="00C429B3" w:rsidP="00C429B3">
      <w:pPr>
        <w:pStyle w:val="Paragraph"/>
        <w:ind w:left="360" w:firstLine="0"/>
        <w:rPr>
          <w:rFonts w:ascii="Courier New" w:hAnsi="Courier New" w:cs="Courier New"/>
          <w:sz w:val="18"/>
        </w:rPr>
      </w:pPr>
      <w:r w:rsidRPr="00E37A36">
        <w:rPr>
          <w:rFonts w:ascii="Courier New" w:hAnsi="Courier New" w:cs="Courier New"/>
          <w:sz w:val="18"/>
        </w:rPr>
        <w:t xml:space="preserve">git checkout </w:t>
      </w:r>
      <w:r w:rsidR="0019546F">
        <w:rPr>
          <w:rFonts w:ascii="Courier New" w:hAnsi="Courier New" w:cs="Courier New"/>
          <w:sz w:val="18"/>
        </w:rPr>
        <w:t>sorbonad/feature</w:t>
      </w:r>
      <w:r w:rsidRPr="00E37A36">
        <w:rPr>
          <w:rFonts w:ascii="Courier New" w:hAnsi="Courier New" w:cs="Courier New"/>
          <w:sz w:val="18"/>
        </w:rPr>
        <w:t>/NewValidation01</w:t>
      </w:r>
    </w:p>
    <w:p w:rsidR="00C429B3" w:rsidRPr="00E37A36" w:rsidRDefault="00C429B3" w:rsidP="00C429B3">
      <w:pPr>
        <w:pStyle w:val="Paragraph"/>
        <w:ind w:left="360" w:firstLine="0"/>
        <w:rPr>
          <w:rFonts w:ascii="Courier New" w:hAnsi="Courier New" w:cs="Courier New"/>
          <w:sz w:val="18"/>
        </w:rPr>
      </w:pPr>
      <w:r w:rsidRPr="00E37A36">
        <w:rPr>
          <w:rFonts w:ascii="Courier New" w:hAnsi="Courier New" w:cs="Courier New"/>
          <w:sz w:val="18"/>
        </w:rPr>
        <w:t xml:space="preserve">git push --set-upstream origin </w:t>
      </w:r>
      <w:r w:rsidR="00974D55">
        <w:rPr>
          <w:rFonts w:ascii="Courier New" w:hAnsi="Courier New" w:cs="Courier New"/>
          <w:sz w:val="18"/>
        </w:rPr>
        <w:t>sorbonad/feature</w:t>
      </w:r>
      <w:r w:rsidR="00974D55" w:rsidRPr="00E37A36">
        <w:rPr>
          <w:rFonts w:ascii="Courier New" w:hAnsi="Courier New" w:cs="Courier New"/>
          <w:sz w:val="18"/>
        </w:rPr>
        <w:t>/NewValidation01</w:t>
      </w:r>
    </w:p>
    <w:p w:rsidR="00C429B3" w:rsidRPr="008549C8" w:rsidRDefault="00C429B3" w:rsidP="008549C8">
      <w:pPr>
        <w:pStyle w:val="Paragraph"/>
        <w:ind w:firstLine="0"/>
      </w:pPr>
    </w:p>
    <w:p w:rsidR="00A829BA" w:rsidRPr="00E37A36" w:rsidRDefault="00A829BA" w:rsidP="00A829BA">
      <w:pPr>
        <w:pStyle w:val="Heading3"/>
      </w:pPr>
      <w:bookmarkStart w:id="42" w:name="_Toc480470641"/>
      <w:r w:rsidRPr="00E37A36">
        <w:t>Setup branch plans</w:t>
      </w:r>
      <w:r w:rsidR="009F4545">
        <w:t xml:space="preserve"> </w:t>
      </w:r>
      <w:r w:rsidR="00BF61CB">
        <w:t>for automatic integration strategy</w:t>
      </w:r>
      <w:bookmarkEnd w:id="42"/>
    </w:p>
    <w:p w:rsidR="00F756D0" w:rsidRPr="00E37A36" w:rsidRDefault="00F756D0" w:rsidP="007726E1">
      <w:pPr>
        <w:pStyle w:val="Paragraph"/>
      </w:pPr>
      <w:r w:rsidRPr="00E37A36">
        <w:t>The “</w:t>
      </w:r>
      <w:r w:rsidR="00A12146" w:rsidRPr="00E37A36">
        <w:t>Bamboo branch plans</w:t>
      </w:r>
      <w:r w:rsidRPr="00E37A36">
        <w:t>”</w:t>
      </w:r>
      <w:r w:rsidR="00A12146" w:rsidRPr="00E37A36">
        <w:t xml:space="preserve"> allows you to automate code integration (marge between branches)</w:t>
      </w:r>
      <w:r w:rsidRPr="00E37A36">
        <w:t xml:space="preserve"> and create new plans on the fly based on branch name conventions. </w:t>
      </w:r>
    </w:p>
    <w:p w:rsidR="00481B85" w:rsidRPr="00E37A36" w:rsidRDefault="00F756D0" w:rsidP="007726E1">
      <w:pPr>
        <w:pStyle w:val="Paragraph"/>
      </w:pPr>
      <w:r w:rsidRPr="00E37A36">
        <w:t>The genera</w:t>
      </w:r>
      <w:r w:rsidR="005B4381" w:rsidRPr="00E37A36">
        <w:t>l</w:t>
      </w:r>
      <w:r w:rsidRPr="00E37A36">
        <w:t xml:space="preserve"> idea is that you create your feature branch and push code to bitbucket, then bamboo will detect the new “feature/” branch and automatically will create a “branch plan” that </w:t>
      </w:r>
      <w:r w:rsidR="001E3377" w:rsidRPr="00E37A36">
        <w:t>will integrate the code from that</w:t>
      </w:r>
      <w:r w:rsidRPr="00E37A36">
        <w:t xml:space="preserve"> “feature/” branch into the “development” branch. After that</w:t>
      </w:r>
      <w:r w:rsidR="000F67E9">
        <w:t>,</w:t>
      </w:r>
      <w:r w:rsidRPr="00E37A36">
        <w:t xml:space="preserve"> the “release management lead” or “QA lead” can manually execute another plan that will integrate the code from “development branch” into the “master” branch. </w:t>
      </w:r>
    </w:p>
    <w:p w:rsidR="00A96706" w:rsidRPr="00E37A36" w:rsidRDefault="00A96706" w:rsidP="00A96706">
      <w:pPr>
        <w:pStyle w:val="Paragraph"/>
        <w:ind w:hanging="270"/>
      </w:pPr>
    </w:p>
    <w:p w:rsidR="00085A50" w:rsidRDefault="00085A50" w:rsidP="00085A50">
      <w:pPr>
        <w:spacing w:after="0" w:line="240" w:lineRule="auto"/>
        <w:rPr>
          <w:color w:val="FF0000"/>
        </w:rPr>
      </w:pPr>
      <w:r>
        <w:rPr>
          <w:b/>
          <w:color w:val="FF0000"/>
        </w:rPr>
        <w:t>WARNNING</w:t>
      </w:r>
      <w:r>
        <w:rPr>
          <w:color w:val="FF0000"/>
        </w:rPr>
        <w:t xml:space="preserve"> </w:t>
      </w:r>
    </w:p>
    <w:p w:rsidR="000D0762" w:rsidRPr="0021024F" w:rsidRDefault="00085A50" w:rsidP="00B770B6">
      <w:pPr>
        <w:pStyle w:val="Paragraph"/>
      </w:pPr>
      <w:r w:rsidRPr="0021024F">
        <w:t>Only the “Release manager” or “Tech lead” can integrate code into master and only by executing manually a predefined “branch plan” in Bamboo.</w:t>
      </w:r>
    </w:p>
    <w:p w:rsidR="00085A50" w:rsidRDefault="00085A50">
      <w:pPr>
        <w:spacing w:after="0" w:line="240" w:lineRule="auto"/>
        <w:rPr>
          <w:rFonts w:eastAsia="Times New Roman" w:cs="Calibri"/>
          <w:color w:val="595959"/>
          <w:sz w:val="28"/>
          <w:szCs w:val="28"/>
        </w:rPr>
      </w:pPr>
      <w:r>
        <w:br w:type="page"/>
      </w:r>
    </w:p>
    <w:p w:rsidR="00FE3F34" w:rsidRPr="00E37A36" w:rsidRDefault="00FE3F34" w:rsidP="00FE3F34">
      <w:pPr>
        <w:pStyle w:val="Heading3"/>
      </w:pPr>
      <w:bookmarkStart w:id="43" w:name="_Toc480470642"/>
      <w:r w:rsidRPr="00E37A36">
        <w:lastRenderedPageBreak/>
        <w:t xml:space="preserve">Setup automatic </w:t>
      </w:r>
      <w:r w:rsidR="00264E5F" w:rsidRPr="00E37A36">
        <w:t>plan branch</w:t>
      </w:r>
      <w:r w:rsidR="007A7898" w:rsidRPr="00E37A36">
        <w:t xml:space="preserve"> generation for feature branches</w:t>
      </w:r>
      <w:bookmarkEnd w:id="43"/>
    </w:p>
    <w:p w:rsidR="00F756D0" w:rsidRPr="00E37A36" w:rsidRDefault="005B4381" w:rsidP="007726E1">
      <w:pPr>
        <w:pStyle w:val="Paragraph"/>
      </w:pPr>
      <w:r w:rsidRPr="00E37A36">
        <w:t xml:space="preserve">To setup the automatic </w:t>
      </w:r>
      <w:r w:rsidR="004B1ED7" w:rsidRPr="00E37A36">
        <w:t xml:space="preserve">plan change </w:t>
      </w:r>
      <w:r w:rsidRPr="00E37A36">
        <w:t>follows the next steps:</w:t>
      </w:r>
    </w:p>
    <w:p w:rsidR="005B4381" w:rsidRPr="00E37A36" w:rsidRDefault="00E62C33" w:rsidP="006A20CD">
      <w:pPr>
        <w:pStyle w:val="Paragraph"/>
        <w:numPr>
          <w:ilvl w:val="2"/>
          <w:numId w:val="5"/>
        </w:numPr>
        <w:ind w:left="360"/>
      </w:pPr>
      <w:r w:rsidRPr="00E37A36">
        <w:t>Go to the Build plan configuration portal</w:t>
      </w:r>
    </w:p>
    <w:p w:rsidR="00E62C33" w:rsidRPr="00E37A36" w:rsidRDefault="003247D7" w:rsidP="00E62C33">
      <w:pPr>
        <w:pStyle w:val="Paragraph"/>
        <w:ind w:firstLine="0"/>
      </w:pPr>
      <w:r w:rsidRPr="00E37A36">
        <w:rPr>
          <w:noProof/>
        </w:rPr>
        <mc:AlternateContent>
          <mc:Choice Requires="wps">
            <w:drawing>
              <wp:anchor distT="0" distB="0" distL="114300" distR="114300" simplePos="0" relativeHeight="251543552" behindDoc="0" locked="0" layoutInCell="1" allowOverlap="1" wp14:anchorId="6FFC5682" wp14:editId="3E8FB289">
                <wp:simplePos x="0" y="0"/>
                <wp:positionH relativeFrom="column">
                  <wp:posOffset>5376407</wp:posOffset>
                </wp:positionH>
                <wp:positionV relativeFrom="paragraph">
                  <wp:posOffset>668489</wp:posOffset>
                </wp:positionV>
                <wp:extent cx="182714" cy="119270"/>
                <wp:effectExtent l="38100" t="0" r="27305" b="52705"/>
                <wp:wrapNone/>
                <wp:docPr id="95" name="Straight Arrow Connector 95"/>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564DA609" id="_x0000_t32" coordsize="21600,21600" o:spt="32" o:oned="t" path="m,l21600,21600e" filled="f">
                <v:path arrowok="t" fillok="f" o:connecttype="none"/>
                <o:lock v:ext="edit" shapetype="t"/>
              </v:shapetype>
              <v:shape id="Straight Arrow Connector 95" o:spid="_x0000_s1026" type="#_x0000_t32" style="position:absolute;margin-left:423.35pt;margin-top:52.65pt;width:14.4pt;height:9.4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" strokecolor="#ed7d31 [3205]" strokeweight=".5pt">
                <v:stroke endarrow="block" joinstyle="miter"/>
              </v:shape>
            </w:pict>
          </mc:Fallback>
        </mc:AlternateContent>
      </w:r>
      <w:r w:rsidRPr="00E37A36">
        <w:rPr>
          <w:noProof/>
        </w:rPr>
        <mc:AlternateContent>
          <mc:Choice Requires="wps">
            <w:drawing>
              <wp:anchor distT="0" distB="0" distL="114300" distR="114300" simplePos="0" relativeHeight="251542528" behindDoc="0" locked="0" layoutInCell="1" allowOverlap="1">
                <wp:simplePos x="0" y="0"/>
                <wp:positionH relativeFrom="column">
                  <wp:posOffset>5486400</wp:posOffset>
                </wp:positionH>
                <wp:positionV relativeFrom="paragraph">
                  <wp:posOffset>246159</wp:posOffset>
                </wp:positionV>
                <wp:extent cx="182714" cy="119270"/>
                <wp:effectExtent l="38100" t="0" r="27305" b="52705"/>
                <wp:wrapNone/>
                <wp:docPr id="83" name="Straight Arrow Connector 83"/>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FB9FAC7" id="Straight Arrow Connector 83" o:spid="_x0000_s1026" type="#_x0000_t32" style="position:absolute;margin-left:6in;margin-top:19.4pt;width:14.4pt;height:9.4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" strokecolor="#ed7d31 [3205]" strokeweight=".5pt">
                <v:stroke endarrow="block" joinstyle="miter"/>
              </v:shape>
            </w:pict>
          </mc:Fallback>
        </mc:AlternateContent>
      </w:r>
      <w:r w:rsidR="00E62C33" w:rsidRPr="00E37A36">
        <w:rPr>
          <w:noProof/>
        </w:rPr>
        <w:drawing>
          <wp:inline distT="0" distB="0" distL="0" distR="0" wp14:anchorId="51E819CE" wp14:editId="4D8D60E7">
            <wp:extent cx="5943600" cy="8197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819785"/>
                    </a:xfrm>
                    <a:prstGeom prst="rect">
                      <a:avLst/>
                    </a:prstGeom>
                  </pic:spPr>
                </pic:pic>
              </a:graphicData>
            </a:graphic>
          </wp:inline>
        </w:drawing>
      </w:r>
    </w:p>
    <w:p w:rsidR="000F01A3" w:rsidRPr="00E37A36" w:rsidRDefault="000F01A3" w:rsidP="006A20CD">
      <w:pPr>
        <w:pStyle w:val="Paragraph"/>
        <w:numPr>
          <w:ilvl w:val="2"/>
          <w:numId w:val="5"/>
        </w:numPr>
        <w:ind w:left="360"/>
      </w:pPr>
      <w:r w:rsidRPr="00E37A36">
        <w:t xml:space="preserve">Go to “Branch” and fills </w:t>
      </w:r>
      <w:r w:rsidR="00553D0F" w:rsidRPr="00E37A36">
        <w:t xml:space="preserve">the form </w:t>
      </w:r>
      <w:r w:rsidRPr="00E37A36">
        <w:t xml:space="preserve">as </w:t>
      </w:r>
      <w:r w:rsidR="00B46D51" w:rsidRPr="00E37A36">
        <w:t>is shown below and save it:</w:t>
      </w:r>
    </w:p>
    <w:p w:rsidR="00553D0F" w:rsidRPr="00E37A36" w:rsidRDefault="00875B06" w:rsidP="00A42FDC">
      <w:pPr>
        <w:pStyle w:val="Paragraph"/>
        <w:jc w:val="center"/>
      </w:pPr>
      <w:r w:rsidRPr="00E37A36">
        <w:rPr>
          <w:noProof/>
        </w:rPr>
        <mc:AlternateContent>
          <mc:Choice Requires="wps">
            <w:drawing>
              <wp:anchor distT="0" distB="0" distL="114300" distR="114300" simplePos="0" relativeHeight="251559936" behindDoc="0" locked="0" layoutInCell="1" allowOverlap="1" wp14:anchorId="03687C45" wp14:editId="5A740AB4">
                <wp:simplePos x="0" y="0"/>
                <wp:positionH relativeFrom="column">
                  <wp:posOffset>2767053</wp:posOffset>
                </wp:positionH>
                <wp:positionV relativeFrom="paragraph">
                  <wp:posOffset>341713</wp:posOffset>
                </wp:positionV>
                <wp:extent cx="198783" cy="294723"/>
                <wp:effectExtent l="38100" t="38100" r="29845" b="29210"/>
                <wp:wrapNone/>
                <wp:docPr id="118" name="Straight Arrow Connector 118"/>
                <wp:cNvGraphicFramePr/>
                <a:graphic xmlns:a="http://schemas.openxmlformats.org/drawingml/2006/main">
                  <a:graphicData uri="http://schemas.microsoft.com/office/word/2010/wordprocessingShape">
                    <wps:wsp>
                      <wps:cNvCnPr/>
                      <wps:spPr>
                        <a:xfrm flipH="1" flipV="1">
                          <a:off x="0" y="0"/>
                          <a:ext cx="198783" cy="29472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346227E" id="Straight Arrow Connector 118" o:spid="_x0000_s1026" type="#_x0000_t32" style="position:absolute;margin-left:217.9pt;margin-top:26.9pt;width:15.65pt;height:23.2pt;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" strokecolor="#ed7d31 [3205]" strokeweight=".5pt">
                <v:stroke endarrow="block" joinstyle="miter"/>
              </v:shape>
            </w:pict>
          </mc:Fallback>
        </mc:AlternateContent>
      </w:r>
      <w:r w:rsidR="003247D7" w:rsidRPr="00E37A36">
        <w:rPr>
          <w:noProof/>
        </w:rPr>
        <mc:AlternateContent>
          <mc:Choice Requires="wps">
            <w:drawing>
              <wp:anchor distT="0" distB="0" distL="114300" distR="114300" simplePos="0" relativeHeight="251549696" behindDoc="0" locked="0" layoutInCell="1" allowOverlap="1" wp14:anchorId="43320DE9" wp14:editId="724C85CC">
                <wp:simplePos x="0" y="0"/>
                <wp:positionH relativeFrom="margin">
                  <wp:posOffset>1591089</wp:posOffset>
                </wp:positionH>
                <wp:positionV relativeFrom="paragraph">
                  <wp:posOffset>2457837</wp:posOffset>
                </wp:positionV>
                <wp:extent cx="182714" cy="119270"/>
                <wp:effectExtent l="38100" t="0" r="27305" b="52705"/>
                <wp:wrapNone/>
                <wp:docPr id="105" name="Straight Arrow Connector 105"/>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6B31D61" id="Straight Arrow Connector 105" o:spid="_x0000_s1026" type="#_x0000_t32" style="position:absolute;margin-left:125.3pt;margin-top:193.55pt;width:14.4pt;height:9.4pt;flip:x;z-index:2516961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48672" behindDoc="0" locked="0" layoutInCell="1" allowOverlap="1" wp14:anchorId="3E299A46" wp14:editId="5D104DB0">
                <wp:simplePos x="0" y="0"/>
                <wp:positionH relativeFrom="margin">
                  <wp:posOffset>3149904</wp:posOffset>
                </wp:positionH>
                <wp:positionV relativeFrom="paragraph">
                  <wp:posOffset>2196189</wp:posOffset>
                </wp:positionV>
                <wp:extent cx="182714" cy="119270"/>
                <wp:effectExtent l="38100" t="0" r="27305" b="52705"/>
                <wp:wrapNone/>
                <wp:docPr id="104" name="Straight Arrow Connector 104"/>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3FD8889" id="Straight Arrow Connector 104" o:spid="_x0000_s1026" type="#_x0000_t32" style="position:absolute;margin-left:248pt;margin-top:172.95pt;width:14.4pt;height:9.4pt;flip:x;z-index:25169408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47648" behindDoc="0" locked="0" layoutInCell="1" allowOverlap="1" wp14:anchorId="17154D10" wp14:editId="273A1F41">
                <wp:simplePos x="0" y="0"/>
                <wp:positionH relativeFrom="margin">
                  <wp:posOffset>1543630</wp:posOffset>
                </wp:positionH>
                <wp:positionV relativeFrom="paragraph">
                  <wp:posOffset>2021232</wp:posOffset>
                </wp:positionV>
                <wp:extent cx="182714" cy="119270"/>
                <wp:effectExtent l="38100" t="0" r="27305" b="52705"/>
                <wp:wrapNone/>
                <wp:docPr id="103" name="Straight Arrow Connector 103"/>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3D01221" id="Straight Arrow Connector 103" o:spid="_x0000_s1026" type="#_x0000_t32" style="position:absolute;margin-left:121.55pt;margin-top:159.15pt;width:14.4pt;height:9.4pt;flip:x;z-index:2516920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46624" behindDoc="0" locked="0" layoutInCell="1" allowOverlap="1" wp14:anchorId="5E351D61" wp14:editId="36B4EDF4">
                <wp:simplePos x="0" y="0"/>
                <wp:positionH relativeFrom="margin">
                  <wp:align>center</wp:align>
                </wp:positionH>
                <wp:positionV relativeFrom="paragraph">
                  <wp:posOffset>1853703</wp:posOffset>
                </wp:positionV>
                <wp:extent cx="182714" cy="119270"/>
                <wp:effectExtent l="38100" t="0" r="27305" b="52705"/>
                <wp:wrapNone/>
                <wp:docPr id="102" name="Straight Arrow Connector 102"/>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6DEE19C" id="Straight Arrow Connector 102" o:spid="_x0000_s1026" type="#_x0000_t32" style="position:absolute;margin-left:0;margin-top:145.95pt;width:14.4pt;height:9.4pt;flip:x;z-index:25168998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45600" behindDoc="0" locked="0" layoutInCell="1" allowOverlap="1" wp14:anchorId="14E0F99C" wp14:editId="15D484BB">
                <wp:simplePos x="0" y="0"/>
                <wp:positionH relativeFrom="column">
                  <wp:posOffset>2347512</wp:posOffset>
                </wp:positionH>
                <wp:positionV relativeFrom="paragraph">
                  <wp:posOffset>1440263</wp:posOffset>
                </wp:positionV>
                <wp:extent cx="182714" cy="119270"/>
                <wp:effectExtent l="38100" t="0" r="27305" b="52705"/>
                <wp:wrapNone/>
                <wp:docPr id="101" name="Straight Arrow Connector 101"/>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2EF0DB2" id="Straight Arrow Connector 101" o:spid="_x0000_s1026" type="#_x0000_t32" style="position:absolute;margin-left:184.85pt;margin-top:113.4pt;width:14.4pt;height:9.4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" strokecolor="#ed7d31 [3205]" strokeweight=".5pt">
                <v:stroke endarrow="block" joinstyle="miter"/>
              </v:shape>
            </w:pict>
          </mc:Fallback>
        </mc:AlternateContent>
      </w:r>
      <w:r w:rsidR="003247D7" w:rsidRPr="00E37A36">
        <w:rPr>
          <w:noProof/>
        </w:rPr>
        <mc:AlternateContent>
          <mc:Choice Requires="wps">
            <w:drawing>
              <wp:anchor distT="0" distB="0" distL="114300" distR="114300" simplePos="0" relativeHeight="251544576" behindDoc="0" locked="0" layoutInCell="1" allowOverlap="1" wp14:anchorId="145D61FD" wp14:editId="5D84DDD5">
                <wp:simplePos x="0" y="0"/>
                <wp:positionH relativeFrom="column">
                  <wp:posOffset>3157552</wp:posOffset>
                </wp:positionH>
                <wp:positionV relativeFrom="paragraph">
                  <wp:posOffset>1241866</wp:posOffset>
                </wp:positionV>
                <wp:extent cx="182714" cy="119270"/>
                <wp:effectExtent l="38100" t="0" r="27305" b="52705"/>
                <wp:wrapNone/>
                <wp:docPr id="100" name="Straight Arrow Connector 100"/>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211B83E" id="Straight Arrow Connector 100" o:spid="_x0000_s1026" type="#_x0000_t32" style="position:absolute;margin-left:248.65pt;margin-top:97.8pt;width:14.4pt;height:9.4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" strokecolor="#ed7d31 [3205]" strokeweight=".5pt">
                <v:stroke endarrow="block" joinstyle="miter"/>
              </v:shape>
            </w:pict>
          </mc:Fallback>
        </mc:AlternateContent>
      </w:r>
      <w:r w:rsidR="00553D0F" w:rsidRPr="00E37A36">
        <w:rPr>
          <w:noProof/>
        </w:rPr>
        <w:drawing>
          <wp:inline distT="0" distB="0" distL="0" distR="0" wp14:anchorId="0DD975D1" wp14:editId="72DED7B4">
            <wp:extent cx="5135880" cy="2573427"/>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41221" cy="2576103"/>
                    </a:xfrm>
                    <a:prstGeom prst="rect">
                      <a:avLst/>
                    </a:prstGeom>
                  </pic:spPr>
                </pic:pic>
              </a:graphicData>
            </a:graphic>
          </wp:inline>
        </w:drawing>
      </w:r>
    </w:p>
    <w:p w:rsidR="00553D0F" w:rsidRPr="00E37A36" w:rsidRDefault="00553D0F" w:rsidP="00900F7C">
      <w:pPr>
        <w:pStyle w:val="Paragraph"/>
        <w:rPr>
          <w:rFonts w:ascii="Courier New" w:hAnsi="Courier New" w:cs="Courier New"/>
        </w:rPr>
      </w:pPr>
      <w:r w:rsidRPr="00E37A36">
        <w:t>Match name regular expression:</w:t>
      </w:r>
      <w:r w:rsidR="00A42FDC" w:rsidRPr="00E37A36">
        <w:tab/>
      </w:r>
      <w:r w:rsidRPr="00E37A36">
        <w:rPr>
          <w:rFonts w:ascii="Courier New" w:hAnsi="Courier New" w:cs="Courier New"/>
        </w:rPr>
        <w:t>^(feature|hotfix|release)\/.+</w:t>
      </w:r>
    </w:p>
    <w:p w:rsidR="00A42FDC" w:rsidRPr="00E37A36" w:rsidRDefault="00A45237" w:rsidP="00A42FDC">
      <w:pPr>
        <w:pStyle w:val="Paragraph"/>
        <w:ind w:firstLine="0"/>
        <w:jc w:val="center"/>
        <w:rPr>
          <w:rFonts w:ascii="Courier New" w:hAnsi="Courier New" w:cs="Courier New"/>
        </w:rPr>
      </w:pPr>
      <w:r w:rsidRPr="00E37A36">
        <w:rPr>
          <w:noProof/>
        </w:rPr>
        <mc:AlternateContent>
          <mc:Choice Requires="wps">
            <w:drawing>
              <wp:anchor distT="0" distB="0" distL="114300" distR="114300" simplePos="0" relativeHeight="251555840" behindDoc="0" locked="0" layoutInCell="1" allowOverlap="1" wp14:anchorId="175050E3" wp14:editId="7F3BDDF7">
                <wp:simplePos x="0" y="0"/>
                <wp:positionH relativeFrom="margin">
                  <wp:posOffset>1308128</wp:posOffset>
                </wp:positionH>
                <wp:positionV relativeFrom="paragraph">
                  <wp:posOffset>2658745</wp:posOffset>
                </wp:positionV>
                <wp:extent cx="182714" cy="119270"/>
                <wp:effectExtent l="38100" t="0" r="27305" b="52705"/>
                <wp:wrapNone/>
                <wp:docPr id="113" name="Straight Arrow Connector 113"/>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D6D15AE" id="Straight Arrow Connector 113" o:spid="_x0000_s1026" type="#_x0000_t32" style="position:absolute;margin-left:103pt;margin-top:209.35pt;width:14.4pt;height:9.4pt;flip:x;z-index:2517104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54816" behindDoc="0" locked="0" layoutInCell="1" allowOverlap="1" wp14:anchorId="69726B81" wp14:editId="6593127F">
                <wp:simplePos x="0" y="0"/>
                <wp:positionH relativeFrom="margin">
                  <wp:posOffset>3403876</wp:posOffset>
                </wp:positionH>
                <wp:positionV relativeFrom="paragraph">
                  <wp:posOffset>1854089</wp:posOffset>
                </wp:positionV>
                <wp:extent cx="182714" cy="119270"/>
                <wp:effectExtent l="38100" t="0" r="27305" b="52705"/>
                <wp:wrapNone/>
                <wp:docPr id="112" name="Straight Arrow Connector 112"/>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8C254FB" id="Straight Arrow Connector 112" o:spid="_x0000_s1026" type="#_x0000_t32" style="position:absolute;margin-left:268pt;margin-top:146pt;width:14.4pt;height:9.4pt;flip:x;z-index:25170841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53792" behindDoc="0" locked="0" layoutInCell="1" allowOverlap="1" wp14:anchorId="2AA4FC5B" wp14:editId="16720AA0">
                <wp:simplePos x="0" y="0"/>
                <wp:positionH relativeFrom="margin">
                  <wp:posOffset>4047242</wp:posOffset>
                </wp:positionH>
                <wp:positionV relativeFrom="paragraph">
                  <wp:posOffset>1544596</wp:posOffset>
                </wp:positionV>
                <wp:extent cx="182714" cy="119270"/>
                <wp:effectExtent l="38100" t="0" r="27305" b="52705"/>
                <wp:wrapNone/>
                <wp:docPr id="110" name="Straight Arrow Connector 110"/>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88FEE91" id="Straight Arrow Connector 110" o:spid="_x0000_s1026" type="#_x0000_t32" style="position:absolute;margin-left:318.7pt;margin-top:121.6pt;width:14.4pt;height:9.4pt;flip:x;z-index:25170432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52768" behindDoc="0" locked="0" layoutInCell="1" allowOverlap="1" wp14:anchorId="5BD69D41" wp14:editId="535BABB1">
                <wp:simplePos x="0" y="0"/>
                <wp:positionH relativeFrom="margin">
                  <wp:posOffset>3865328</wp:posOffset>
                </wp:positionH>
                <wp:positionV relativeFrom="paragraph">
                  <wp:posOffset>1250950</wp:posOffset>
                </wp:positionV>
                <wp:extent cx="182714" cy="119270"/>
                <wp:effectExtent l="38100" t="0" r="27305" b="52705"/>
                <wp:wrapNone/>
                <wp:docPr id="109" name="Straight Arrow Connector 109"/>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7CFB6B7" id="Straight Arrow Connector 109" o:spid="_x0000_s1026" type="#_x0000_t32" style="position:absolute;margin-left:304.35pt;margin-top:98.5pt;width:14.4pt;height:9.4pt;flip:x;z-index:2517022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51744" behindDoc="0" locked="0" layoutInCell="1" allowOverlap="1" wp14:anchorId="149FA2CE" wp14:editId="4B3579A6">
                <wp:simplePos x="0" y="0"/>
                <wp:positionH relativeFrom="margin">
                  <wp:posOffset>2824039</wp:posOffset>
                </wp:positionH>
                <wp:positionV relativeFrom="paragraph">
                  <wp:posOffset>1019727</wp:posOffset>
                </wp:positionV>
                <wp:extent cx="182714" cy="119270"/>
                <wp:effectExtent l="38100" t="0" r="27305" b="52705"/>
                <wp:wrapNone/>
                <wp:docPr id="108" name="Straight Arrow Connector 108"/>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ACE28C0" id="Straight Arrow Connector 108" o:spid="_x0000_s1026" type="#_x0000_t32" style="position:absolute;margin-left:222.35pt;margin-top:80.3pt;width:14.4pt;height:9.4pt;flip:x;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" strokecolor="#ed7d31 [3205]" strokeweight=".5pt">
                <v:stroke endarrow="block" joinstyle="miter"/>
                <w10:wrap anchorx="margin"/>
              </v:shape>
            </w:pict>
          </mc:Fallback>
        </mc:AlternateContent>
      </w:r>
      <w:r w:rsidR="003247D7" w:rsidRPr="00E37A36">
        <w:rPr>
          <w:noProof/>
        </w:rPr>
        <mc:AlternateContent>
          <mc:Choice Requires="wps">
            <w:drawing>
              <wp:anchor distT="0" distB="0" distL="114300" distR="114300" simplePos="0" relativeHeight="251550720" behindDoc="0" locked="0" layoutInCell="1" allowOverlap="1" wp14:anchorId="68084181" wp14:editId="1FC5CD81">
                <wp:simplePos x="0" y="0"/>
                <wp:positionH relativeFrom="margin">
                  <wp:posOffset>1281264</wp:posOffset>
                </wp:positionH>
                <wp:positionV relativeFrom="paragraph">
                  <wp:posOffset>367804</wp:posOffset>
                </wp:positionV>
                <wp:extent cx="182714" cy="119270"/>
                <wp:effectExtent l="38100" t="0" r="27305" b="52705"/>
                <wp:wrapNone/>
                <wp:docPr id="107" name="Straight Arrow Connector 107"/>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38B2C6A" id="Straight Arrow Connector 107" o:spid="_x0000_s1026" type="#_x0000_t32" style="position:absolute;margin-left:100.9pt;margin-top:28.95pt;width:14.4pt;height:9.4pt;flip:x;z-index:25169817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" strokecolor="#ed7d31 [3205]" strokeweight=".5pt">
                <v:stroke endarrow="block" joinstyle="miter"/>
                <w10:wrap anchorx="margin"/>
              </v:shape>
            </w:pict>
          </mc:Fallback>
        </mc:AlternateContent>
      </w:r>
      <w:r w:rsidR="00A42FDC" w:rsidRPr="00E37A36">
        <w:rPr>
          <w:noProof/>
        </w:rPr>
        <w:drawing>
          <wp:inline distT="0" distB="0" distL="0" distR="0" wp14:anchorId="21185F36" wp14:editId="4C22392F">
            <wp:extent cx="5112689" cy="275189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12689" cy="2751895"/>
                    </a:xfrm>
                    <a:prstGeom prst="rect">
                      <a:avLst/>
                    </a:prstGeom>
                  </pic:spPr>
                </pic:pic>
              </a:graphicData>
            </a:graphic>
          </wp:inline>
        </w:drawing>
      </w:r>
    </w:p>
    <w:p w:rsidR="000F01A3" w:rsidRPr="00E37A36" w:rsidRDefault="00B46D51" w:rsidP="000F01A3">
      <w:pPr>
        <w:pStyle w:val="Paragraph"/>
        <w:ind w:left="360" w:firstLine="0"/>
      </w:pPr>
      <w:r w:rsidRPr="00E37A36">
        <w:rPr>
          <w:noProof/>
        </w:rPr>
        <w:lastRenderedPageBreak/>
        <mc:AlternateContent>
          <mc:Choice Requires="wps">
            <w:drawing>
              <wp:anchor distT="0" distB="0" distL="114300" distR="114300" simplePos="0" relativeHeight="251558912" behindDoc="0" locked="0" layoutInCell="1" allowOverlap="1" wp14:anchorId="6417FFB7" wp14:editId="07B9FA1B">
                <wp:simplePos x="0" y="0"/>
                <wp:positionH relativeFrom="margin">
                  <wp:posOffset>1583138</wp:posOffset>
                </wp:positionH>
                <wp:positionV relativeFrom="paragraph">
                  <wp:posOffset>1774300</wp:posOffset>
                </wp:positionV>
                <wp:extent cx="182714" cy="119270"/>
                <wp:effectExtent l="38100" t="0" r="27305" b="52705"/>
                <wp:wrapNone/>
                <wp:docPr id="117" name="Straight Arrow Connector 117"/>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EA80419" id="Straight Arrow Connector 117" o:spid="_x0000_s1026" type="#_x0000_t32" style="position:absolute;margin-left:124.65pt;margin-top:139.7pt;width:14.4pt;height:9.4pt;flip:x;z-index:25171660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57888" behindDoc="0" locked="0" layoutInCell="1" allowOverlap="1" wp14:anchorId="53D24C1F" wp14:editId="45BF2B96">
                <wp:simplePos x="0" y="0"/>
                <wp:positionH relativeFrom="margin">
                  <wp:posOffset>2664460</wp:posOffset>
                </wp:positionH>
                <wp:positionV relativeFrom="paragraph">
                  <wp:posOffset>1559726</wp:posOffset>
                </wp:positionV>
                <wp:extent cx="182714" cy="119270"/>
                <wp:effectExtent l="38100" t="0" r="27305" b="52705"/>
                <wp:wrapNone/>
                <wp:docPr id="116" name="Straight Arrow Connector 116"/>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2F96A80" id="Straight Arrow Connector 116" o:spid="_x0000_s1026" type="#_x0000_t32" style="position:absolute;margin-left:209.8pt;margin-top:122.8pt;width:14.4pt;height:9.4pt;flip:x;z-index:25171456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56864" behindDoc="0" locked="0" layoutInCell="1" allowOverlap="1" wp14:anchorId="7FCE732A" wp14:editId="2E25221F">
                <wp:simplePos x="0" y="0"/>
                <wp:positionH relativeFrom="margin">
                  <wp:posOffset>1416436</wp:posOffset>
                </wp:positionH>
                <wp:positionV relativeFrom="paragraph">
                  <wp:posOffset>216038</wp:posOffset>
                </wp:positionV>
                <wp:extent cx="182714" cy="119270"/>
                <wp:effectExtent l="38100" t="0" r="27305" b="52705"/>
                <wp:wrapNone/>
                <wp:docPr id="115" name="Straight Arrow Connector 115"/>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3510267" id="Straight Arrow Connector 115" o:spid="_x0000_s1026" type="#_x0000_t32" style="position:absolute;margin-left:111.55pt;margin-top:17pt;width:14.4pt;height:9.4pt;flip:x;z-index:25171251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" strokecolor="#ed7d31 [3205]" strokeweight=".5pt">
                <v:stroke endarrow="block" joinstyle="miter"/>
                <w10:wrap anchorx="margin"/>
              </v:shape>
            </w:pict>
          </mc:Fallback>
        </mc:AlternateContent>
      </w:r>
      <w:r w:rsidRPr="00E37A36">
        <w:rPr>
          <w:noProof/>
        </w:rPr>
        <w:drawing>
          <wp:inline distT="0" distB="0" distL="0" distR="0" wp14:anchorId="481F38E5" wp14:editId="2E5AF4C0">
            <wp:extent cx="5943600" cy="2164080"/>
            <wp:effectExtent l="0" t="0" r="0" b="762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164080"/>
                    </a:xfrm>
                    <a:prstGeom prst="rect">
                      <a:avLst/>
                    </a:prstGeom>
                  </pic:spPr>
                </pic:pic>
              </a:graphicData>
            </a:graphic>
          </wp:inline>
        </w:drawing>
      </w:r>
    </w:p>
    <w:p w:rsidR="00EF0E26" w:rsidRPr="00E37A36" w:rsidRDefault="00EF0E26" w:rsidP="000F01A3">
      <w:pPr>
        <w:pStyle w:val="Paragraph"/>
        <w:ind w:left="360" w:firstLine="0"/>
      </w:pPr>
    </w:p>
    <w:p w:rsidR="00EF0E26" w:rsidRPr="00E37A36" w:rsidRDefault="00EF0E26" w:rsidP="006A20CD">
      <w:pPr>
        <w:pStyle w:val="Paragraph"/>
        <w:numPr>
          <w:ilvl w:val="2"/>
          <w:numId w:val="5"/>
        </w:numPr>
        <w:ind w:left="360"/>
      </w:pPr>
      <w:r w:rsidRPr="00E37A36">
        <w:t xml:space="preserve">Done! You have the automatic integration plan setup. From now </w:t>
      </w:r>
      <w:r w:rsidR="00B73702">
        <w:t xml:space="preserve">for </w:t>
      </w:r>
      <w:r w:rsidRPr="00E37A36">
        <w:t>any new “feature/” branch created in the main repository in bitbucket, bamboo will create a “plan branch” that will trigger the CI pipeline using the merged code between development and the feature/ branch and will integrate the changes into the development branch if nothing fails.</w:t>
      </w:r>
    </w:p>
    <w:p w:rsidR="00A40D93" w:rsidRPr="00E37A36" w:rsidRDefault="00A40D93">
      <w:pPr>
        <w:spacing w:after="0" w:line="240" w:lineRule="auto"/>
        <w:rPr>
          <w:rFonts w:eastAsia="Times New Roman" w:cs="Calibri"/>
          <w:color w:val="595959"/>
          <w:sz w:val="28"/>
          <w:szCs w:val="28"/>
        </w:rPr>
      </w:pPr>
      <w:r w:rsidRPr="00E37A36">
        <w:br w:type="page"/>
      </w:r>
    </w:p>
    <w:p w:rsidR="007A7898" w:rsidRPr="00E37A36" w:rsidRDefault="007A7898" w:rsidP="007A7898">
      <w:pPr>
        <w:pStyle w:val="Heading3"/>
      </w:pPr>
      <w:bookmarkStart w:id="44" w:name="_Toc480470643"/>
      <w:r w:rsidRPr="00E37A36">
        <w:lastRenderedPageBreak/>
        <w:t xml:space="preserve">Setup predefined </w:t>
      </w:r>
      <w:r w:rsidR="000D1678" w:rsidRPr="00E37A36">
        <w:t>plan branch for “development branch”</w:t>
      </w:r>
      <w:bookmarkEnd w:id="44"/>
    </w:p>
    <w:p w:rsidR="00FE3F34" w:rsidRPr="00E37A36" w:rsidRDefault="00FE3F34" w:rsidP="00697AD7">
      <w:pPr>
        <w:pStyle w:val="Paragraph"/>
      </w:pPr>
      <w:r w:rsidRPr="00E37A36">
        <w:t xml:space="preserve">Now let’s create a predefined branch plan for building and testing the “development branch” when </w:t>
      </w:r>
      <w:r w:rsidR="00697AD7" w:rsidRPr="00E37A36">
        <w:t>a changeset is introduced in the bitbucket repository.</w:t>
      </w:r>
    </w:p>
    <w:p w:rsidR="00B5263A" w:rsidRPr="00E37A36" w:rsidRDefault="00B5263A" w:rsidP="007943B0">
      <w:pPr>
        <w:pStyle w:val="Paragraph"/>
        <w:numPr>
          <w:ilvl w:val="0"/>
          <w:numId w:val="41"/>
        </w:numPr>
      </w:pPr>
      <w:r w:rsidRPr="00E37A36">
        <w:t>Go to the branch tab of the build plan and click on “Create plan branch”</w:t>
      </w:r>
    </w:p>
    <w:p w:rsidR="00B5263A" w:rsidRPr="00E37A36" w:rsidRDefault="00A03677" w:rsidP="00B5263A">
      <w:pPr>
        <w:pStyle w:val="Paragraph"/>
      </w:pPr>
      <w:r w:rsidRPr="00E37A36">
        <w:rPr>
          <w:noProof/>
        </w:rPr>
        <mc:AlternateContent>
          <mc:Choice Requires="wps">
            <w:drawing>
              <wp:anchor distT="0" distB="0" distL="114300" distR="114300" simplePos="0" relativeHeight="251563008" behindDoc="0" locked="0" layoutInCell="1" allowOverlap="1" wp14:anchorId="000A6509" wp14:editId="29D2B248">
                <wp:simplePos x="0" y="0"/>
                <wp:positionH relativeFrom="margin">
                  <wp:posOffset>970832</wp:posOffset>
                </wp:positionH>
                <wp:positionV relativeFrom="paragraph">
                  <wp:posOffset>161373</wp:posOffset>
                </wp:positionV>
                <wp:extent cx="182714" cy="119270"/>
                <wp:effectExtent l="38100" t="0" r="27305" b="52705"/>
                <wp:wrapNone/>
                <wp:docPr id="123" name="Straight Arrow Connector 123"/>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D6211E8" id="Straight Arrow Connector 123" o:spid="_x0000_s1026" type="#_x0000_t32" style="position:absolute;margin-left:76.45pt;margin-top:12.7pt;width:14.4pt;height:9.4pt;flip:x;z-index:25172480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1984" behindDoc="0" locked="0" layoutInCell="1" allowOverlap="1" wp14:anchorId="16FA6059" wp14:editId="1E4EE40A">
                <wp:simplePos x="0" y="0"/>
                <wp:positionH relativeFrom="margin">
                  <wp:posOffset>5805501</wp:posOffset>
                </wp:positionH>
                <wp:positionV relativeFrom="paragraph">
                  <wp:posOffset>511424</wp:posOffset>
                </wp:positionV>
                <wp:extent cx="182714" cy="119270"/>
                <wp:effectExtent l="38100" t="0" r="27305" b="52705"/>
                <wp:wrapNone/>
                <wp:docPr id="122" name="Straight Arrow Connector 122"/>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2B2D021" id="Straight Arrow Connector 122" o:spid="_x0000_s1026" type="#_x0000_t32" style="position:absolute;margin-left:457.15pt;margin-top:40.25pt;width:14.4pt;height:9.4pt;flip:x;z-index:2517227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0960" behindDoc="0" locked="0" layoutInCell="1" allowOverlap="1" wp14:anchorId="0D1D32DC" wp14:editId="3434DB2B">
                <wp:simplePos x="0" y="0"/>
                <wp:positionH relativeFrom="margin">
                  <wp:posOffset>3451694</wp:posOffset>
                </wp:positionH>
                <wp:positionV relativeFrom="paragraph">
                  <wp:posOffset>217336</wp:posOffset>
                </wp:positionV>
                <wp:extent cx="182714" cy="119270"/>
                <wp:effectExtent l="38100" t="0" r="27305" b="52705"/>
                <wp:wrapNone/>
                <wp:docPr id="121" name="Straight Arrow Connector 121"/>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262CCF6" id="Straight Arrow Connector 121" o:spid="_x0000_s1026" type="#_x0000_t32" style="position:absolute;margin-left:271.8pt;margin-top:17.1pt;width:14.4pt;height:9.4pt;flip:x;z-index:2517207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" strokecolor="#ed7d31 [3205]" strokeweight=".5pt">
                <v:stroke endarrow="block" joinstyle="miter"/>
                <w10:wrap anchorx="margin"/>
              </v:shape>
            </w:pict>
          </mc:Fallback>
        </mc:AlternateContent>
      </w:r>
      <w:r w:rsidR="00B5263A" w:rsidRPr="00E37A36">
        <w:rPr>
          <w:noProof/>
        </w:rPr>
        <w:drawing>
          <wp:inline distT="0" distB="0" distL="0" distR="0" wp14:anchorId="2F4F9963" wp14:editId="79C63B51">
            <wp:extent cx="5943600" cy="70739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707390"/>
                    </a:xfrm>
                    <a:prstGeom prst="rect">
                      <a:avLst/>
                    </a:prstGeom>
                  </pic:spPr>
                </pic:pic>
              </a:graphicData>
            </a:graphic>
          </wp:inline>
        </w:drawing>
      </w:r>
    </w:p>
    <w:p w:rsidR="00A40D93" w:rsidRPr="00E37A36" w:rsidRDefault="00A40D93" w:rsidP="007943B0">
      <w:pPr>
        <w:pStyle w:val="Paragraph"/>
        <w:numPr>
          <w:ilvl w:val="0"/>
          <w:numId w:val="41"/>
        </w:numPr>
      </w:pPr>
      <w:r w:rsidRPr="00E37A36">
        <w:t>Completes the form as shown and save it</w:t>
      </w:r>
    </w:p>
    <w:p w:rsidR="00A40D93" w:rsidRPr="00E37A36" w:rsidRDefault="00A40D93" w:rsidP="00A40D93">
      <w:pPr>
        <w:pStyle w:val="Paragraph"/>
        <w:ind w:left="360" w:firstLine="0"/>
      </w:pPr>
      <w:r w:rsidRPr="00E37A36">
        <w:rPr>
          <w:noProof/>
        </w:rPr>
        <mc:AlternateContent>
          <mc:Choice Requires="wps">
            <w:drawing>
              <wp:anchor distT="0" distB="0" distL="114300" distR="114300" simplePos="0" relativeHeight="251573248" behindDoc="0" locked="0" layoutInCell="1" allowOverlap="1" wp14:anchorId="0F7B47E9" wp14:editId="078278C9">
                <wp:simplePos x="0" y="0"/>
                <wp:positionH relativeFrom="margin">
                  <wp:posOffset>3690151</wp:posOffset>
                </wp:positionH>
                <wp:positionV relativeFrom="paragraph">
                  <wp:posOffset>4742512</wp:posOffset>
                </wp:positionV>
                <wp:extent cx="214685" cy="214105"/>
                <wp:effectExtent l="38100" t="0" r="33020" b="52705"/>
                <wp:wrapNone/>
                <wp:docPr id="134" name="Straight Arrow Connector 134"/>
                <wp:cNvGraphicFramePr/>
                <a:graphic xmlns:a="http://schemas.openxmlformats.org/drawingml/2006/main">
                  <a:graphicData uri="http://schemas.microsoft.com/office/word/2010/wordprocessingShape">
                    <wps:wsp>
                      <wps:cNvCnPr/>
                      <wps:spPr>
                        <a:xfrm flipH="1">
                          <a:off x="0" y="0"/>
                          <a:ext cx="214685" cy="2141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B3550AB" id="Straight Arrow Connector 134" o:spid="_x0000_s1026" type="#_x0000_t32" style="position:absolute;margin-left:290.55pt;margin-top:373.45pt;width:16.9pt;height:16.85pt;flip:x;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2224" behindDoc="0" locked="0" layoutInCell="1" allowOverlap="1" wp14:anchorId="06A993F2" wp14:editId="329D5371">
                <wp:simplePos x="0" y="0"/>
                <wp:positionH relativeFrom="margin">
                  <wp:posOffset>4724235</wp:posOffset>
                </wp:positionH>
                <wp:positionV relativeFrom="paragraph">
                  <wp:posOffset>4034680</wp:posOffset>
                </wp:positionV>
                <wp:extent cx="214685" cy="214105"/>
                <wp:effectExtent l="38100" t="0" r="33020" b="52705"/>
                <wp:wrapNone/>
                <wp:docPr id="133" name="Straight Arrow Connector 133"/>
                <wp:cNvGraphicFramePr/>
                <a:graphic xmlns:a="http://schemas.openxmlformats.org/drawingml/2006/main">
                  <a:graphicData uri="http://schemas.microsoft.com/office/word/2010/wordprocessingShape">
                    <wps:wsp>
                      <wps:cNvCnPr/>
                      <wps:spPr>
                        <a:xfrm flipH="1">
                          <a:off x="0" y="0"/>
                          <a:ext cx="214685" cy="2141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8ECF12B" id="Straight Arrow Connector 133" o:spid="_x0000_s1026" type="#_x0000_t32" style="position:absolute;margin-left:372pt;margin-top:317.7pt;width:16.9pt;height:16.85pt;flip:x;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1200" behindDoc="0" locked="0" layoutInCell="1" allowOverlap="1" wp14:anchorId="086D225F" wp14:editId="5DCC4F4E">
                <wp:simplePos x="0" y="0"/>
                <wp:positionH relativeFrom="margin">
                  <wp:posOffset>3021495</wp:posOffset>
                </wp:positionH>
                <wp:positionV relativeFrom="paragraph">
                  <wp:posOffset>3763314</wp:posOffset>
                </wp:positionV>
                <wp:extent cx="214685" cy="214105"/>
                <wp:effectExtent l="38100" t="0" r="33020" b="52705"/>
                <wp:wrapNone/>
                <wp:docPr id="132" name="Straight Arrow Connector 132"/>
                <wp:cNvGraphicFramePr/>
                <a:graphic xmlns:a="http://schemas.openxmlformats.org/drawingml/2006/main">
                  <a:graphicData uri="http://schemas.microsoft.com/office/word/2010/wordprocessingShape">
                    <wps:wsp>
                      <wps:cNvCnPr/>
                      <wps:spPr>
                        <a:xfrm flipH="1">
                          <a:off x="0" y="0"/>
                          <a:ext cx="214685" cy="2141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5CEA7C2" id="Straight Arrow Connector 132" o:spid="_x0000_s1026" type="#_x0000_t32" style="position:absolute;margin-left:237.9pt;margin-top:296.3pt;width:16.9pt;height:16.85pt;flip:x;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0176" behindDoc="0" locked="0" layoutInCell="1" allowOverlap="1" wp14:anchorId="7260058E" wp14:editId="68C20514">
                <wp:simplePos x="0" y="0"/>
                <wp:positionH relativeFrom="margin">
                  <wp:posOffset>923345</wp:posOffset>
                </wp:positionH>
                <wp:positionV relativeFrom="paragraph">
                  <wp:posOffset>3160257</wp:posOffset>
                </wp:positionV>
                <wp:extent cx="182880" cy="150550"/>
                <wp:effectExtent l="0" t="0" r="83820" b="59055"/>
                <wp:wrapNone/>
                <wp:docPr id="131" name="Straight Arrow Connector 131"/>
                <wp:cNvGraphicFramePr/>
                <a:graphic xmlns:a="http://schemas.openxmlformats.org/drawingml/2006/main">
                  <a:graphicData uri="http://schemas.microsoft.com/office/word/2010/wordprocessingShape">
                    <wps:wsp>
                      <wps:cNvCnPr/>
                      <wps:spPr>
                        <a:xfrm>
                          <a:off x="0" y="0"/>
                          <a:ext cx="182880" cy="1505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8368E90" id="Straight Arrow Connector 131" o:spid="_x0000_s1026" type="#_x0000_t32" style="position:absolute;margin-left:72.7pt;margin-top:248.85pt;width:14.4pt;height:11.8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8128" behindDoc="0" locked="0" layoutInCell="1" allowOverlap="1" wp14:anchorId="654BCDF8" wp14:editId="28298913">
                <wp:simplePos x="0" y="0"/>
                <wp:positionH relativeFrom="margin">
                  <wp:posOffset>922351</wp:posOffset>
                </wp:positionH>
                <wp:positionV relativeFrom="paragraph">
                  <wp:posOffset>2355934</wp:posOffset>
                </wp:positionV>
                <wp:extent cx="182880" cy="150550"/>
                <wp:effectExtent l="0" t="0" r="83820" b="59055"/>
                <wp:wrapNone/>
                <wp:docPr id="129" name="Straight Arrow Connector 129"/>
                <wp:cNvGraphicFramePr/>
                <a:graphic xmlns:a="http://schemas.openxmlformats.org/drawingml/2006/main">
                  <a:graphicData uri="http://schemas.microsoft.com/office/word/2010/wordprocessingShape">
                    <wps:wsp>
                      <wps:cNvCnPr/>
                      <wps:spPr>
                        <a:xfrm>
                          <a:off x="0" y="0"/>
                          <a:ext cx="182880" cy="1505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B565DEA" id="Straight Arrow Connector 129" o:spid="_x0000_s1026" type="#_x0000_t32" style="position:absolute;margin-left:72.65pt;margin-top:185.5pt;width:14.4pt;height:11.8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9152" behindDoc="0" locked="0" layoutInCell="1" allowOverlap="1" wp14:anchorId="54710C48" wp14:editId="0FF10924">
                <wp:simplePos x="0" y="0"/>
                <wp:positionH relativeFrom="margin">
                  <wp:posOffset>883644</wp:posOffset>
                </wp:positionH>
                <wp:positionV relativeFrom="paragraph">
                  <wp:posOffset>1927612</wp:posOffset>
                </wp:positionV>
                <wp:extent cx="206734" cy="142599"/>
                <wp:effectExtent l="0" t="0" r="79375" b="48260"/>
                <wp:wrapNone/>
                <wp:docPr id="130" name="Straight Arrow Connector 130"/>
                <wp:cNvGraphicFramePr/>
                <a:graphic xmlns:a="http://schemas.openxmlformats.org/drawingml/2006/main">
                  <a:graphicData uri="http://schemas.microsoft.com/office/word/2010/wordprocessingShape">
                    <wps:wsp>
                      <wps:cNvCnPr/>
                      <wps:spPr>
                        <a:xfrm>
                          <a:off x="0" y="0"/>
                          <a:ext cx="206734" cy="14259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C70B3EB" id="Straight Arrow Connector 130" o:spid="_x0000_s1026" type="#_x0000_t32" style="position:absolute;margin-left:69.6pt;margin-top:151.8pt;width:16.3pt;height:11.2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7104" behindDoc="0" locked="0" layoutInCell="1" allowOverlap="1" wp14:anchorId="78EB8166" wp14:editId="7DD031DE">
                <wp:simplePos x="0" y="0"/>
                <wp:positionH relativeFrom="margin">
                  <wp:posOffset>890215</wp:posOffset>
                </wp:positionH>
                <wp:positionV relativeFrom="paragraph">
                  <wp:posOffset>1735124</wp:posOffset>
                </wp:positionV>
                <wp:extent cx="206734" cy="142599"/>
                <wp:effectExtent l="0" t="0" r="79375" b="48260"/>
                <wp:wrapNone/>
                <wp:docPr id="128" name="Straight Arrow Connector 128"/>
                <wp:cNvGraphicFramePr/>
                <a:graphic xmlns:a="http://schemas.openxmlformats.org/drawingml/2006/main">
                  <a:graphicData uri="http://schemas.microsoft.com/office/word/2010/wordprocessingShape">
                    <wps:wsp>
                      <wps:cNvCnPr/>
                      <wps:spPr>
                        <a:xfrm>
                          <a:off x="0" y="0"/>
                          <a:ext cx="206734" cy="14259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4A610F1" id="Straight Arrow Connector 128" o:spid="_x0000_s1026" type="#_x0000_t32" style="position:absolute;margin-left:70.1pt;margin-top:136.6pt;width:16.3pt;height:11.25pt;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6080" behindDoc="0" locked="0" layoutInCell="1" allowOverlap="1" wp14:anchorId="34D5BB7C" wp14:editId="06865B0B">
                <wp:simplePos x="0" y="0"/>
                <wp:positionH relativeFrom="margin">
                  <wp:posOffset>4326559</wp:posOffset>
                </wp:positionH>
                <wp:positionV relativeFrom="paragraph">
                  <wp:posOffset>1283363</wp:posOffset>
                </wp:positionV>
                <wp:extent cx="182714" cy="119270"/>
                <wp:effectExtent l="38100" t="0" r="27305" b="52705"/>
                <wp:wrapNone/>
                <wp:docPr id="127" name="Straight Arrow Connector 127"/>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D5A33CA" id="Straight Arrow Connector 127" o:spid="_x0000_s1026" type="#_x0000_t32" style="position:absolute;margin-left:340.65pt;margin-top:101.05pt;width:14.4pt;height:9.4pt;flip:x;z-index:2517309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5056" behindDoc="0" locked="0" layoutInCell="1" allowOverlap="1" wp14:anchorId="3D56DF48" wp14:editId="48C0B4A2">
                <wp:simplePos x="0" y="0"/>
                <wp:positionH relativeFrom="margin">
                  <wp:posOffset>1805829</wp:posOffset>
                </wp:positionH>
                <wp:positionV relativeFrom="paragraph">
                  <wp:posOffset>933588</wp:posOffset>
                </wp:positionV>
                <wp:extent cx="182714" cy="119270"/>
                <wp:effectExtent l="38100" t="0" r="27305" b="52705"/>
                <wp:wrapNone/>
                <wp:docPr id="126" name="Straight Arrow Connector 126"/>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2E6A7E6" id="Straight Arrow Connector 126" o:spid="_x0000_s1026" type="#_x0000_t32" style="position:absolute;margin-left:142.2pt;margin-top:73.5pt;width:14.4pt;height:9.4pt;flip:x;z-index:2517288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64032" behindDoc="0" locked="0" layoutInCell="1" allowOverlap="1" wp14:anchorId="4DF6E531" wp14:editId="13C36C62">
                <wp:simplePos x="0" y="0"/>
                <wp:positionH relativeFrom="margin">
                  <wp:posOffset>987011</wp:posOffset>
                </wp:positionH>
                <wp:positionV relativeFrom="paragraph">
                  <wp:posOffset>154720</wp:posOffset>
                </wp:positionV>
                <wp:extent cx="182714" cy="119270"/>
                <wp:effectExtent l="38100" t="0" r="27305" b="52705"/>
                <wp:wrapNone/>
                <wp:docPr id="125" name="Straight Arrow Connector 125"/>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673EB6F" id="Straight Arrow Connector 125" o:spid="_x0000_s1026" type="#_x0000_t32" style="position:absolute;margin-left:77.7pt;margin-top:12.2pt;width:14.4pt;height:9.4pt;flip:x;z-index:2517268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" strokecolor="#ed7d31 [3205]" strokeweight=".5pt">
                <v:stroke endarrow="block" joinstyle="miter"/>
                <w10:wrap anchorx="margin"/>
              </v:shape>
            </w:pict>
          </mc:Fallback>
        </mc:AlternateContent>
      </w:r>
      <w:r w:rsidRPr="00E37A36">
        <w:rPr>
          <w:noProof/>
        </w:rPr>
        <w:drawing>
          <wp:inline distT="0" distB="0" distL="0" distR="0" wp14:anchorId="58F2A91B" wp14:editId="704E5236">
            <wp:extent cx="5943600" cy="56578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5657850"/>
                    </a:xfrm>
                    <a:prstGeom prst="rect">
                      <a:avLst/>
                    </a:prstGeom>
                  </pic:spPr>
                </pic:pic>
              </a:graphicData>
            </a:graphic>
          </wp:inline>
        </w:drawing>
      </w:r>
    </w:p>
    <w:p w:rsidR="00FE3F34" w:rsidRPr="00E37A36" w:rsidRDefault="00A40D93" w:rsidP="00A40D93">
      <w:pPr>
        <w:pStyle w:val="Paragraph"/>
      </w:pPr>
      <w:r w:rsidRPr="00E37A36">
        <w:rPr>
          <w:noProof/>
        </w:rPr>
        <w:lastRenderedPageBreak/>
        <mc:AlternateContent>
          <mc:Choice Requires="wps">
            <w:drawing>
              <wp:anchor distT="0" distB="0" distL="114300" distR="114300" simplePos="0" relativeHeight="251575296" behindDoc="0" locked="0" layoutInCell="1" allowOverlap="1" wp14:anchorId="351BE62D" wp14:editId="0A5A27EA">
                <wp:simplePos x="0" y="0"/>
                <wp:positionH relativeFrom="margin">
                  <wp:posOffset>2314575</wp:posOffset>
                </wp:positionH>
                <wp:positionV relativeFrom="paragraph">
                  <wp:posOffset>1408375</wp:posOffset>
                </wp:positionV>
                <wp:extent cx="214685" cy="214105"/>
                <wp:effectExtent l="38100" t="0" r="33020" b="52705"/>
                <wp:wrapNone/>
                <wp:docPr id="137" name="Straight Arrow Connector 137"/>
                <wp:cNvGraphicFramePr/>
                <a:graphic xmlns:a="http://schemas.openxmlformats.org/drawingml/2006/main">
                  <a:graphicData uri="http://schemas.microsoft.com/office/word/2010/wordprocessingShape">
                    <wps:wsp>
                      <wps:cNvCnPr/>
                      <wps:spPr>
                        <a:xfrm flipH="1">
                          <a:off x="0" y="0"/>
                          <a:ext cx="214685" cy="2141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E180B35" id="Straight Arrow Connector 137" o:spid="_x0000_s1026" type="#_x0000_t32" style="position:absolute;margin-left:182.25pt;margin-top:110.9pt;width:16.9pt;height:16.85pt;flip:x;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4272" behindDoc="0" locked="0" layoutInCell="1" allowOverlap="1" wp14:anchorId="5F010524" wp14:editId="452F0C19">
                <wp:simplePos x="0" y="0"/>
                <wp:positionH relativeFrom="margin">
                  <wp:posOffset>2164025</wp:posOffset>
                </wp:positionH>
                <wp:positionV relativeFrom="paragraph">
                  <wp:posOffset>8945</wp:posOffset>
                </wp:positionV>
                <wp:extent cx="214685" cy="214105"/>
                <wp:effectExtent l="38100" t="0" r="33020" b="52705"/>
                <wp:wrapNone/>
                <wp:docPr id="136" name="Straight Arrow Connector 136"/>
                <wp:cNvGraphicFramePr/>
                <a:graphic xmlns:a="http://schemas.openxmlformats.org/drawingml/2006/main">
                  <a:graphicData uri="http://schemas.microsoft.com/office/word/2010/wordprocessingShape">
                    <wps:wsp>
                      <wps:cNvCnPr/>
                      <wps:spPr>
                        <a:xfrm flipH="1">
                          <a:off x="0" y="0"/>
                          <a:ext cx="214685" cy="2141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43611F0" id="Straight Arrow Connector 136" o:spid="_x0000_s1026" type="#_x0000_t32" style="position:absolute;margin-left:170.4pt;margin-top:.7pt;width:16.9pt;height:16.85pt;flip:x;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" strokecolor="#ed7d31 [3205]" strokeweight=".5pt">
                <v:stroke endarrow="block" joinstyle="miter"/>
                <w10:wrap anchorx="margin"/>
              </v:shape>
            </w:pict>
          </mc:Fallback>
        </mc:AlternateContent>
      </w:r>
      <w:r w:rsidRPr="00E37A36">
        <w:rPr>
          <w:noProof/>
        </w:rPr>
        <w:drawing>
          <wp:inline distT="0" distB="0" distL="0" distR="0" wp14:anchorId="3EC76E20" wp14:editId="605FA4AA">
            <wp:extent cx="5943600" cy="1978660"/>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978660"/>
                    </a:xfrm>
                    <a:prstGeom prst="rect">
                      <a:avLst/>
                    </a:prstGeom>
                  </pic:spPr>
                </pic:pic>
              </a:graphicData>
            </a:graphic>
          </wp:inline>
        </w:drawing>
      </w:r>
    </w:p>
    <w:p w:rsidR="006F0BAD" w:rsidRPr="00E37A36" w:rsidRDefault="00A40D93" w:rsidP="007943B0">
      <w:pPr>
        <w:pStyle w:val="Paragraph"/>
        <w:numPr>
          <w:ilvl w:val="0"/>
          <w:numId w:val="41"/>
        </w:numPr>
      </w:pPr>
      <w:r w:rsidRPr="00E37A36">
        <w:t>Save it and done!</w:t>
      </w:r>
      <w:r w:rsidR="00270ECC" w:rsidRPr="00E37A36">
        <w:t xml:space="preserve"> From now when a changeset is introduced into the code repository </w:t>
      </w:r>
      <w:r w:rsidR="006F0BAD" w:rsidRPr="00E37A36">
        <w:t xml:space="preserve">(development branch) </w:t>
      </w:r>
      <w:r w:rsidR="00270ECC" w:rsidRPr="00E37A36">
        <w:t>hosted in bitbucket, bamboo will trigger the CI</w:t>
      </w:r>
      <w:r w:rsidR="003B3362" w:rsidRPr="00E37A36">
        <w:t xml:space="preserve"> pipeline (C</w:t>
      </w:r>
      <w:r w:rsidR="00EC0E1D" w:rsidRPr="00E37A36">
        <w:t>ontinuous integration)</w:t>
      </w:r>
      <w:r w:rsidR="006F0BAD" w:rsidRPr="00E37A36">
        <w:t>. This allow you to understand if you code can be complied, all unit tests passed and the release artifact can be created</w:t>
      </w:r>
      <w:r w:rsidR="00A64767" w:rsidRPr="00E37A36">
        <w:t>.</w:t>
      </w:r>
    </w:p>
    <w:p w:rsidR="002E75CA" w:rsidRPr="00E37A36" w:rsidRDefault="002E75CA" w:rsidP="002E75CA">
      <w:pPr>
        <w:pStyle w:val="Paragraph"/>
        <w:ind w:left="360" w:firstLine="0"/>
        <w:rPr>
          <w:b/>
          <w:color w:val="FF0000"/>
        </w:rPr>
      </w:pPr>
      <w:r w:rsidRPr="00E37A36">
        <w:rPr>
          <w:b/>
          <w:color w:val="FF0000"/>
        </w:rPr>
        <w:t>IMPORTANT</w:t>
      </w:r>
    </w:p>
    <w:p w:rsidR="002E75CA" w:rsidRPr="00E37A36" w:rsidRDefault="00CA3135" w:rsidP="002E75CA">
      <w:pPr>
        <w:pStyle w:val="Paragraph"/>
        <w:ind w:left="360" w:firstLine="360"/>
      </w:pPr>
      <w:r w:rsidRPr="00E37A36">
        <w:t>Actually,</w:t>
      </w:r>
      <w:r w:rsidR="002E75CA" w:rsidRPr="00E37A36">
        <w:t xml:space="preserve"> </w:t>
      </w:r>
      <w:r w:rsidR="00D66E42" w:rsidRPr="00E37A36">
        <w:t xml:space="preserve">you </w:t>
      </w:r>
      <w:r w:rsidR="00C10382">
        <w:t xml:space="preserve">can </w:t>
      </w:r>
      <w:r w:rsidR="00D66E42" w:rsidRPr="00E37A36">
        <w:t>live without this branch plan</w:t>
      </w:r>
      <w:r w:rsidR="002E75CA" w:rsidRPr="00E37A36">
        <w:t>, but I strongly suggest to have it</w:t>
      </w:r>
      <w:r w:rsidR="00D66E42" w:rsidRPr="00E37A36">
        <w:t xml:space="preserve"> in place</w:t>
      </w:r>
      <w:r w:rsidR="002E75CA" w:rsidRPr="00E37A36">
        <w:t xml:space="preserve"> so you can detect any issue i</w:t>
      </w:r>
      <w:r w:rsidR="00D66E42" w:rsidRPr="00E37A36">
        <w:t>n your code as soon as possible.</w:t>
      </w:r>
      <w:r w:rsidR="00D32F96" w:rsidRPr="00E37A36">
        <w:t xml:space="preserve"> If you do not integrate</w:t>
      </w:r>
      <w:r w:rsidR="00923012" w:rsidRPr="00E37A36">
        <w:t>/test/build</w:t>
      </w:r>
      <w:r w:rsidR="00D32F96" w:rsidRPr="00E37A36">
        <w:t xml:space="preserve"> often you could detect a killer-issue </w:t>
      </w:r>
      <w:r w:rsidR="0030090E" w:rsidRPr="00E37A36">
        <w:t>too late.</w:t>
      </w:r>
    </w:p>
    <w:p w:rsidR="00A40D93" w:rsidRPr="00E37A36" w:rsidRDefault="00A64767" w:rsidP="00A64767">
      <w:pPr>
        <w:pStyle w:val="Paragraph"/>
        <w:ind w:left="360" w:firstLine="0"/>
      </w:pPr>
      <w:r w:rsidRPr="00E37A36">
        <w:rPr>
          <w:b/>
        </w:rPr>
        <w:t>NOTE</w:t>
      </w:r>
      <w:r w:rsidRPr="00E37A36">
        <w:t xml:space="preserve">: </w:t>
      </w:r>
      <w:r w:rsidR="00270ECC" w:rsidRPr="00E37A36">
        <w:t xml:space="preserve">After </w:t>
      </w:r>
      <w:r w:rsidR="002F4396" w:rsidRPr="00E37A36">
        <w:t xml:space="preserve">executing the instructions </w:t>
      </w:r>
      <w:r w:rsidR="009919F4" w:rsidRPr="00E37A36">
        <w:t>explained later in this document</w:t>
      </w:r>
      <w:r w:rsidR="00270ECC" w:rsidRPr="00E37A36">
        <w:t xml:space="preserve">, this pipeline will </w:t>
      </w:r>
      <w:r w:rsidR="00010C61" w:rsidRPr="00E37A36">
        <w:t xml:space="preserve">also </w:t>
      </w:r>
      <w:r w:rsidR="00270ECC" w:rsidRPr="00E37A36">
        <w:t>trigger the CD</w:t>
      </w:r>
      <w:r w:rsidR="000F7E4A" w:rsidRPr="00E37A36">
        <w:t xml:space="preserve"> (continuous deployment)</w:t>
      </w:r>
      <w:r w:rsidR="00270ECC" w:rsidRPr="00E37A36">
        <w:t xml:space="preserve"> for DEV environment too.</w:t>
      </w:r>
      <w:r w:rsidR="00070D6C" w:rsidRPr="00E37A36">
        <w:t xml:space="preserve"> </w:t>
      </w:r>
      <w:r w:rsidR="00FA29EF">
        <w:t xml:space="preserve">That will </w:t>
      </w:r>
      <w:r w:rsidR="00070D6C" w:rsidRPr="00E37A36">
        <w:t>close the loop for the development environment.</w:t>
      </w:r>
    </w:p>
    <w:p w:rsidR="005C6627" w:rsidRPr="00E37A36" w:rsidRDefault="005C6627" w:rsidP="005C6627">
      <w:pPr>
        <w:pStyle w:val="Heading3"/>
      </w:pPr>
      <w:bookmarkStart w:id="45" w:name="_Toc480470644"/>
      <w:r w:rsidRPr="00E37A36">
        <w:t>Setup predefined plan branch for “development branch with master integration”</w:t>
      </w:r>
      <w:bookmarkEnd w:id="45"/>
    </w:p>
    <w:p w:rsidR="00E0456C" w:rsidRPr="00E37A36" w:rsidRDefault="00D555B3" w:rsidP="00EE1B77">
      <w:pPr>
        <w:pStyle w:val="Paragraph"/>
      </w:pPr>
      <w:r w:rsidRPr="00E37A36">
        <w:t xml:space="preserve">This plan branch is the key of the whole workflow. This is the way you </w:t>
      </w:r>
      <w:r w:rsidR="00E0456C" w:rsidRPr="00E37A36">
        <w:t>tell the system: “OK Bamboo, I want that the code I’ve been working on goes to production”.  In real life, before doing this you executed functional tests in the development environment, talked with users and make sure that the system</w:t>
      </w:r>
      <w:r w:rsidR="00154528" w:rsidRPr="00E37A36">
        <w:t xml:space="preserve"> will </w:t>
      </w:r>
      <w:r w:rsidR="001E6E74" w:rsidRPr="00E37A36">
        <w:t>work</w:t>
      </w:r>
      <w:r w:rsidR="00E0456C" w:rsidRPr="00E37A36">
        <w:t>.</w:t>
      </w:r>
    </w:p>
    <w:p w:rsidR="003B4F7F" w:rsidRPr="00E37A36" w:rsidRDefault="00E0456C" w:rsidP="00EE1B77">
      <w:pPr>
        <w:pStyle w:val="Paragraph"/>
      </w:pPr>
      <w:r w:rsidRPr="00E37A36">
        <w:t xml:space="preserve">I will call the fact of sending code to production </w:t>
      </w:r>
      <w:r w:rsidR="00D555B3" w:rsidRPr="00E37A36">
        <w:t>as “</w:t>
      </w:r>
      <w:r w:rsidR="00D555B3" w:rsidRPr="00E37A36">
        <w:rPr>
          <w:b/>
        </w:rPr>
        <w:t>f</w:t>
      </w:r>
      <w:r w:rsidRPr="00E37A36">
        <w:rPr>
          <w:b/>
        </w:rPr>
        <w:t>lights</w:t>
      </w:r>
      <w:r w:rsidR="00D555B3" w:rsidRPr="00E37A36">
        <w:t>”</w:t>
      </w:r>
      <w:r w:rsidR="009F55D1" w:rsidRPr="00E37A36">
        <w:t>,</w:t>
      </w:r>
      <w:r w:rsidR="00D555B3" w:rsidRPr="00E37A36">
        <w:t xml:space="preserve"> so by running this plan </w:t>
      </w:r>
      <w:r w:rsidR="00C05DE0" w:rsidRPr="00E37A36">
        <w:t xml:space="preserve">branch </w:t>
      </w:r>
      <w:r w:rsidRPr="00E37A36">
        <w:t>your</w:t>
      </w:r>
      <w:r w:rsidR="00D555B3" w:rsidRPr="00E37A36">
        <w:t xml:space="preserve"> setup a “flight to production”</w:t>
      </w:r>
      <w:r w:rsidR="00862982" w:rsidRPr="00E37A36">
        <w:t xml:space="preserve">. </w:t>
      </w:r>
      <w:r w:rsidR="00EA6839" w:rsidRPr="00E37A36">
        <w:t xml:space="preserve">Sometimes a flight could be delayed for some reason, it means the master branch is ready but the artifact wasn’t deployed to </w:t>
      </w:r>
      <w:r w:rsidR="004B25F8" w:rsidRPr="00E37A36">
        <w:t>the execution envir</w:t>
      </w:r>
      <w:r w:rsidR="00D26C42">
        <w:t>onment (for example PROD AWS ECS</w:t>
      </w:r>
      <w:r w:rsidR="004B25F8" w:rsidRPr="00E37A36">
        <w:t>)</w:t>
      </w:r>
      <w:r w:rsidR="00EA6839" w:rsidRPr="00E37A36">
        <w:t>. I will call that scenario as “</w:t>
      </w:r>
      <w:r w:rsidR="000026BB" w:rsidRPr="00E37A36">
        <w:rPr>
          <w:b/>
        </w:rPr>
        <w:t>delayed fligh</w:t>
      </w:r>
      <w:r w:rsidR="004B25F8" w:rsidRPr="00E37A36">
        <w:rPr>
          <w:b/>
        </w:rPr>
        <w:t>t</w:t>
      </w:r>
      <w:r w:rsidR="00EA6839" w:rsidRPr="00E37A36">
        <w:t>”</w:t>
      </w:r>
      <w:r w:rsidR="000026BB" w:rsidRPr="00E37A36">
        <w:t>.</w:t>
      </w:r>
      <w:r w:rsidR="00EE1B77" w:rsidRPr="00E37A36">
        <w:t xml:space="preserve"> </w:t>
      </w:r>
      <w:r w:rsidR="003B4F7F" w:rsidRPr="00E37A36">
        <w:t>If a flight gets cancelled (“</w:t>
      </w:r>
      <w:r w:rsidR="003B4F7F" w:rsidRPr="00E37A36">
        <w:rPr>
          <w:b/>
        </w:rPr>
        <w:t>cancelled flight</w:t>
      </w:r>
      <w:r w:rsidR="003B4F7F" w:rsidRPr="00E37A36">
        <w:t xml:space="preserve">”) put in contact with the </w:t>
      </w:r>
      <w:r w:rsidR="00861A06" w:rsidRPr="00E37A36">
        <w:t>engineering team board right away.</w:t>
      </w:r>
    </w:p>
    <w:p w:rsidR="00EE1B77" w:rsidRPr="00E37A36" w:rsidRDefault="0068264A" w:rsidP="00AC1F87">
      <w:pPr>
        <w:pStyle w:val="Paragraph"/>
        <w:ind w:left="1980" w:hanging="1980"/>
      </w:pPr>
      <w:r w:rsidRPr="00E37A36">
        <w:rPr>
          <w:b/>
          <w:color w:val="0070C0"/>
        </w:rPr>
        <w:t>f</w:t>
      </w:r>
      <w:r w:rsidR="00EE1B77" w:rsidRPr="00E37A36">
        <w:rPr>
          <w:b/>
          <w:color w:val="0070C0"/>
        </w:rPr>
        <w:t>light</w:t>
      </w:r>
      <w:r w:rsidR="00AC1F87" w:rsidRPr="00E37A36">
        <w:tab/>
      </w:r>
      <w:r w:rsidR="00EE1B77" w:rsidRPr="00E37A36">
        <w:t>code that is flying to production</w:t>
      </w:r>
      <w:r w:rsidR="004B108E" w:rsidRPr="00E37A36">
        <w:t>.</w:t>
      </w:r>
    </w:p>
    <w:p w:rsidR="00EE1B77" w:rsidRPr="00E37A36" w:rsidRDefault="00E41E69" w:rsidP="00AC1F87">
      <w:pPr>
        <w:pStyle w:val="Paragraph"/>
        <w:ind w:left="1980" w:hanging="1980"/>
      </w:pPr>
      <w:r w:rsidRPr="00E37A36">
        <w:rPr>
          <w:b/>
          <w:color w:val="C45911" w:themeColor="accent2" w:themeShade="BF"/>
        </w:rPr>
        <w:t>d</w:t>
      </w:r>
      <w:r w:rsidR="00EE1B77" w:rsidRPr="00E37A36">
        <w:rPr>
          <w:b/>
          <w:color w:val="C45911" w:themeColor="accent2" w:themeShade="BF"/>
        </w:rPr>
        <w:t>elayed flight</w:t>
      </w:r>
      <w:r w:rsidR="004B108E" w:rsidRPr="00E37A36">
        <w:tab/>
      </w:r>
      <w:r w:rsidR="00B81618" w:rsidRPr="00E37A36">
        <w:t xml:space="preserve">code that is </w:t>
      </w:r>
      <w:r w:rsidR="00C858F4" w:rsidRPr="00E37A36">
        <w:t xml:space="preserve">flying </w:t>
      </w:r>
      <w:r w:rsidR="00B81618" w:rsidRPr="00E37A36">
        <w:t xml:space="preserve">to production </w:t>
      </w:r>
      <w:r w:rsidR="004B108E" w:rsidRPr="00E37A36">
        <w:t xml:space="preserve">(mater branch is updated) </w:t>
      </w:r>
      <w:r w:rsidR="00B81618" w:rsidRPr="00E37A36">
        <w:t>but for some reason you have paused the trip.</w:t>
      </w:r>
    </w:p>
    <w:p w:rsidR="00EE1B77" w:rsidRPr="00E37A36" w:rsidRDefault="00E41E69" w:rsidP="00AC1F87">
      <w:pPr>
        <w:pStyle w:val="Paragraph"/>
        <w:ind w:left="1980" w:hanging="1980"/>
      </w:pPr>
      <w:r w:rsidRPr="00E37A36">
        <w:rPr>
          <w:b/>
          <w:color w:val="FF0000"/>
        </w:rPr>
        <w:t>c</w:t>
      </w:r>
      <w:r w:rsidR="00EE1B77" w:rsidRPr="00E37A36">
        <w:rPr>
          <w:b/>
          <w:color w:val="FF0000"/>
        </w:rPr>
        <w:t>ancelled flight</w:t>
      </w:r>
      <w:r w:rsidR="00EE1B77" w:rsidRPr="00E37A36">
        <w:t xml:space="preserve"> </w:t>
      </w:r>
      <w:r w:rsidR="00AC1F87" w:rsidRPr="00E37A36">
        <w:tab/>
      </w:r>
      <w:r w:rsidR="00B81618" w:rsidRPr="00E37A36">
        <w:t>code that was going to production but you cancelled for an unexpected situation.</w:t>
      </w:r>
    </w:p>
    <w:p w:rsidR="00862982" w:rsidRPr="00E37A36" w:rsidRDefault="00862982" w:rsidP="00B81618">
      <w:pPr>
        <w:pStyle w:val="Paragraph"/>
        <w:ind w:firstLine="0"/>
      </w:pPr>
      <w:r w:rsidRPr="00E37A36">
        <w:rPr>
          <w:b/>
          <w:color w:val="FF0000"/>
        </w:rPr>
        <w:lastRenderedPageBreak/>
        <w:t>REMEMBER</w:t>
      </w:r>
      <w:r w:rsidR="00B81618" w:rsidRPr="00E37A36">
        <w:rPr>
          <w:b/>
          <w:color w:val="FF0000"/>
        </w:rPr>
        <w:t xml:space="preserve">: </w:t>
      </w:r>
      <w:r w:rsidR="007276FC">
        <w:t xml:space="preserve">The master </w:t>
      </w:r>
      <w:r w:rsidRPr="00E37A36">
        <w:t xml:space="preserve">branch </w:t>
      </w:r>
      <w:r w:rsidR="006615EE" w:rsidRPr="00E37A36">
        <w:t>hosts</w:t>
      </w:r>
      <w:r w:rsidRPr="00E37A36">
        <w:t xml:space="preserve"> the code that is in production</w:t>
      </w:r>
      <w:r w:rsidR="00197A91" w:rsidRPr="00E37A36">
        <w:t xml:space="preserve"> o</w:t>
      </w:r>
      <w:r w:rsidR="00D2328F" w:rsidRPr="00E37A36">
        <w:t xml:space="preserve">r that will be in production </w:t>
      </w:r>
      <w:r w:rsidR="00AA470C" w:rsidRPr="00E37A36">
        <w:t>pretty</w:t>
      </w:r>
      <w:r w:rsidR="00D2328F" w:rsidRPr="00E37A36">
        <w:t xml:space="preserve"> soon</w:t>
      </w:r>
      <w:r w:rsidR="00F57749" w:rsidRPr="00E37A36">
        <w:t xml:space="preserve">. </w:t>
      </w:r>
      <w:r w:rsidR="001E11D8">
        <w:t xml:space="preserve">(pretty soon = </w:t>
      </w:r>
      <w:r w:rsidR="00E609F0">
        <w:t>in 1 or 2 days</w:t>
      </w:r>
      <w:r w:rsidR="001E11D8">
        <w:t>)</w:t>
      </w:r>
    </w:p>
    <w:p w:rsidR="00FE3F34" w:rsidRPr="00E37A36" w:rsidRDefault="00B65862" w:rsidP="000F01A3">
      <w:pPr>
        <w:pStyle w:val="Paragraph"/>
        <w:ind w:left="360" w:firstLine="0"/>
      </w:pPr>
      <w:r w:rsidRPr="00E37A36">
        <w:t>To setup this branch plan follows the next steps:</w:t>
      </w:r>
    </w:p>
    <w:p w:rsidR="00220678" w:rsidRPr="00E37A36" w:rsidRDefault="00220678" w:rsidP="007943B0">
      <w:pPr>
        <w:pStyle w:val="Paragraph"/>
        <w:numPr>
          <w:ilvl w:val="0"/>
          <w:numId w:val="42"/>
        </w:numPr>
      </w:pPr>
      <w:r w:rsidRPr="00E37A36">
        <w:t>Go to the branch tab of the build plan and click on “Create plan branch”</w:t>
      </w:r>
    </w:p>
    <w:p w:rsidR="00220678" w:rsidRPr="00E37A36" w:rsidRDefault="00220678" w:rsidP="00220678">
      <w:pPr>
        <w:pStyle w:val="Paragraph"/>
      </w:pPr>
      <w:r w:rsidRPr="00E37A36">
        <w:rPr>
          <w:noProof/>
        </w:rPr>
        <mc:AlternateContent>
          <mc:Choice Requires="wps">
            <w:drawing>
              <wp:anchor distT="0" distB="0" distL="114300" distR="114300" simplePos="0" relativeHeight="251578368" behindDoc="0" locked="0" layoutInCell="1" allowOverlap="1" wp14:anchorId="3E57C3F2" wp14:editId="4804E5D8">
                <wp:simplePos x="0" y="0"/>
                <wp:positionH relativeFrom="margin">
                  <wp:posOffset>970832</wp:posOffset>
                </wp:positionH>
                <wp:positionV relativeFrom="paragraph">
                  <wp:posOffset>161373</wp:posOffset>
                </wp:positionV>
                <wp:extent cx="182714" cy="119270"/>
                <wp:effectExtent l="38100" t="0" r="27305" b="52705"/>
                <wp:wrapNone/>
                <wp:docPr id="138" name="Straight Arrow Connector 138"/>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6FC43E4" id="Straight Arrow Connector 138" o:spid="_x0000_s1026" type="#_x0000_t32" style="position:absolute;margin-left:76.45pt;margin-top:12.7pt;width:14.4pt;height:9.4pt;flip:x;z-index:2517534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7344" behindDoc="0" locked="0" layoutInCell="1" allowOverlap="1" wp14:anchorId="7EF25B84" wp14:editId="32ADE52B">
                <wp:simplePos x="0" y="0"/>
                <wp:positionH relativeFrom="margin">
                  <wp:posOffset>5805501</wp:posOffset>
                </wp:positionH>
                <wp:positionV relativeFrom="paragraph">
                  <wp:posOffset>511424</wp:posOffset>
                </wp:positionV>
                <wp:extent cx="182714" cy="119270"/>
                <wp:effectExtent l="38100" t="0" r="27305" b="52705"/>
                <wp:wrapNone/>
                <wp:docPr id="139" name="Straight Arrow Connector 139"/>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97B6C5D" id="Straight Arrow Connector 139" o:spid="_x0000_s1026" type="#_x0000_t32" style="position:absolute;margin-left:457.15pt;margin-top:40.25pt;width:14.4pt;height:9.4pt;flip:x;z-index:2517524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6320" behindDoc="0" locked="0" layoutInCell="1" allowOverlap="1" wp14:anchorId="543D732B" wp14:editId="54781C93">
                <wp:simplePos x="0" y="0"/>
                <wp:positionH relativeFrom="margin">
                  <wp:posOffset>3451694</wp:posOffset>
                </wp:positionH>
                <wp:positionV relativeFrom="paragraph">
                  <wp:posOffset>217336</wp:posOffset>
                </wp:positionV>
                <wp:extent cx="182714" cy="119270"/>
                <wp:effectExtent l="38100" t="0" r="27305" b="52705"/>
                <wp:wrapNone/>
                <wp:docPr id="140" name="Straight Arrow Connector 140"/>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B77A737" id="Straight Arrow Connector 140" o:spid="_x0000_s1026" type="#_x0000_t32" style="position:absolute;margin-left:271.8pt;margin-top:17.1pt;width:14.4pt;height:9.4pt;flip:x;z-index:2517514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" strokecolor="#ed7d31 [3205]" strokeweight=".5pt">
                <v:stroke endarrow="block" joinstyle="miter"/>
                <w10:wrap anchorx="margin"/>
              </v:shape>
            </w:pict>
          </mc:Fallback>
        </mc:AlternateContent>
      </w:r>
      <w:r w:rsidRPr="00E37A36">
        <w:rPr>
          <w:noProof/>
        </w:rPr>
        <w:drawing>
          <wp:inline distT="0" distB="0" distL="0" distR="0" wp14:anchorId="1EED1915" wp14:editId="08E800C4">
            <wp:extent cx="5943600" cy="70739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707390"/>
                    </a:xfrm>
                    <a:prstGeom prst="rect">
                      <a:avLst/>
                    </a:prstGeom>
                  </pic:spPr>
                </pic:pic>
              </a:graphicData>
            </a:graphic>
          </wp:inline>
        </w:drawing>
      </w:r>
    </w:p>
    <w:p w:rsidR="00220678" w:rsidRPr="00E37A36" w:rsidRDefault="00220678" w:rsidP="007943B0">
      <w:pPr>
        <w:pStyle w:val="Paragraph"/>
        <w:numPr>
          <w:ilvl w:val="0"/>
          <w:numId w:val="42"/>
        </w:numPr>
      </w:pPr>
      <w:r w:rsidRPr="00E37A36">
        <w:t>Completes the form as shown and save it</w:t>
      </w:r>
    </w:p>
    <w:p w:rsidR="00B65862" w:rsidRPr="00E37A36" w:rsidRDefault="0064034E" w:rsidP="000F01A3">
      <w:pPr>
        <w:pStyle w:val="Paragraph"/>
        <w:ind w:left="360" w:firstLine="0"/>
      </w:pPr>
      <w:r w:rsidRPr="00E37A36">
        <w:rPr>
          <w:noProof/>
        </w:rPr>
        <mc:AlternateContent>
          <mc:Choice Requires="wps">
            <w:drawing>
              <wp:anchor distT="0" distB="0" distL="114300" distR="114300" simplePos="0" relativeHeight="251590656" behindDoc="0" locked="0" layoutInCell="1" allowOverlap="1" wp14:anchorId="5477534B" wp14:editId="00C33C24">
                <wp:simplePos x="0" y="0"/>
                <wp:positionH relativeFrom="margin">
                  <wp:posOffset>2973788</wp:posOffset>
                </wp:positionH>
                <wp:positionV relativeFrom="paragraph">
                  <wp:posOffset>4700215</wp:posOffset>
                </wp:positionV>
                <wp:extent cx="206734" cy="172692"/>
                <wp:effectExtent l="0" t="0" r="79375" b="56515"/>
                <wp:wrapNone/>
                <wp:docPr id="156" name="Straight Arrow Connector 156"/>
                <wp:cNvGraphicFramePr/>
                <a:graphic xmlns:a="http://schemas.openxmlformats.org/drawingml/2006/main">
                  <a:graphicData uri="http://schemas.microsoft.com/office/word/2010/wordprocessingShape">
                    <wps:wsp>
                      <wps:cNvCnPr/>
                      <wps:spPr>
                        <a:xfrm>
                          <a:off x="0" y="0"/>
                          <a:ext cx="206734" cy="17269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B47F54B" id="Straight Arrow Connector 156" o:spid="_x0000_s1026" type="#_x0000_t32" style="position:absolute;margin-left:234.15pt;margin-top:370.1pt;width:16.3pt;height:13.6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9632" behindDoc="0" locked="0" layoutInCell="1" allowOverlap="1" wp14:anchorId="18C080CF" wp14:editId="2C1A4C02">
                <wp:simplePos x="0" y="0"/>
                <wp:positionH relativeFrom="margin">
                  <wp:posOffset>4390362</wp:posOffset>
                </wp:positionH>
                <wp:positionV relativeFrom="paragraph">
                  <wp:posOffset>4152569</wp:posOffset>
                </wp:positionV>
                <wp:extent cx="349941" cy="189202"/>
                <wp:effectExtent l="38100" t="0" r="31115" b="59055"/>
                <wp:wrapNone/>
                <wp:docPr id="155" name="Straight Arrow Connector 155"/>
                <wp:cNvGraphicFramePr/>
                <a:graphic xmlns:a="http://schemas.openxmlformats.org/drawingml/2006/main">
                  <a:graphicData uri="http://schemas.microsoft.com/office/word/2010/wordprocessingShape">
                    <wps:wsp>
                      <wps:cNvCnPr/>
                      <wps:spPr>
                        <a:xfrm flipH="1">
                          <a:off x="0" y="0"/>
                          <a:ext cx="349941" cy="18920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B19EED9" id="Straight Arrow Connector 155" o:spid="_x0000_s1026" type="#_x0000_t32" style="position:absolute;margin-left:345.7pt;margin-top:326.95pt;width:27.55pt;height:14.9pt;flip:x;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8608" behindDoc="0" locked="0" layoutInCell="1" allowOverlap="1" wp14:anchorId="3C4180EB" wp14:editId="37FB8513">
                <wp:simplePos x="0" y="0"/>
                <wp:positionH relativeFrom="margin">
                  <wp:posOffset>2790549</wp:posOffset>
                </wp:positionH>
                <wp:positionV relativeFrom="paragraph">
                  <wp:posOffset>3825213</wp:posOffset>
                </wp:positionV>
                <wp:extent cx="349941" cy="189202"/>
                <wp:effectExtent l="38100" t="0" r="31115" b="59055"/>
                <wp:wrapNone/>
                <wp:docPr id="154" name="Straight Arrow Connector 154"/>
                <wp:cNvGraphicFramePr/>
                <a:graphic xmlns:a="http://schemas.openxmlformats.org/drawingml/2006/main">
                  <a:graphicData uri="http://schemas.microsoft.com/office/word/2010/wordprocessingShape">
                    <wps:wsp>
                      <wps:cNvCnPr/>
                      <wps:spPr>
                        <a:xfrm flipH="1">
                          <a:off x="0" y="0"/>
                          <a:ext cx="349941" cy="18920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EAB8258" id="Straight Arrow Connector 154" o:spid="_x0000_s1026" type="#_x0000_t32" style="position:absolute;margin-left:219.75pt;margin-top:301.2pt;width:27.55pt;height:14.9pt;flip:x;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7584" behindDoc="0" locked="0" layoutInCell="1" allowOverlap="1" wp14:anchorId="1C829DDD" wp14:editId="59EEDFDB">
                <wp:simplePos x="0" y="0"/>
                <wp:positionH relativeFrom="margin">
                  <wp:posOffset>818764</wp:posOffset>
                </wp:positionH>
                <wp:positionV relativeFrom="paragraph">
                  <wp:posOffset>3212796</wp:posOffset>
                </wp:positionV>
                <wp:extent cx="230588" cy="205325"/>
                <wp:effectExtent l="0" t="0" r="74295" b="61595"/>
                <wp:wrapNone/>
                <wp:docPr id="153" name="Straight Arrow Connector 153"/>
                <wp:cNvGraphicFramePr/>
                <a:graphic xmlns:a="http://schemas.openxmlformats.org/drawingml/2006/main">
                  <a:graphicData uri="http://schemas.microsoft.com/office/word/2010/wordprocessingShape">
                    <wps:wsp>
                      <wps:cNvCnPr/>
                      <wps:spPr>
                        <a:xfrm>
                          <a:off x="0" y="0"/>
                          <a:ext cx="230588" cy="2053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97B16A8" id="Straight Arrow Connector 153" o:spid="_x0000_s1026" type="#_x0000_t32" style="position:absolute;margin-left:64.45pt;margin-top:253pt;width:18.15pt;height:16.15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6560" behindDoc="0" locked="0" layoutInCell="1" allowOverlap="1" wp14:anchorId="3D644378" wp14:editId="4A7D1940">
                <wp:simplePos x="0" y="0"/>
                <wp:positionH relativeFrom="margin">
                  <wp:posOffset>2989689</wp:posOffset>
                </wp:positionH>
                <wp:positionV relativeFrom="paragraph">
                  <wp:posOffset>2799853</wp:posOffset>
                </wp:positionV>
                <wp:extent cx="405517" cy="78160"/>
                <wp:effectExtent l="38100" t="0" r="13970" b="74295"/>
                <wp:wrapNone/>
                <wp:docPr id="152" name="Straight Arrow Connector 152"/>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9EA82A7" id="Straight Arrow Connector 152" o:spid="_x0000_s1026" type="#_x0000_t32" style="position:absolute;margin-left:235.4pt;margin-top:220.45pt;width:31.95pt;height:6.15pt;flip:x;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5536" behindDoc="0" locked="0" layoutInCell="1" allowOverlap="1" wp14:anchorId="1A676FCA" wp14:editId="0D386557">
                <wp:simplePos x="0" y="0"/>
                <wp:positionH relativeFrom="margin">
                  <wp:align>center</wp:align>
                </wp:positionH>
                <wp:positionV relativeFrom="paragraph">
                  <wp:posOffset>2282797</wp:posOffset>
                </wp:positionV>
                <wp:extent cx="318191" cy="229705"/>
                <wp:effectExtent l="38100" t="0" r="24765" b="56515"/>
                <wp:wrapNone/>
                <wp:docPr id="150" name="Straight Arrow Connector 150"/>
                <wp:cNvGraphicFramePr/>
                <a:graphic xmlns:a="http://schemas.openxmlformats.org/drawingml/2006/main">
                  <a:graphicData uri="http://schemas.microsoft.com/office/word/2010/wordprocessingShape">
                    <wps:wsp>
                      <wps:cNvCnPr/>
                      <wps:spPr>
                        <a:xfrm flipH="1">
                          <a:off x="0" y="0"/>
                          <a:ext cx="318191" cy="2297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95A7E1B" id="Straight Arrow Connector 150" o:spid="_x0000_s1026" type="#_x0000_t32" style="position:absolute;margin-left:0;margin-top:179.75pt;width:25.05pt;height:18.1pt;flip:x;z-index:2517678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4512" behindDoc="0" locked="0" layoutInCell="1" allowOverlap="1" wp14:anchorId="63DC3322" wp14:editId="11A29897">
                <wp:simplePos x="0" y="0"/>
                <wp:positionH relativeFrom="margin">
                  <wp:posOffset>748362</wp:posOffset>
                </wp:positionH>
                <wp:positionV relativeFrom="paragraph">
                  <wp:posOffset>2029653</wp:posOffset>
                </wp:positionV>
                <wp:extent cx="262393" cy="142599"/>
                <wp:effectExtent l="0" t="0" r="61595" b="48260"/>
                <wp:wrapNone/>
                <wp:docPr id="149" name="Straight Arrow Connector 149"/>
                <wp:cNvGraphicFramePr/>
                <a:graphic xmlns:a="http://schemas.openxmlformats.org/drawingml/2006/main">
                  <a:graphicData uri="http://schemas.microsoft.com/office/word/2010/wordprocessingShape">
                    <wps:wsp>
                      <wps:cNvCnPr/>
                      <wps:spPr>
                        <a:xfrm>
                          <a:off x="0" y="0"/>
                          <a:ext cx="262393" cy="14259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C1EAF51" id="Straight Arrow Connector 149" o:spid="_x0000_s1026" type="#_x0000_t32" style="position:absolute;margin-left:58.95pt;margin-top:159.8pt;width:20.65pt;height:11.2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3488" behindDoc="0" locked="0" layoutInCell="1" allowOverlap="1" wp14:anchorId="09DAA125" wp14:editId="2364C343">
                <wp:simplePos x="0" y="0"/>
                <wp:positionH relativeFrom="margin">
                  <wp:posOffset>772160</wp:posOffset>
                </wp:positionH>
                <wp:positionV relativeFrom="paragraph">
                  <wp:posOffset>1584380</wp:posOffset>
                </wp:positionV>
                <wp:extent cx="262393" cy="142599"/>
                <wp:effectExtent l="0" t="0" r="61595" b="48260"/>
                <wp:wrapNone/>
                <wp:docPr id="148" name="Straight Arrow Connector 148"/>
                <wp:cNvGraphicFramePr/>
                <a:graphic xmlns:a="http://schemas.openxmlformats.org/drawingml/2006/main">
                  <a:graphicData uri="http://schemas.microsoft.com/office/word/2010/wordprocessingShape">
                    <wps:wsp>
                      <wps:cNvCnPr/>
                      <wps:spPr>
                        <a:xfrm>
                          <a:off x="0" y="0"/>
                          <a:ext cx="262393" cy="14259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1F1C965" id="Straight Arrow Connector 148" o:spid="_x0000_s1026" type="#_x0000_t32" style="position:absolute;margin-left:60.8pt;margin-top:124.75pt;width:20.65pt;height:11.2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2464" behindDoc="0" locked="0" layoutInCell="1" allowOverlap="1" wp14:anchorId="5C66C315" wp14:editId="6D56D292">
                <wp:simplePos x="0" y="0"/>
                <wp:positionH relativeFrom="margin">
                  <wp:posOffset>803081</wp:posOffset>
                </wp:positionH>
                <wp:positionV relativeFrom="paragraph">
                  <wp:posOffset>1400423</wp:posOffset>
                </wp:positionV>
                <wp:extent cx="262393" cy="142599"/>
                <wp:effectExtent l="0" t="0" r="61595" b="48260"/>
                <wp:wrapNone/>
                <wp:docPr id="147" name="Straight Arrow Connector 147"/>
                <wp:cNvGraphicFramePr/>
                <a:graphic xmlns:a="http://schemas.openxmlformats.org/drawingml/2006/main">
                  <a:graphicData uri="http://schemas.microsoft.com/office/word/2010/wordprocessingShape">
                    <wps:wsp>
                      <wps:cNvCnPr/>
                      <wps:spPr>
                        <a:xfrm>
                          <a:off x="0" y="0"/>
                          <a:ext cx="262393" cy="14259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A1333E1" id="Straight Arrow Connector 147" o:spid="_x0000_s1026" type="#_x0000_t32" style="position:absolute;margin-left:63.25pt;margin-top:110.25pt;width:20.65pt;height:11.2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1440" behindDoc="0" locked="0" layoutInCell="1" allowOverlap="1" wp14:anchorId="07C423B1" wp14:editId="0A9A00E4">
                <wp:simplePos x="0" y="0"/>
                <wp:positionH relativeFrom="margin">
                  <wp:posOffset>3936669</wp:posOffset>
                </wp:positionH>
                <wp:positionV relativeFrom="paragraph">
                  <wp:posOffset>1099461</wp:posOffset>
                </wp:positionV>
                <wp:extent cx="182714" cy="119270"/>
                <wp:effectExtent l="38100" t="0" r="27305" b="52705"/>
                <wp:wrapNone/>
                <wp:docPr id="146" name="Straight Arrow Connector 146"/>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FABA78F" id="Straight Arrow Connector 146" o:spid="_x0000_s1026" type="#_x0000_t32" style="position:absolute;margin-left:309.95pt;margin-top:86.55pt;width:14.4pt;height:9.4pt;flip:x;z-index:25175961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80416" behindDoc="0" locked="0" layoutInCell="1" allowOverlap="1" wp14:anchorId="37B12716" wp14:editId="22355B19">
                <wp:simplePos x="0" y="0"/>
                <wp:positionH relativeFrom="margin">
                  <wp:posOffset>2330395</wp:posOffset>
                </wp:positionH>
                <wp:positionV relativeFrom="paragraph">
                  <wp:posOffset>789498</wp:posOffset>
                </wp:positionV>
                <wp:extent cx="182714" cy="119270"/>
                <wp:effectExtent l="38100" t="0" r="27305" b="52705"/>
                <wp:wrapNone/>
                <wp:docPr id="145" name="Straight Arrow Connector 145"/>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E5FCF48" id="Straight Arrow Connector 145" o:spid="_x0000_s1026" type="#_x0000_t32" style="position:absolute;margin-left:183.5pt;margin-top:62.15pt;width:14.4pt;height:9.4pt;flip:x;z-index:25175756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79392" behindDoc="0" locked="0" layoutInCell="1" allowOverlap="1" wp14:anchorId="1D04E4EE" wp14:editId="5FCF480A">
                <wp:simplePos x="0" y="0"/>
                <wp:positionH relativeFrom="margin">
                  <wp:posOffset>883644</wp:posOffset>
                </wp:positionH>
                <wp:positionV relativeFrom="paragraph">
                  <wp:posOffset>160766</wp:posOffset>
                </wp:positionV>
                <wp:extent cx="182714" cy="119270"/>
                <wp:effectExtent l="38100" t="0" r="27305" b="52705"/>
                <wp:wrapNone/>
                <wp:docPr id="144" name="Straight Arrow Connector 144"/>
                <wp:cNvGraphicFramePr/>
                <a:graphic xmlns:a="http://schemas.openxmlformats.org/drawingml/2006/main">
                  <a:graphicData uri="http://schemas.microsoft.com/office/word/2010/wordprocessingShape">
                    <wps:wsp>
                      <wps:cNvCnPr/>
                      <wps:spPr>
                        <a:xfrm flipH="1">
                          <a:off x="0" y="0"/>
                          <a:ext cx="182714" cy="1192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4D28E33" id="Straight Arrow Connector 144" o:spid="_x0000_s1026" type="#_x0000_t32" style="position:absolute;margin-left:69.6pt;margin-top:12.65pt;width:14.4pt;height:9.4pt;flip:x;z-index:25175552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" strokecolor="#ed7d31 [3205]" strokeweight=".5pt">
                <v:stroke endarrow="block" joinstyle="miter"/>
                <w10:wrap anchorx="margin"/>
              </v:shape>
            </w:pict>
          </mc:Fallback>
        </mc:AlternateContent>
      </w:r>
      <w:r w:rsidR="00A730AC" w:rsidRPr="00E37A36">
        <w:rPr>
          <w:noProof/>
        </w:rPr>
        <w:drawing>
          <wp:inline distT="0" distB="0" distL="0" distR="0" wp14:anchorId="3203B2F1" wp14:editId="4B50081B">
            <wp:extent cx="5305967" cy="5398935"/>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0264" cy="5403308"/>
                    </a:xfrm>
                    <a:prstGeom prst="rect">
                      <a:avLst/>
                    </a:prstGeom>
                  </pic:spPr>
                </pic:pic>
              </a:graphicData>
            </a:graphic>
          </wp:inline>
        </w:drawing>
      </w:r>
    </w:p>
    <w:p w:rsidR="00A730AC" w:rsidRPr="00E37A36" w:rsidRDefault="004A3535" w:rsidP="00A730AC">
      <w:pPr>
        <w:pStyle w:val="Paragraph"/>
      </w:pPr>
      <w:r w:rsidRPr="00E37A36">
        <w:rPr>
          <w:noProof/>
        </w:rPr>
        <w:lastRenderedPageBreak/>
        <mc:AlternateContent>
          <mc:Choice Requires="wps">
            <w:drawing>
              <wp:anchor distT="0" distB="0" distL="114300" distR="114300" simplePos="0" relativeHeight="251592704" behindDoc="0" locked="0" layoutInCell="1" allowOverlap="1" wp14:anchorId="2DEF16C0" wp14:editId="484888E9">
                <wp:simplePos x="0" y="0"/>
                <wp:positionH relativeFrom="margin">
                  <wp:posOffset>2894274</wp:posOffset>
                </wp:positionH>
                <wp:positionV relativeFrom="paragraph">
                  <wp:posOffset>1025801</wp:posOffset>
                </wp:positionV>
                <wp:extent cx="341906" cy="262393"/>
                <wp:effectExtent l="38100" t="0" r="20320" b="61595"/>
                <wp:wrapNone/>
                <wp:docPr id="158" name="Straight Arrow Connector 158"/>
                <wp:cNvGraphicFramePr/>
                <a:graphic xmlns:a="http://schemas.openxmlformats.org/drawingml/2006/main">
                  <a:graphicData uri="http://schemas.microsoft.com/office/word/2010/wordprocessingShape">
                    <wps:wsp>
                      <wps:cNvCnPr/>
                      <wps:spPr>
                        <a:xfrm flipH="1">
                          <a:off x="0" y="0"/>
                          <a:ext cx="341906" cy="2623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E7AE245" id="Straight Arrow Connector 158" o:spid="_x0000_s1026" type="#_x0000_t32" style="position:absolute;margin-left:227.9pt;margin-top:80.75pt;width:26.9pt;height:20.65pt;flip:x;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1680" behindDoc="0" locked="0" layoutInCell="1" allowOverlap="1" wp14:anchorId="74A66A13" wp14:editId="2F4044DA">
                <wp:simplePos x="0" y="0"/>
                <wp:positionH relativeFrom="margin">
                  <wp:posOffset>1605501</wp:posOffset>
                </wp:positionH>
                <wp:positionV relativeFrom="paragraph">
                  <wp:posOffset>243316</wp:posOffset>
                </wp:positionV>
                <wp:extent cx="167336" cy="273188"/>
                <wp:effectExtent l="38100" t="38100" r="23495" b="31750"/>
                <wp:wrapNone/>
                <wp:docPr id="157" name="Straight Arrow Connector 157"/>
                <wp:cNvGraphicFramePr/>
                <a:graphic xmlns:a="http://schemas.openxmlformats.org/drawingml/2006/main">
                  <a:graphicData uri="http://schemas.microsoft.com/office/word/2010/wordprocessingShape">
                    <wps:wsp>
                      <wps:cNvCnPr/>
                      <wps:spPr>
                        <a:xfrm flipH="1" flipV="1">
                          <a:off x="0" y="0"/>
                          <a:ext cx="167336" cy="27318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AD275AA" id="Straight Arrow Connector 157" o:spid="_x0000_s1026" type="#_x0000_t32" style="position:absolute;margin-left:126.4pt;margin-top:19.15pt;width:13.2pt;height:21.5pt;flip:x y;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" strokecolor="#ed7d31 [3205]" strokeweight=".5pt">
                <v:stroke endarrow="block" joinstyle="miter"/>
                <w10:wrap anchorx="margin"/>
              </v:shape>
            </w:pict>
          </mc:Fallback>
        </mc:AlternateContent>
      </w:r>
      <w:r w:rsidR="00A730AC" w:rsidRPr="00E37A36">
        <w:rPr>
          <w:noProof/>
        </w:rPr>
        <w:drawing>
          <wp:inline distT="0" distB="0" distL="0" distR="0" wp14:anchorId="390A85C3" wp14:editId="32B996A5">
            <wp:extent cx="5943600" cy="1557020"/>
            <wp:effectExtent l="0" t="0" r="0" b="508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557020"/>
                    </a:xfrm>
                    <a:prstGeom prst="rect">
                      <a:avLst/>
                    </a:prstGeom>
                  </pic:spPr>
                </pic:pic>
              </a:graphicData>
            </a:graphic>
          </wp:inline>
        </w:drawing>
      </w:r>
    </w:p>
    <w:p w:rsidR="0015065D" w:rsidRPr="00E37A36" w:rsidRDefault="0015065D" w:rsidP="007943B0">
      <w:pPr>
        <w:pStyle w:val="Paragraph"/>
        <w:numPr>
          <w:ilvl w:val="0"/>
          <w:numId w:val="42"/>
        </w:numPr>
      </w:pPr>
      <w:r w:rsidRPr="00E37A36">
        <w:t xml:space="preserve">Save it and done! </w:t>
      </w:r>
      <w:r w:rsidR="00943665" w:rsidRPr="00E37A36">
        <w:t>This plan branch will allow you to integrate the development branch into t</w:t>
      </w:r>
      <w:r w:rsidR="00514F6B" w:rsidRPr="00E37A36">
        <w:t>he master branch and create a flight to production.</w:t>
      </w:r>
    </w:p>
    <w:p w:rsidR="00EE77C1" w:rsidRPr="00E37A36" w:rsidRDefault="00EE77C1" w:rsidP="00C05FBD">
      <w:pPr>
        <w:pStyle w:val="Paragraph"/>
        <w:ind w:left="270" w:firstLine="0"/>
      </w:pPr>
      <w:r w:rsidRPr="00E37A36">
        <w:rPr>
          <w:b/>
        </w:rPr>
        <w:t>NOTE</w:t>
      </w:r>
      <w:r w:rsidRPr="00E37A36">
        <w:t>: After executing the instructions explained later in this document, this pipeline will also trigger the CD (continuous deployment) for DEV environment too</w:t>
      </w:r>
      <w:r w:rsidR="00C05FBD" w:rsidRPr="00E37A36">
        <w:t xml:space="preserve"> for final verification, then you manually will be able to </w:t>
      </w:r>
      <w:r w:rsidR="00A1367D" w:rsidRPr="00E37A36">
        <w:t>send the flight to QA</w:t>
      </w:r>
      <w:r w:rsidR="005F7391" w:rsidRPr="00E37A36">
        <w:t xml:space="preserve"> or PROD execution environments.</w:t>
      </w:r>
    </w:p>
    <w:p w:rsidR="00991DCD" w:rsidRPr="00E37A36" w:rsidRDefault="00991DCD" w:rsidP="00991DCD">
      <w:pPr>
        <w:pStyle w:val="Heading3"/>
      </w:pPr>
      <w:bookmarkStart w:id="46" w:name="_Toc480470645"/>
      <w:r w:rsidRPr="00E37A36">
        <w:t>Additional observations for non-executable artifacts.</w:t>
      </w:r>
      <w:bookmarkEnd w:id="46"/>
    </w:p>
    <w:p w:rsidR="0015065D" w:rsidRPr="00E37A36" w:rsidRDefault="00991DCD" w:rsidP="00A730AC">
      <w:pPr>
        <w:pStyle w:val="Paragraph"/>
      </w:pPr>
      <w:r w:rsidRPr="00E37A36">
        <w:t>If you project is a non-executable code library that eventually would be used by other projects</w:t>
      </w:r>
      <w:r w:rsidR="00A87110">
        <w:t xml:space="preserve"> (shared components)</w:t>
      </w:r>
      <w:r w:rsidRPr="00E37A36">
        <w:t xml:space="preserve">, the process is the same but instead of sending the flight to an execution environment you will send it to a repository </w:t>
      </w:r>
      <w:r w:rsidR="002C027D">
        <w:t>or component registry</w:t>
      </w:r>
      <w:r w:rsidRPr="00E37A36">
        <w:t>, for example to a npm</w:t>
      </w:r>
      <w:r w:rsidR="0071575B" w:rsidRPr="00E37A36">
        <w:t xml:space="preserve"> package</w:t>
      </w:r>
      <w:r w:rsidRPr="00E37A36">
        <w:t xml:space="preserve"> </w:t>
      </w:r>
      <w:r w:rsidR="00D9079F" w:rsidRPr="00E37A36">
        <w:t>registry</w:t>
      </w:r>
      <w:r w:rsidR="008737BF" w:rsidRPr="00E37A36">
        <w:t>/repo</w:t>
      </w:r>
      <w:r w:rsidR="003D0E69">
        <w:t xml:space="preserve"> or nugget.</w:t>
      </w:r>
    </w:p>
    <w:p w:rsidR="00FF7143" w:rsidRPr="00E37A36" w:rsidRDefault="00FF7143" w:rsidP="00FF7143">
      <w:pPr>
        <w:pStyle w:val="Heading1"/>
      </w:pPr>
      <w:bookmarkStart w:id="47" w:name="_Toc480470646"/>
      <w:r w:rsidRPr="00E37A36">
        <w:lastRenderedPageBreak/>
        <w:t>Container registry</w:t>
      </w:r>
      <w:bookmarkEnd w:id="47"/>
    </w:p>
    <w:p w:rsidR="00FF7143" w:rsidRPr="00E37A36" w:rsidRDefault="00FF7143" w:rsidP="00FF7143">
      <w:pPr>
        <w:pStyle w:val="Heading2"/>
      </w:pPr>
      <w:bookmarkStart w:id="48" w:name="_Toc480470647"/>
      <w:r w:rsidRPr="00E37A36">
        <w:t>Introduction</w:t>
      </w:r>
      <w:bookmarkEnd w:id="48"/>
    </w:p>
    <w:p w:rsidR="00FF7143" w:rsidRPr="00E37A36" w:rsidRDefault="00FF7143" w:rsidP="00FF7143">
      <w:pPr>
        <w:pStyle w:val="Paragraph"/>
      </w:pPr>
      <w:r w:rsidRPr="00E37A36">
        <w:t xml:space="preserve">The container registry is just a place somewhere where you store container images, this procedure defines it as the “Viacom private container repository”. </w:t>
      </w:r>
    </w:p>
    <w:p w:rsidR="00FF7143" w:rsidRPr="00E37A36" w:rsidRDefault="00FF7143" w:rsidP="00FF7143">
      <w:pPr>
        <w:pStyle w:val="Paragraph"/>
      </w:pPr>
      <w:r w:rsidRPr="00E37A36">
        <w:t>The registry could be created in several ways, for now we are focusing in the registry service provided by the Viacom AWS instance thru its PaaS “EC2 Registry Container” (AWS EC</w:t>
      </w:r>
      <w:r w:rsidR="00D94838">
        <w:t>R</w:t>
      </w:r>
      <w:r w:rsidRPr="00E37A36">
        <w:t>)</w:t>
      </w:r>
    </w:p>
    <w:p w:rsidR="00FF7143" w:rsidRPr="00E37A36" w:rsidRDefault="00A514E0" w:rsidP="00FF7143">
      <w:pPr>
        <w:pStyle w:val="Heading2"/>
      </w:pPr>
      <w:bookmarkStart w:id="49" w:name="_Toc480470648"/>
      <w:r w:rsidRPr="00E37A36">
        <w:t>Pre-requirements</w:t>
      </w:r>
      <w:bookmarkEnd w:id="49"/>
    </w:p>
    <w:p w:rsidR="00FF7143" w:rsidRPr="00E37A36" w:rsidRDefault="00FF7143" w:rsidP="00FF7143">
      <w:pPr>
        <w:pStyle w:val="Paragraph"/>
      </w:pPr>
      <w:r w:rsidRPr="00E37A36">
        <w:t>In order to do this, you need access to the Viacom AWS instance. The access is managed by the MCS team (Multiplatform cloud services)</w:t>
      </w:r>
    </w:p>
    <w:p w:rsidR="00FF7143" w:rsidRPr="00E37A36" w:rsidRDefault="00FF7143" w:rsidP="00FF7143">
      <w:pPr>
        <w:tabs>
          <w:tab w:val="left" w:pos="7576"/>
        </w:tabs>
      </w:pPr>
    </w:p>
    <w:p w:rsidR="00FF7143" w:rsidRPr="00E37A36" w:rsidRDefault="00FF7143" w:rsidP="00FF7143">
      <w:pPr>
        <w:pStyle w:val="Heading2"/>
      </w:pPr>
      <w:bookmarkStart w:id="50" w:name="_Toc480470649"/>
      <w:r w:rsidRPr="00E37A36">
        <w:t>AWS ECR setup</w:t>
      </w:r>
      <w:bookmarkEnd w:id="50"/>
    </w:p>
    <w:p w:rsidR="00FF7143" w:rsidRPr="00E37A36" w:rsidRDefault="00FF7143" w:rsidP="00FF7143">
      <w:pPr>
        <w:pStyle w:val="Paragraph"/>
      </w:pPr>
      <w:r w:rsidRPr="00E37A36">
        <w:t>The follow steps show how to create the repository in the Viacom non-prod AWS environment:</w:t>
      </w:r>
    </w:p>
    <w:p w:rsidR="00FF7143" w:rsidRPr="00E37A36" w:rsidRDefault="00FF7143" w:rsidP="006A20CD">
      <w:pPr>
        <w:pStyle w:val="Paragraph"/>
        <w:numPr>
          <w:ilvl w:val="0"/>
          <w:numId w:val="10"/>
        </w:numPr>
      </w:pPr>
      <w:r w:rsidRPr="00E37A36">
        <w:t>Log into AWS thru SSO page using your AD credentials.</w:t>
      </w:r>
    </w:p>
    <w:p w:rsidR="00FF7143" w:rsidRPr="00E37A36" w:rsidRDefault="001B41C5" w:rsidP="00FF7143">
      <w:pPr>
        <w:pStyle w:val="Paragraph"/>
        <w:ind w:left="630" w:firstLine="0"/>
        <w:rPr>
          <w:rFonts w:ascii="Calibri Light" w:hAnsi="Calibri Light" w:cs="Calibri Light"/>
        </w:rPr>
      </w:pPr>
      <w:hyperlink r:id="rId73" w:history="1">
        <w:r w:rsidR="00FF7143" w:rsidRPr="00E37A36">
          <w:rPr>
            <w:rStyle w:val="Hyperlink"/>
            <w:rFonts w:ascii="Calibri Light" w:hAnsi="Calibri Light" w:cs="Calibri Light"/>
          </w:rPr>
          <w:t>https://fs.viacomcloud.com/adfs/ls/IdpInitiatedSignOn.aspx</w:t>
        </w:r>
      </w:hyperlink>
    </w:p>
    <w:p w:rsidR="00FF7143" w:rsidRPr="00E37A36" w:rsidRDefault="00FF7143" w:rsidP="00FF7143">
      <w:pPr>
        <w:pStyle w:val="Paragraph"/>
        <w:ind w:left="630" w:firstLine="0"/>
        <w:jc w:val="center"/>
        <w:rPr>
          <w:rFonts w:ascii="Calibri Light" w:hAnsi="Calibri Light" w:cs="Calibri Light"/>
        </w:rPr>
      </w:pPr>
      <w:r w:rsidRPr="00E37A36">
        <w:rPr>
          <w:noProof/>
        </w:rPr>
        <mc:AlternateContent>
          <mc:Choice Requires="wps">
            <w:drawing>
              <wp:anchor distT="0" distB="0" distL="114300" distR="114300" simplePos="0" relativeHeight="251657216" behindDoc="0" locked="0" layoutInCell="1" allowOverlap="1" wp14:anchorId="5F95732C" wp14:editId="0370469D">
                <wp:simplePos x="0" y="0"/>
                <wp:positionH relativeFrom="margin">
                  <wp:posOffset>1399430</wp:posOffset>
                </wp:positionH>
                <wp:positionV relativeFrom="paragraph">
                  <wp:posOffset>1719250</wp:posOffset>
                </wp:positionV>
                <wp:extent cx="294198" cy="381524"/>
                <wp:effectExtent l="0" t="0" r="48895" b="57150"/>
                <wp:wrapNone/>
                <wp:docPr id="161" name="Straight Arrow Connector 161"/>
                <wp:cNvGraphicFramePr/>
                <a:graphic xmlns:a="http://schemas.openxmlformats.org/drawingml/2006/main">
                  <a:graphicData uri="http://schemas.microsoft.com/office/word/2010/wordprocessingShape">
                    <wps:wsp>
                      <wps:cNvCnPr/>
                      <wps:spPr>
                        <a:xfrm>
                          <a:off x="0" y="0"/>
                          <a:ext cx="294198" cy="38152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19D201C7" id="_x0000_t32" coordsize="21600,21600" o:spt="32" o:oned="t" path="m,l21600,21600e" filled="f">
                <v:path arrowok="t" fillok="f" o:connecttype="none"/>
                <o:lock v:ext="edit" shapetype="t"/>
              </v:shapetype>
              <v:shape id="Straight Arrow Connector 161" o:spid="_x0000_s1026" type="#_x0000_t32" style="position:absolute;margin-left:110.2pt;margin-top:135.35pt;width:23.15pt;height:30.05pt;z-index:25174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56192" behindDoc="0" locked="0" layoutInCell="1" allowOverlap="1" wp14:anchorId="0551B088" wp14:editId="29EE0D6D">
                <wp:simplePos x="0" y="0"/>
                <wp:positionH relativeFrom="margin">
                  <wp:posOffset>2782957</wp:posOffset>
                </wp:positionH>
                <wp:positionV relativeFrom="paragraph">
                  <wp:posOffset>1338608</wp:posOffset>
                </wp:positionV>
                <wp:extent cx="341906" cy="262393"/>
                <wp:effectExtent l="38100" t="0" r="20320" b="61595"/>
                <wp:wrapNone/>
                <wp:docPr id="160" name="Straight Arrow Connector 160"/>
                <wp:cNvGraphicFramePr/>
                <a:graphic xmlns:a="http://schemas.openxmlformats.org/drawingml/2006/main">
                  <a:graphicData uri="http://schemas.microsoft.com/office/word/2010/wordprocessingShape">
                    <wps:wsp>
                      <wps:cNvCnPr/>
                      <wps:spPr>
                        <a:xfrm flipH="1">
                          <a:off x="0" y="0"/>
                          <a:ext cx="341906" cy="2623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DAFBDC7" id="Straight Arrow Connector 160" o:spid="_x0000_s1026" type="#_x0000_t32" style="position:absolute;margin-left:219.15pt;margin-top:105.4pt;width:26.9pt;height:20.65pt;flip:x;z-index:25174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" strokecolor="#ed7d31 [3205]" strokeweight=".5pt">
                <v:stroke endarrow="block" joinstyle="miter"/>
                <w10:wrap anchorx="margin"/>
              </v:shape>
            </w:pict>
          </mc:Fallback>
        </mc:AlternateContent>
      </w:r>
      <w:r w:rsidRPr="00E37A36">
        <w:rPr>
          <w:noProof/>
        </w:rPr>
        <w:drawing>
          <wp:inline distT="0" distB="0" distL="0" distR="0" wp14:anchorId="2C85D508" wp14:editId="254A63DB">
            <wp:extent cx="3477129" cy="2289975"/>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85634" cy="2295576"/>
                    </a:xfrm>
                    <a:prstGeom prst="rect">
                      <a:avLst/>
                    </a:prstGeom>
                  </pic:spPr>
                </pic:pic>
              </a:graphicData>
            </a:graphic>
          </wp:inline>
        </w:drawing>
      </w:r>
    </w:p>
    <w:p w:rsidR="00FF7143" w:rsidRPr="00E37A36" w:rsidRDefault="00FF7143" w:rsidP="00FF7143">
      <w:pPr>
        <w:pStyle w:val="Paragraph"/>
        <w:ind w:left="630" w:firstLine="0"/>
      </w:pPr>
    </w:p>
    <w:p w:rsidR="00FF7143" w:rsidRPr="00E37A36" w:rsidRDefault="00FF7143" w:rsidP="00FF7143">
      <w:pPr>
        <w:spacing w:after="0" w:line="240" w:lineRule="auto"/>
        <w:rPr>
          <w:rFonts w:eastAsia="Times New Roman" w:cs="Calibri"/>
          <w:color w:val="595959"/>
        </w:rPr>
      </w:pPr>
      <w:r w:rsidRPr="00E37A36">
        <w:br w:type="page"/>
      </w:r>
    </w:p>
    <w:p w:rsidR="00FF7143" w:rsidRPr="00E37A36" w:rsidRDefault="00FF7143" w:rsidP="006A20CD">
      <w:pPr>
        <w:pStyle w:val="Paragraph"/>
        <w:numPr>
          <w:ilvl w:val="0"/>
          <w:numId w:val="10"/>
        </w:numPr>
      </w:pPr>
      <w:r w:rsidRPr="00E37A36">
        <w:lastRenderedPageBreak/>
        <w:t>Select the account “vmn-platform-nonprod” and sign in.</w:t>
      </w:r>
    </w:p>
    <w:p w:rsidR="00FF7143" w:rsidRPr="00E37A36" w:rsidRDefault="00FF7143" w:rsidP="00FF7143">
      <w:pPr>
        <w:pStyle w:val="Paragraph"/>
        <w:jc w:val="center"/>
      </w:pPr>
      <w:r w:rsidRPr="00E37A36">
        <w:rPr>
          <w:noProof/>
        </w:rPr>
        <mc:AlternateContent>
          <mc:Choice Requires="wps">
            <w:drawing>
              <wp:anchor distT="0" distB="0" distL="114300" distR="114300" simplePos="0" relativeHeight="251659264" behindDoc="0" locked="0" layoutInCell="1" allowOverlap="1" wp14:anchorId="31E59B21" wp14:editId="507D2145">
                <wp:simplePos x="0" y="0"/>
                <wp:positionH relativeFrom="margin">
                  <wp:posOffset>4007430</wp:posOffset>
                </wp:positionH>
                <wp:positionV relativeFrom="paragraph">
                  <wp:posOffset>1904696</wp:posOffset>
                </wp:positionV>
                <wp:extent cx="413467" cy="197651"/>
                <wp:effectExtent l="38100" t="0" r="24765" b="50165"/>
                <wp:wrapNone/>
                <wp:docPr id="165" name="Straight Arrow Connector 165"/>
                <wp:cNvGraphicFramePr/>
                <a:graphic xmlns:a="http://schemas.openxmlformats.org/drawingml/2006/main">
                  <a:graphicData uri="http://schemas.microsoft.com/office/word/2010/wordprocessingShape">
                    <wps:wsp>
                      <wps:cNvCnPr/>
                      <wps:spPr>
                        <a:xfrm flipH="1">
                          <a:off x="0" y="0"/>
                          <a:ext cx="413467" cy="19765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11D4EDD" id="Straight Arrow Connector 165" o:spid="_x0000_s1026" type="#_x0000_t32" style="position:absolute;margin-left:315.55pt;margin-top:150pt;width:32.55pt;height:15.55pt;flip:x;z-index:25174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58240" behindDoc="0" locked="0" layoutInCell="1" allowOverlap="1" wp14:anchorId="6B723D90" wp14:editId="18B0B3ED">
                <wp:simplePos x="0" y="0"/>
                <wp:positionH relativeFrom="margin">
                  <wp:posOffset>2321257</wp:posOffset>
                </wp:positionH>
                <wp:positionV relativeFrom="paragraph">
                  <wp:posOffset>1212850</wp:posOffset>
                </wp:positionV>
                <wp:extent cx="349664" cy="166315"/>
                <wp:effectExtent l="0" t="0" r="69850" b="62865"/>
                <wp:wrapNone/>
                <wp:docPr id="163" name="Straight Arrow Connector 163"/>
                <wp:cNvGraphicFramePr/>
                <a:graphic xmlns:a="http://schemas.openxmlformats.org/drawingml/2006/main">
                  <a:graphicData uri="http://schemas.microsoft.com/office/word/2010/wordprocessingShape">
                    <wps:wsp>
                      <wps:cNvCnPr/>
                      <wps:spPr>
                        <a:xfrm>
                          <a:off x="0" y="0"/>
                          <a:ext cx="349664" cy="16631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C60B6BB" id="Straight Arrow Connector 163" o:spid="_x0000_s1026" type="#_x0000_t32" style="position:absolute;margin-left:182.8pt;margin-top:95.5pt;width:27.55pt;height:13.1pt;z-index:25174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60288" behindDoc="0" locked="0" layoutInCell="1" allowOverlap="1" wp14:anchorId="4DF35341" wp14:editId="0ACDBB62">
                <wp:simplePos x="0" y="0"/>
                <wp:positionH relativeFrom="margin">
                  <wp:posOffset>3663895</wp:posOffset>
                </wp:positionH>
                <wp:positionV relativeFrom="paragraph">
                  <wp:posOffset>928370</wp:posOffset>
                </wp:positionV>
                <wp:extent cx="286854" cy="245248"/>
                <wp:effectExtent l="38100" t="0" r="18415" b="59690"/>
                <wp:wrapNone/>
                <wp:docPr id="167" name="Straight Arrow Connector 167"/>
                <wp:cNvGraphicFramePr/>
                <a:graphic xmlns:a="http://schemas.openxmlformats.org/drawingml/2006/main">
                  <a:graphicData uri="http://schemas.microsoft.com/office/word/2010/wordprocessingShape">
                    <wps:wsp>
                      <wps:cNvCnPr/>
                      <wps:spPr>
                        <a:xfrm flipH="1">
                          <a:off x="0" y="0"/>
                          <a:ext cx="286854" cy="24524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9C71A90" id="Straight Arrow Connector 167" o:spid="_x0000_s1026" type="#_x0000_t32" style="position:absolute;margin-left:288.5pt;margin-top:73.1pt;width:22.6pt;height:19.3pt;flip:x;z-index:25175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" strokecolor="#ed7d31 [3205]" strokeweight=".5pt">
                <v:stroke endarrow="block" joinstyle="miter"/>
                <w10:wrap anchorx="margin"/>
              </v:shape>
            </w:pict>
          </mc:Fallback>
        </mc:AlternateContent>
      </w:r>
      <w:r w:rsidRPr="00E37A36">
        <w:rPr>
          <w:noProof/>
        </w:rPr>
        <w:drawing>
          <wp:inline distT="0" distB="0" distL="0" distR="0" wp14:anchorId="119A5F1E" wp14:editId="6A3FC46F">
            <wp:extent cx="3260035" cy="2209231"/>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79209" cy="2222225"/>
                    </a:xfrm>
                    <a:prstGeom prst="rect">
                      <a:avLst/>
                    </a:prstGeom>
                  </pic:spPr>
                </pic:pic>
              </a:graphicData>
            </a:graphic>
          </wp:inline>
        </w:drawing>
      </w:r>
    </w:p>
    <w:p w:rsidR="00FF7143" w:rsidRPr="00E37A36" w:rsidRDefault="00FF7143" w:rsidP="006A20CD">
      <w:pPr>
        <w:pStyle w:val="Paragraph"/>
        <w:numPr>
          <w:ilvl w:val="0"/>
          <w:numId w:val="10"/>
        </w:numPr>
      </w:pPr>
      <w:r w:rsidRPr="00E37A36">
        <w:rPr>
          <w:noProof/>
        </w:rPr>
        <mc:AlternateContent>
          <mc:Choice Requires="wps">
            <w:drawing>
              <wp:anchor distT="0" distB="0" distL="114300" distR="114300" simplePos="0" relativeHeight="251662336" behindDoc="0" locked="0" layoutInCell="1" allowOverlap="1" wp14:anchorId="2B5FBB8E" wp14:editId="12AAF946">
                <wp:simplePos x="0" y="0"/>
                <wp:positionH relativeFrom="margin">
                  <wp:posOffset>3498077</wp:posOffset>
                </wp:positionH>
                <wp:positionV relativeFrom="paragraph">
                  <wp:posOffset>314215</wp:posOffset>
                </wp:positionV>
                <wp:extent cx="469127" cy="213388"/>
                <wp:effectExtent l="0" t="0" r="83820" b="53340"/>
                <wp:wrapNone/>
                <wp:docPr id="171" name="Straight Arrow Connector 171"/>
                <wp:cNvGraphicFramePr/>
                <a:graphic xmlns:a="http://schemas.openxmlformats.org/drawingml/2006/main">
                  <a:graphicData uri="http://schemas.microsoft.com/office/word/2010/wordprocessingShape">
                    <wps:wsp>
                      <wps:cNvCnPr/>
                      <wps:spPr>
                        <a:xfrm>
                          <a:off x="0" y="0"/>
                          <a:ext cx="469127" cy="21338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221E5F6" id="Straight Arrow Connector 171" o:spid="_x0000_s1026" type="#_x0000_t32" style="position:absolute;margin-left:275.45pt;margin-top:24.75pt;width:36.95pt;height:16.8pt;z-index:25175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" strokecolor="#ed7d31 [3205]" strokeweight=".5pt">
                <v:stroke endarrow="block" joinstyle="miter"/>
                <w10:wrap anchorx="margin"/>
              </v:shape>
            </w:pict>
          </mc:Fallback>
        </mc:AlternateContent>
      </w:r>
      <w:r w:rsidRPr="00E37A36">
        <w:t>Go to region “North Virginia (us-east-1)”</w:t>
      </w:r>
    </w:p>
    <w:p w:rsidR="00FF7143" w:rsidRPr="00E37A36" w:rsidRDefault="00FF7143" w:rsidP="00FF7143">
      <w:pPr>
        <w:pStyle w:val="Paragraph"/>
        <w:jc w:val="center"/>
      </w:pPr>
      <w:r w:rsidRPr="00E37A36">
        <w:rPr>
          <w:noProof/>
        </w:rPr>
        <mc:AlternateContent>
          <mc:Choice Requires="wps">
            <w:drawing>
              <wp:anchor distT="0" distB="0" distL="114300" distR="114300" simplePos="0" relativeHeight="251661312" behindDoc="0" locked="0" layoutInCell="1" allowOverlap="1" wp14:anchorId="4429BF3B" wp14:editId="109A1B3F">
                <wp:simplePos x="0" y="0"/>
                <wp:positionH relativeFrom="margin">
                  <wp:posOffset>4121928</wp:posOffset>
                </wp:positionH>
                <wp:positionV relativeFrom="paragraph">
                  <wp:posOffset>445031</wp:posOffset>
                </wp:positionV>
                <wp:extent cx="413467" cy="197651"/>
                <wp:effectExtent l="38100" t="0" r="24765" b="50165"/>
                <wp:wrapNone/>
                <wp:docPr id="170" name="Straight Arrow Connector 170"/>
                <wp:cNvGraphicFramePr/>
                <a:graphic xmlns:a="http://schemas.openxmlformats.org/drawingml/2006/main">
                  <a:graphicData uri="http://schemas.microsoft.com/office/word/2010/wordprocessingShape">
                    <wps:wsp>
                      <wps:cNvCnPr/>
                      <wps:spPr>
                        <a:xfrm flipH="1">
                          <a:off x="0" y="0"/>
                          <a:ext cx="413467" cy="19765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FB2A04B" id="Straight Arrow Connector 170" o:spid="_x0000_s1026" type="#_x0000_t32" style="position:absolute;margin-left:324.55pt;margin-top:35.05pt;width:32.55pt;height:15.55pt;flip:x;z-index:25173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" strokecolor="#ed7d31 [3205]" strokeweight=".5pt">
                <v:stroke endarrow="block" joinstyle="miter"/>
                <w10:wrap anchorx="margin"/>
              </v:shape>
            </w:pict>
          </mc:Fallback>
        </mc:AlternateContent>
      </w:r>
      <w:r w:rsidRPr="00E37A36">
        <w:rPr>
          <w:noProof/>
        </w:rPr>
        <w:drawing>
          <wp:inline distT="0" distB="0" distL="0" distR="0" wp14:anchorId="0313E714" wp14:editId="2D949DAB">
            <wp:extent cx="4699221" cy="757599"/>
            <wp:effectExtent l="0" t="0" r="6350"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45556" cy="765069"/>
                    </a:xfrm>
                    <a:prstGeom prst="rect">
                      <a:avLst/>
                    </a:prstGeom>
                  </pic:spPr>
                </pic:pic>
              </a:graphicData>
            </a:graphic>
          </wp:inline>
        </w:drawing>
      </w:r>
    </w:p>
    <w:p w:rsidR="00FF7143" w:rsidRPr="00E37A36" w:rsidRDefault="00FF7143" w:rsidP="006A20CD">
      <w:pPr>
        <w:pStyle w:val="Paragraph"/>
        <w:numPr>
          <w:ilvl w:val="0"/>
          <w:numId w:val="10"/>
        </w:numPr>
      </w:pPr>
      <w:r w:rsidRPr="00E37A36">
        <w:t>Go to “EC2 Container services”</w:t>
      </w:r>
    </w:p>
    <w:p w:rsidR="00FF7143" w:rsidRPr="00E37A36" w:rsidRDefault="00FF7143" w:rsidP="00FF7143">
      <w:pPr>
        <w:pStyle w:val="Paragraph"/>
        <w:jc w:val="center"/>
      </w:pPr>
      <w:r w:rsidRPr="00E37A36">
        <w:rPr>
          <w:noProof/>
        </w:rPr>
        <mc:AlternateContent>
          <mc:Choice Requires="wps">
            <w:drawing>
              <wp:anchor distT="0" distB="0" distL="114300" distR="114300" simplePos="0" relativeHeight="251664384" behindDoc="0" locked="0" layoutInCell="1" allowOverlap="1" wp14:anchorId="397173D4" wp14:editId="50755A2A">
                <wp:simplePos x="0" y="0"/>
                <wp:positionH relativeFrom="margin">
                  <wp:posOffset>4340804</wp:posOffset>
                </wp:positionH>
                <wp:positionV relativeFrom="paragraph">
                  <wp:posOffset>685358</wp:posOffset>
                </wp:positionV>
                <wp:extent cx="469127" cy="326004"/>
                <wp:effectExtent l="38100" t="0" r="26670" b="55245"/>
                <wp:wrapNone/>
                <wp:docPr id="175" name="Straight Arrow Connector 175"/>
                <wp:cNvGraphicFramePr/>
                <a:graphic xmlns:a="http://schemas.openxmlformats.org/drawingml/2006/main">
                  <a:graphicData uri="http://schemas.microsoft.com/office/word/2010/wordprocessingShape">
                    <wps:wsp>
                      <wps:cNvCnPr/>
                      <wps:spPr>
                        <a:xfrm flipH="1">
                          <a:off x="0" y="0"/>
                          <a:ext cx="469127" cy="32600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1873CB3" id="Straight Arrow Connector 175" o:spid="_x0000_s1026" type="#_x0000_t32" style="position:absolute;margin-left:341.8pt;margin-top:53.95pt;width:36.95pt;height:25.65pt;flip:x;z-index:25175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63360" behindDoc="0" locked="0" layoutInCell="1" allowOverlap="1" wp14:anchorId="4110E868" wp14:editId="40B0ADE1">
                <wp:simplePos x="0" y="0"/>
                <wp:positionH relativeFrom="margin">
                  <wp:posOffset>2266122</wp:posOffset>
                </wp:positionH>
                <wp:positionV relativeFrom="paragraph">
                  <wp:posOffset>382160</wp:posOffset>
                </wp:positionV>
                <wp:extent cx="318052" cy="367057"/>
                <wp:effectExtent l="38100" t="38100" r="25400" b="33020"/>
                <wp:wrapNone/>
                <wp:docPr id="174" name="Straight Arrow Connector 174"/>
                <wp:cNvGraphicFramePr/>
                <a:graphic xmlns:a="http://schemas.openxmlformats.org/drawingml/2006/main">
                  <a:graphicData uri="http://schemas.microsoft.com/office/word/2010/wordprocessingShape">
                    <wps:wsp>
                      <wps:cNvCnPr/>
                      <wps:spPr>
                        <a:xfrm flipH="1" flipV="1">
                          <a:off x="0" y="0"/>
                          <a:ext cx="318052" cy="36705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9CEACFA" id="Straight Arrow Connector 174" o:spid="_x0000_s1026" type="#_x0000_t32" style="position:absolute;margin-left:178.45pt;margin-top:30.1pt;width:25.05pt;height:28.9pt;flip:x y;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" strokecolor="#ed7d31 [3205]" strokeweight=".5pt">
                <v:stroke endarrow="block" joinstyle="miter"/>
                <w10:wrap anchorx="margin"/>
              </v:shape>
            </w:pict>
          </mc:Fallback>
        </mc:AlternateContent>
      </w:r>
      <w:r w:rsidRPr="00E37A36">
        <w:rPr>
          <w:noProof/>
        </w:rPr>
        <w:drawing>
          <wp:inline distT="0" distB="0" distL="0" distR="0" wp14:anchorId="550B713F" wp14:editId="330455EE">
            <wp:extent cx="3753015" cy="1232228"/>
            <wp:effectExtent l="0" t="0" r="0" b="635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75870" cy="1239732"/>
                    </a:xfrm>
                    <a:prstGeom prst="rect">
                      <a:avLst/>
                    </a:prstGeom>
                  </pic:spPr>
                </pic:pic>
              </a:graphicData>
            </a:graphic>
          </wp:inline>
        </w:drawing>
      </w:r>
    </w:p>
    <w:p w:rsidR="00FF7143" w:rsidRPr="00E37A36" w:rsidRDefault="00FF7143" w:rsidP="00FF7143">
      <w:pPr>
        <w:pStyle w:val="Paragraph"/>
        <w:jc w:val="center"/>
      </w:pPr>
    </w:p>
    <w:p w:rsidR="00FF7143" w:rsidRPr="00E37A36" w:rsidRDefault="00FF7143" w:rsidP="006A20CD">
      <w:pPr>
        <w:pStyle w:val="Paragraph"/>
        <w:numPr>
          <w:ilvl w:val="0"/>
          <w:numId w:val="10"/>
        </w:numPr>
      </w:pPr>
      <w:r w:rsidRPr="00E37A36">
        <w:t>Go to “Repositories” and create a new one:</w:t>
      </w:r>
    </w:p>
    <w:p w:rsidR="00FF7143" w:rsidRPr="00E37A36" w:rsidRDefault="00FF7143" w:rsidP="00FF7143">
      <w:pPr>
        <w:pStyle w:val="Paragraph"/>
        <w:jc w:val="center"/>
      </w:pPr>
      <w:r w:rsidRPr="00E37A36">
        <w:rPr>
          <w:noProof/>
        </w:rPr>
        <mc:AlternateContent>
          <mc:Choice Requires="wps">
            <w:drawing>
              <wp:anchor distT="0" distB="0" distL="114300" distR="114300" simplePos="0" relativeHeight="251666432" behindDoc="0" locked="0" layoutInCell="1" allowOverlap="1" wp14:anchorId="48614F59" wp14:editId="582DD289">
                <wp:simplePos x="0" y="0"/>
                <wp:positionH relativeFrom="margin">
                  <wp:posOffset>1447137</wp:posOffset>
                </wp:positionH>
                <wp:positionV relativeFrom="paragraph">
                  <wp:posOffset>716502</wp:posOffset>
                </wp:positionV>
                <wp:extent cx="437322" cy="381414"/>
                <wp:effectExtent l="0" t="0" r="58420" b="57150"/>
                <wp:wrapNone/>
                <wp:docPr id="178" name="Straight Arrow Connector 178"/>
                <wp:cNvGraphicFramePr/>
                <a:graphic xmlns:a="http://schemas.openxmlformats.org/drawingml/2006/main">
                  <a:graphicData uri="http://schemas.microsoft.com/office/word/2010/wordprocessingShape">
                    <wps:wsp>
                      <wps:cNvCnPr/>
                      <wps:spPr>
                        <a:xfrm>
                          <a:off x="0" y="0"/>
                          <a:ext cx="437322" cy="38141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C72C31C" id="Straight Arrow Connector 178" o:spid="_x0000_s1026" type="#_x0000_t32" style="position:absolute;margin-left:113.95pt;margin-top:56.4pt;width:34.45pt;height:30.05pt;z-index:25175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65408" behindDoc="0" locked="0" layoutInCell="1" allowOverlap="1" wp14:anchorId="70F2BD5D" wp14:editId="2B5792B2">
                <wp:simplePos x="0" y="0"/>
                <wp:positionH relativeFrom="margin">
                  <wp:posOffset>4167063</wp:posOffset>
                </wp:positionH>
                <wp:positionV relativeFrom="paragraph">
                  <wp:posOffset>685552</wp:posOffset>
                </wp:positionV>
                <wp:extent cx="469127" cy="326004"/>
                <wp:effectExtent l="38100" t="0" r="26670" b="55245"/>
                <wp:wrapNone/>
                <wp:docPr id="177" name="Straight Arrow Connector 177"/>
                <wp:cNvGraphicFramePr/>
                <a:graphic xmlns:a="http://schemas.openxmlformats.org/drawingml/2006/main">
                  <a:graphicData uri="http://schemas.microsoft.com/office/word/2010/wordprocessingShape">
                    <wps:wsp>
                      <wps:cNvCnPr/>
                      <wps:spPr>
                        <a:xfrm flipH="1">
                          <a:off x="0" y="0"/>
                          <a:ext cx="469127" cy="32600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07F4D21" id="Straight Arrow Connector 177" o:spid="_x0000_s1026" type="#_x0000_t32" style="position:absolute;margin-left:328.1pt;margin-top:54pt;width:36.95pt;height:25.65pt;flip:x;z-index:25175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" strokecolor="#ed7d31 [3205]" strokeweight=".5pt">
                <v:stroke endarrow="block" joinstyle="miter"/>
                <w10:wrap anchorx="margin"/>
              </v:shape>
            </w:pict>
          </mc:Fallback>
        </mc:AlternateContent>
      </w:r>
      <w:r w:rsidRPr="00E37A36">
        <w:rPr>
          <w:noProof/>
        </w:rPr>
        <w:drawing>
          <wp:inline distT="0" distB="0" distL="0" distR="0" wp14:anchorId="59A37E85" wp14:editId="70399592">
            <wp:extent cx="2511109" cy="1359673"/>
            <wp:effectExtent l="0" t="0" r="381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33611" cy="1371857"/>
                    </a:xfrm>
                    <a:prstGeom prst="rect">
                      <a:avLst/>
                    </a:prstGeom>
                  </pic:spPr>
                </pic:pic>
              </a:graphicData>
            </a:graphic>
          </wp:inline>
        </w:drawing>
      </w:r>
    </w:p>
    <w:p w:rsidR="00FF7143" w:rsidRPr="00E37A36" w:rsidRDefault="00FF7143" w:rsidP="00FF7143">
      <w:pPr>
        <w:spacing w:after="0" w:line="240" w:lineRule="auto"/>
        <w:rPr>
          <w:rFonts w:eastAsia="Times New Roman" w:cs="Calibri"/>
          <w:color w:val="595959"/>
        </w:rPr>
      </w:pPr>
      <w:r w:rsidRPr="00E37A36">
        <w:br w:type="page"/>
      </w:r>
    </w:p>
    <w:p w:rsidR="00FF7143" w:rsidRPr="00E37A36" w:rsidRDefault="00FF7143" w:rsidP="006A20CD">
      <w:pPr>
        <w:pStyle w:val="Paragraph"/>
        <w:numPr>
          <w:ilvl w:val="0"/>
          <w:numId w:val="10"/>
        </w:numPr>
      </w:pPr>
      <w:r w:rsidRPr="00E37A36">
        <w:lastRenderedPageBreak/>
        <w:t>Set the repository name and click on go to next step:</w:t>
      </w:r>
    </w:p>
    <w:p w:rsidR="00FF7143" w:rsidRPr="00E37A36" w:rsidRDefault="00FF7143" w:rsidP="00FF7143">
      <w:pPr>
        <w:pStyle w:val="Paragraph"/>
        <w:ind w:left="630" w:firstLine="0"/>
        <w:rPr>
          <w:sz w:val="20"/>
          <w:szCs w:val="28"/>
        </w:rPr>
      </w:pPr>
      <w:r w:rsidRPr="00E37A36">
        <w:t>Naming convention</w:t>
      </w:r>
      <w:r w:rsidRPr="00E37A36">
        <w:rPr>
          <w:rFonts w:ascii="Courier New" w:hAnsi="Courier New" w:cs="Courier New"/>
        </w:rPr>
        <w:t xml:space="preserve">:   </w:t>
      </w:r>
      <w:r w:rsidRPr="00E37A36">
        <w:rPr>
          <w:rFonts w:ascii="Courier New" w:hAnsi="Courier New" w:cs="Courier New"/>
          <w:b/>
          <w:bCs/>
          <w:sz w:val="20"/>
          <w:szCs w:val="28"/>
        </w:rPr>
        <w:t>viacomcontentplatform</w:t>
      </w:r>
      <w:r w:rsidRPr="00E37A36">
        <w:rPr>
          <w:rFonts w:ascii="Courier New" w:hAnsi="Courier New" w:cs="Courier New"/>
          <w:sz w:val="20"/>
          <w:szCs w:val="28"/>
        </w:rPr>
        <w:t>/[code repository name]</w:t>
      </w:r>
    </w:p>
    <w:p w:rsidR="00FF7143" w:rsidRPr="00E37A36" w:rsidRDefault="00FF7143" w:rsidP="00FF7143">
      <w:pPr>
        <w:pStyle w:val="Paragraph"/>
        <w:ind w:firstLine="630"/>
        <w:rPr>
          <w:rFonts w:ascii="Courier New" w:hAnsi="Courier New" w:cs="Courier New"/>
          <w:bCs/>
          <w:sz w:val="20"/>
          <w:szCs w:val="28"/>
        </w:rPr>
      </w:pPr>
      <w:r w:rsidRPr="00E37A36">
        <w:t>for this example, the name is:</w:t>
      </w:r>
      <w:r w:rsidRPr="00E37A36">
        <w:rPr>
          <w:b/>
          <w:bCs/>
          <w:sz w:val="28"/>
          <w:szCs w:val="28"/>
        </w:rPr>
        <w:t xml:space="preserve">  </w:t>
      </w:r>
      <w:r w:rsidRPr="00E37A36">
        <w:rPr>
          <w:rFonts w:ascii="Courier New" w:hAnsi="Courier New" w:cs="Courier New"/>
          <w:b/>
          <w:bCs/>
          <w:sz w:val="20"/>
          <w:szCs w:val="28"/>
        </w:rPr>
        <w:t>viacomcontentplatform/</w:t>
      </w:r>
      <w:r w:rsidRPr="00E37A36">
        <w:rPr>
          <w:rFonts w:ascii="Courier New" w:hAnsi="Courier New" w:cs="Courier New"/>
          <w:bCs/>
          <w:sz w:val="20"/>
          <w:szCs w:val="28"/>
        </w:rPr>
        <w:t>vcp-netcore-webappdem01</w:t>
      </w:r>
    </w:p>
    <w:p w:rsidR="00FF7143" w:rsidRPr="00E37A36" w:rsidRDefault="00FF7143" w:rsidP="00FF7143">
      <w:pPr>
        <w:pStyle w:val="Paragraph"/>
        <w:jc w:val="center"/>
        <w:rPr>
          <w:rFonts w:ascii="Courier New" w:hAnsi="Courier New" w:cs="Courier New"/>
          <w:b/>
          <w:bCs/>
          <w:sz w:val="20"/>
          <w:szCs w:val="28"/>
        </w:rPr>
      </w:pPr>
    </w:p>
    <w:p w:rsidR="00FF7143" w:rsidRPr="00E37A36" w:rsidRDefault="00FF7143" w:rsidP="00FF7143">
      <w:pPr>
        <w:pStyle w:val="Paragraph"/>
        <w:jc w:val="center"/>
      </w:pPr>
      <w:r w:rsidRPr="00E37A36">
        <w:rPr>
          <w:noProof/>
        </w:rPr>
        <mc:AlternateContent>
          <mc:Choice Requires="wps">
            <w:drawing>
              <wp:anchor distT="0" distB="0" distL="114300" distR="114300" simplePos="0" relativeHeight="251668480" behindDoc="0" locked="0" layoutInCell="1" allowOverlap="1" wp14:anchorId="6C2BF966" wp14:editId="6E0BA587">
                <wp:simplePos x="0" y="0"/>
                <wp:positionH relativeFrom="margin">
                  <wp:posOffset>5166360</wp:posOffset>
                </wp:positionH>
                <wp:positionV relativeFrom="paragraph">
                  <wp:posOffset>1793240</wp:posOffset>
                </wp:positionV>
                <wp:extent cx="477520" cy="412806"/>
                <wp:effectExtent l="38100" t="0" r="17780" b="63500"/>
                <wp:wrapNone/>
                <wp:docPr id="181" name="Straight Arrow Connector 181"/>
                <wp:cNvGraphicFramePr/>
                <a:graphic xmlns:a="http://schemas.openxmlformats.org/drawingml/2006/main">
                  <a:graphicData uri="http://schemas.microsoft.com/office/word/2010/wordprocessingShape">
                    <wps:wsp>
                      <wps:cNvCnPr/>
                      <wps:spPr>
                        <a:xfrm flipH="1">
                          <a:off x="0" y="0"/>
                          <a:ext cx="477520" cy="41280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42AF374" id="Straight Arrow Connector 181" o:spid="_x0000_s1026" type="#_x0000_t32" style="position:absolute;margin-left:406.8pt;margin-top:141.2pt;width:37.6pt;height:32.5pt;flip:x;z-index:25175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67456" behindDoc="0" locked="0" layoutInCell="1" allowOverlap="1" wp14:anchorId="4FDA2666" wp14:editId="7F0008B8">
                <wp:simplePos x="0" y="0"/>
                <wp:positionH relativeFrom="margin">
                  <wp:posOffset>4145915</wp:posOffset>
                </wp:positionH>
                <wp:positionV relativeFrom="paragraph">
                  <wp:posOffset>450215</wp:posOffset>
                </wp:positionV>
                <wp:extent cx="477520" cy="412806"/>
                <wp:effectExtent l="38100" t="0" r="17780" b="63500"/>
                <wp:wrapNone/>
                <wp:docPr id="180" name="Straight Arrow Connector 180"/>
                <wp:cNvGraphicFramePr/>
                <a:graphic xmlns:a="http://schemas.openxmlformats.org/drawingml/2006/main">
                  <a:graphicData uri="http://schemas.microsoft.com/office/word/2010/wordprocessingShape">
                    <wps:wsp>
                      <wps:cNvCnPr/>
                      <wps:spPr>
                        <a:xfrm flipH="1">
                          <a:off x="0" y="0"/>
                          <a:ext cx="477520" cy="41280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6D6540E" id="Straight Arrow Connector 180" o:spid="_x0000_s1026" type="#_x0000_t32" style="position:absolute;margin-left:326.45pt;margin-top:35.45pt;width:37.6pt;height:32.5pt;flip:x;z-index:25175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" strokecolor="#ed7d31 [3205]" strokeweight=".5pt">
                <v:stroke endarrow="block" joinstyle="miter"/>
                <w10:wrap anchorx="margin"/>
              </v:shape>
            </w:pict>
          </mc:Fallback>
        </mc:AlternateContent>
      </w:r>
      <w:r w:rsidRPr="00E37A36">
        <w:rPr>
          <w:noProof/>
        </w:rPr>
        <w:drawing>
          <wp:inline distT="0" distB="0" distL="0" distR="0" wp14:anchorId="3F5B69BD" wp14:editId="30F44AE8">
            <wp:extent cx="5438775" cy="2549716"/>
            <wp:effectExtent l="0" t="0" r="0" b="317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45262" cy="2552757"/>
                    </a:xfrm>
                    <a:prstGeom prst="rect">
                      <a:avLst/>
                    </a:prstGeom>
                  </pic:spPr>
                </pic:pic>
              </a:graphicData>
            </a:graphic>
          </wp:inline>
        </w:drawing>
      </w:r>
    </w:p>
    <w:p w:rsidR="00FF7143" w:rsidRPr="00E37A36" w:rsidRDefault="00FF7143" w:rsidP="006A20CD">
      <w:pPr>
        <w:pStyle w:val="Paragraph"/>
        <w:numPr>
          <w:ilvl w:val="0"/>
          <w:numId w:val="10"/>
        </w:numPr>
      </w:pPr>
      <w:r w:rsidRPr="00E37A36">
        <w:t>Done! You’ve create</w:t>
      </w:r>
      <w:r w:rsidR="00D47668">
        <w:t>d</w:t>
      </w:r>
      <w:r w:rsidRPr="00E37A36">
        <w:t xml:space="preserve"> a container-image repository on AWS ECR. The last page of the wizard will give you the “aws command line client” instructions to push the container-images. This information will be used for creating the “deploy projects” in Bamboo, </w:t>
      </w:r>
      <w:r w:rsidR="00245594">
        <w:t>so keep it handy</w:t>
      </w:r>
      <w:r w:rsidRPr="00E37A36">
        <w:t>.</w:t>
      </w:r>
    </w:p>
    <w:p w:rsidR="00FF7143" w:rsidRPr="00E37A36" w:rsidRDefault="00FF7143" w:rsidP="00FF7143">
      <w:pPr>
        <w:pStyle w:val="Paragraph"/>
        <w:jc w:val="center"/>
      </w:pPr>
      <w:r w:rsidRPr="00E37A36">
        <w:rPr>
          <w:noProof/>
        </w:rPr>
        <w:drawing>
          <wp:inline distT="0" distB="0" distL="0" distR="0" wp14:anchorId="26EA788E" wp14:editId="0C1FA400">
            <wp:extent cx="4518326" cy="3122763"/>
            <wp:effectExtent l="0" t="0" r="0" b="190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35916" cy="3134920"/>
                    </a:xfrm>
                    <a:prstGeom prst="rect">
                      <a:avLst/>
                    </a:prstGeom>
                  </pic:spPr>
                </pic:pic>
              </a:graphicData>
            </a:graphic>
          </wp:inline>
        </w:drawing>
      </w:r>
    </w:p>
    <w:p w:rsidR="00270EE2" w:rsidRPr="00E37A36" w:rsidRDefault="00270EE2" w:rsidP="00270EE2">
      <w:pPr>
        <w:pStyle w:val="Heading1"/>
      </w:pPr>
      <w:bookmarkStart w:id="51" w:name="_Toc480470650"/>
      <w:r w:rsidRPr="00E37A36">
        <w:lastRenderedPageBreak/>
        <w:t>Continuous deployment pipeline</w:t>
      </w:r>
      <w:bookmarkEnd w:id="51"/>
    </w:p>
    <w:p w:rsidR="00E7588D" w:rsidRPr="00E37A36" w:rsidRDefault="00E7588D" w:rsidP="00E7588D">
      <w:pPr>
        <w:pStyle w:val="Heading2"/>
      </w:pPr>
      <w:bookmarkStart w:id="52" w:name="_Toc480470651"/>
      <w:r w:rsidRPr="00E37A36">
        <w:t>Introduction</w:t>
      </w:r>
      <w:bookmarkEnd w:id="52"/>
    </w:p>
    <w:p w:rsidR="00025CA1" w:rsidRPr="00E37A36" w:rsidRDefault="00A60777" w:rsidP="000B2400">
      <w:pPr>
        <w:pStyle w:val="Paragraph"/>
        <w:ind w:firstLine="0"/>
      </w:pPr>
      <w:r w:rsidRPr="00E37A36">
        <w:rPr>
          <w:noProof/>
        </w:rPr>
        <mc:AlternateContent>
          <mc:Choice Requires="wps">
            <w:drawing>
              <wp:anchor distT="0" distB="0" distL="114300" distR="114300" simplePos="0" relativeHeight="251514880" behindDoc="0" locked="0" layoutInCell="1" allowOverlap="1" wp14:anchorId="0A5CECA4" wp14:editId="29EF1065">
                <wp:simplePos x="0" y="0"/>
                <wp:positionH relativeFrom="column">
                  <wp:posOffset>4955276</wp:posOffset>
                </wp:positionH>
                <wp:positionV relativeFrom="paragraph">
                  <wp:posOffset>177800</wp:posOffset>
                </wp:positionV>
                <wp:extent cx="708932" cy="1230086"/>
                <wp:effectExtent l="0" t="0" r="15240" b="27305"/>
                <wp:wrapNone/>
                <wp:docPr id="47" name="Rectangle 47"/>
                <wp:cNvGraphicFramePr/>
                <a:graphic xmlns:a="http://schemas.openxmlformats.org/drawingml/2006/main">
                  <a:graphicData uri="http://schemas.microsoft.com/office/word/2010/wordprocessingShape">
                    <wps:wsp>
                      <wps:cNvSpPr/>
                      <wps:spPr>
                        <a:xfrm>
                          <a:off x="0" y="0"/>
                          <a:ext cx="708932" cy="1230086"/>
                        </a:xfrm>
                        <a:prstGeom prst="rect">
                          <a:avLst/>
                        </a:prstGeom>
                        <a:solidFill>
                          <a:srgbClr val="70AD47">
                            <a:alpha val="30196"/>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rect w14:anchorId="14BF02FB" id="Rectangle 47" o:spid="_x0000_s1026" style="position:absolute;margin-left:390.2pt;margin-top:14pt;width:55.8pt;height:96.8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" fillcolor="#70ad47" strokecolor="#375623 [1609]" strokeweight="1pt">
                <v:fill opacity="19789f"/>
              </v:rect>
            </w:pict>
          </mc:Fallback>
        </mc:AlternateContent>
      </w:r>
      <w:r w:rsidRPr="00E37A36">
        <w:object w:dxaOrig="10293" w:dyaOrig="2264">
          <v:shape id="_x0000_i1028" type="#_x0000_t75" style="width:467.3pt;height:102.55pt" o:ole="">
            <v:imagedata r:id="rId15" o:title=""/>
          </v:shape>
          <o:OLEObject Type="Embed" ProgID="Visio.Drawing.15" ShapeID="_x0000_i1028" DrawAspect="Content" ObjectID="_1554213057" r:id="rId81"/>
        </w:object>
      </w:r>
    </w:p>
    <w:p w:rsidR="008141C1" w:rsidRPr="00E37A36" w:rsidRDefault="00DD221B" w:rsidP="00DD221B">
      <w:pPr>
        <w:pStyle w:val="Paragraph"/>
      </w:pPr>
      <w:r w:rsidRPr="00E37A36">
        <w:t>I</w:t>
      </w:r>
      <w:r w:rsidR="006545F9" w:rsidRPr="00E37A36">
        <w:t xml:space="preserve">n the previous </w:t>
      </w:r>
      <w:r w:rsidR="00387F71" w:rsidRPr="00E37A36">
        <w:t>section</w:t>
      </w:r>
      <w:r w:rsidR="00387F71">
        <w:t>s</w:t>
      </w:r>
      <w:r w:rsidR="00387F71" w:rsidRPr="00E37A36">
        <w:t>,</w:t>
      </w:r>
      <w:r w:rsidR="006545F9" w:rsidRPr="00E37A36">
        <w:t xml:space="preserve"> we saw how </w:t>
      </w:r>
      <w:r w:rsidR="0096532C">
        <w:t xml:space="preserve">to </w:t>
      </w:r>
      <w:r w:rsidR="006545F9" w:rsidRPr="00E37A36">
        <w:t xml:space="preserve">create an artifact (the “release-image” container) that will be deployed in some execution environment (AWS). This section will show how to publish that artifact to </w:t>
      </w:r>
      <w:r w:rsidR="00CC2B5E" w:rsidRPr="00E37A36">
        <w:t>a</w:t>
      </w:r>
      <w:r w:rsidR="006545F9" w:rsidRPr="00E37A36">
        <w:t xml:space="preserve"> containe</w:t>
      </w:r>
      <w:r w:rsidR="00532946">
        <w:t>r image repository by creating “</w:t>
      </w:r>
      <w:r w:rsidR="00F562BD">
        <w:t>d</w:t>
      </w:r>
      <w:r w:rsidR="006545F9" w:rsidRPr="00E37A36">
        <w:t>eploy projects”</w:t>
      </w:r>
      <w:r w:rsidR="00B474AE" w:rsidRPr="00E37A36">
        <w:t xml:space="preserve"> in Bamboo</w:t>
      </w:r>
      <w:r w:rsidR="006545F9" w:rsidRPr="00E37A36">
        <w:t>.</w:t>
      </w:r>
    </w:p>
    <w:p w:rsidR="00DD221B" w:rsidRPr="00E37A36" w:rsidRDefault="008F6ECB" w:rsidP="00DD221B">
      <w:pPr>
        <w:pStyle w:val="Heading2"/>
      </w:pPr>
      <w:bookmarkStart w:id="53" w:name="_Toc480470652"/>
      <w:r w:rsidRPr="00E37A36">
        <w:t>Pre-requirements</w:t>
      </w:r>
      <w:bookmarkEnd w:id="53"/>
    </w:p>
    <w:p w:rsidR="00E52918" w:rsidRPr="00E37A36" w:rsidRDefault="00D44BC5" w:rsidP="00EC4D2B">
      <w:pPr>
        <w:pStyle w:val="Paragraph"/>
      </w:pPr>
      <w:r w:rsidRPr="00E37A36">
        <w:t xml:space="preserve">To continue you </w:t>
      </w:r>
      <w:r w:rsidR="00093F90">
        <w:t xml:space="preserve">had to </w:t>
      </w:r>
      <w:r w:rsidR="00322DA1">
        <w:t xml:space="preserve">have </w:t>
      </w:r>
      <w:r w:rsidR="00BA19B3">
        <w:t>created</w:t>
      </w:r>
      <w:r w:rsidRPr="00E37A36">
        <w:t xml:space="preserve"> a container registry, </w:t>
      </w:r>
      <w:r w:rsidR="00322DA1">
        <w:t xml:space="preserve">if not </w:t>
      </w:r>
      <w:r w:rsidRPr="00E37A36">
        <w:t xml:space="preserve">please jump to the section “Container registry” to set it up and then come back to setup the </w:t>
      </w:r>
      <w:r w:rsidR="00C309D3" w:rsidRPr="00E37A36">
        <w:t>“</w:t>
      </w:r>
      <w:r w:rsidRPr="00E37A36">
        <w:t>deploy</w:t>
      </w:r>
      <w:r w:rsidR="00582D25" w:rsidRPr="00E37A36">
        <w:t>ment</w:t>
      </w:r>
      <w:r w:rsidRPr="00E37A36">
        <w:t xml:space="preserve"> project</w:t>
      </w:r>
      <w:r w:rsidR="00C309D3" w:rsidRPr="00E37A36">
        <w:t>”</w:t>
      </w:r>
      <w:r w:rsidRPr="00E37A36">
        <w:t>.</w:t>
      </w:r>
    </w:p>
    <w:p w:rsidR="001C72AA" w:rsidRPr="00E37A36" w:rsidRDefault="001C72AA" w:rsidP="00EC4D2B">
      <w:pPr>
        <w:pStyle w:val="Paragraph"/>
      </w:pPr>
    </w:p>
    <w:p w:rsidR="003A6834" w:rsidRPr="00E37A36" w:rsidRDefault="00010B65" w:rsidP="003A6834">
      <w:pPr>
        <w:pStyle w:val="Heading2"/>
      </w:pPr>
      <w:bookmarkStart w:id="54" w:name="_Toc480470653"/>
      <w:r w:rsidRPr="00E37A36">
        <w:t xml:space="preserve">Deployment </w:t>
      </w:r>
      <w:r w:rsidR="003A6834" w:rsidRPr="00E37A36">
        <w:t xml:space="preserve">project setup </w:t>
      </w:r>
      <w:r w:rsidR="00337809" w:rsidRPr="00E37A36">
        <w:t xml:space="preserve">for </w:t>
      </w:r>
      <w:r w:rsidR="00A56D8A" w:rsidRPr="00E37A36">
        <w:t>“</w:t>
      </w:r>
      <w:r w:rsidR="00337809" w:rsidRPr="00E37A36">
        <w:t>master branch</w:t>
      </w:r>
      <w:r w:rsidR="00A56D8A" w:rsidRPr="00E37A36">
        <w:t>”</w:t>
      </w:r>
      <w:bookmarkEnd w:id="54"/>
    </w:p>
    <w:p w:rsidR="00BD70E0" w:rsidRPr="00E37A36" w:rsidRDefault="00BD70E0" w:rsidP="006A20CD">
      <w:pPr>
        <w:pStyle w:val="Paragraph"/>
        <w:numPr>
          <w:ilvl w:val="2"/>
          <w:numId w:val="11"/>
        </w:numPr>
        <w:ind w:left="360"/>
      </w:pPr>
      <w:r w:rsidRPr="00E37A36">
        <w:t>Create a new “deployment project”</w:t>
      </w:r>
    </w:p>
    <w:p w:rsidR="00010B65" w:rsidRPr="00E37A36" w:rsidRDefault="00844B09" w:rsidP="0005755E">
      <w:pPr>
        <w:pStyle w:val="Paragraph"/>
        <w:ind w:firstLine="0"/>
        <w:jc w:val="center"/>
      </w:pPr>
      <w:r w:rsidRPr="00E37A36">
        <w:rPr>
          <w:noProof/>
        </w:rPr>
        <mc:AlternateContent>
          <mc:Choice Requires="wps">
            <w:drawing>
              <wp:anchor distT="0" distB="0" distL="114300" distR="114300" simplePos="0" relativeHeight="251594752" behindDoc="0" locked="0" layoutInCell="1" allowOverlap="1" wp14:anchorId="2A2D0EBB" wp14:editId="1D9AE3B8">
                <wp:simplePos x="0" y="0"/>
                <wp:positionH relativeFrom="margin">
                  <wp:posOffset>4275359</wp:posOffset>
                </wp:positionH>
                <wp:positionV relativeFrom="paragraph">
                  <wp:posOffset>1183341</wp:posOffset>
                </wp:positionV>
                <wp:extent cx="405517" cy="78160"/>
                <wp:effectExtent l="38100" t="0" r="13970" b="74295"/>
                <wp:wrapNone/>
                <wp:docPr id="172" name="Straight Arrow Connector 172"/>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36A289F4" id="_x0000_t32" coordsize="21600,21600" o:spt="32" o:oned="t" path="m,l21600,21600e" filled="f">
                <v:path arrowok="t" fillok="f" o:connecttype="none"/>
                <o:lock v:ext="edit" shapetype="t"/>
              </v:shapetype>
              <v:shape id="Straight Arrow Connector 172" o:spid="_x0000_s1026" type="#_x0000_t32" style="position:absolute;margin-left:336.65pt;margin-top:93.2pt;width:31.95pt;height:6.15pt;flip:x;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3728" behindDoc="0" locked="0" layoutInCell="1" allowOverlap="1" wp14:anchorId="3A506145" wp14:editId="38B07A0B">
                <wp:simplePos x="0" y="0"/>
                <wp:positionH relativeFrom="margin">
                  <wp:posOffset>3122763</wp:posOffset>
                </wp:positionH>
                <wp:positionV relativeFrom="paragraph">
                  <wp:posOffset>423401</wp:posOffset>
                </wp:positionV>
                <wp:extent cx="405517" cy="78160"/>
                <wp:effectExtent l="38100" t="0" r="13970" b="74295"/>
                <wp:wrapNone/>
                <wp:docPr id="151" name="Straight Arrow Connector 151"/>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C1C157C" id="Straight Arrow Connector 151" o:spid="_x0000_s1026" type="#_x0000_t32" style="position:absolute;margin-left:245.9pt;margin-top:33.35pt;width:31.95pt;height:6.15pt;flip:x;z-index:25171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" strokecolor="#ed7d31 [3205]" strokeweight=".5pt">
                <v:stroke endarrow="block" joinstyle="miter"/>
                <w10:wrap anchorx="margin"/>
              </v:shape>
            </w:pict>
          </mc:Fallback>
        </mc:AlternateContent>
      </w:r>
      <w:r w:rsidR="00010B65" w:rsidRPr="00E37A36">
        <w:rPr>
          <w:noProof/>
        </w:rPr>
        <w:drawing>
          <wp:inline distT="0" distB="0" distL="0" distR="0" wp14:anchorId="3A5517C9" wp14:editId="2304E95B">
            <wp:extent cx="3429000" cy="1466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29000" cy="1466850"/>
                    </a:xfrm>
                    <a:prstGeom prst="rect">
                      <a:avLst/>
                    </a:prstGeom>
                  </pic:spPr>
                </pic:pic>
              </a:graphicData>
            </a:graphic>
          </wp:inline>
        </w:drawing>
      </w:r>
    </w:p>
    <w:p w:rsidR="0034572E" w:rsidRPr="00E37A36" w:rsidRDefault="0034572E" w:rsidP="0005755E">
      <w:pPr>
        <w:pStyle w:val="Paragraph"/>
        <w:ind w:firstLine="0"/>
        <w:jc w:val="center"/>
      </w:pPr>
    </w:p>
    <w:p w:rsidR="003A5FFE" w:rsidRPr="00E37A36" w:rsidRDefault="003A5FFE">
      <w:pPr>
        <w:spacing w:after="0" w:line="240" w:lineRule="auto"/>
        <w:rPr>
          <w:rFonts w:eastAsia="Times New Roman" w:cs="Calibri"/>
          <w:color w:val="595959"/>
        </w:rPr>
      </w:pPr>
      <w:r w:rsidRPr="00E37A36">
        <w:br w:type="page"/>
      </w:r>
    </w:p>
    <w:p w:rsidR="0034572E" w:rsidRPr="00E37A36" w:rsidRDefault="00BC400D" w:rsidP="006A20CD">
      <w:pPr>
        <w:pStyle w:val="Paragraph"/>
        <w:numPr>
          <w:ilvl w:val="2"/>
          <w:numId w:val="11"/>
        </w:numPr>
        <w:ind w:left="360"/>
      </w:pPr>
      <w:r w:rsidRPr="00E37A36">
        <w:lastRenderedPageBreak/>
        <w:t>Fill the form</w:t>
      </w:r>
    </w:p>
    <w:p w:rsidR="0034572E" w:rsidRPr="00E37A36" w:rsidRDefault="00844B09" w:rsidP="00E25BC4">
      <w:pPr>
        <w:pStyle w:val="Paragraph"/>
        <w:ind w:firstLine="0"/>
        <w:jc w:val="center"/>
      </w:pPr>
      <w:r w:rsidRPr="00E37A36">
        <w:rPr>
          <w:noProof/>
        </w:rPr>
        <mc:AlternateContent>
          <mc:Choice Requires="wps">
            <w:drawing>
              <wp:anchor distT="0" distB="0" distL="114300" distR="114300" simplePos="0" relativeHeight="251599872" behindDoc="0" locked="0" layoutInCell="1" allowOverlap="1" wp14:anchorId="68E41B88" wp14:editId="1201199C">
                <wp:simplePos x="0" y="0"/>
                <wp:positionH relativeFrom="margin">
                  <wp:posOffset>741872</wp:posOffset>
                </wp:positionH>
                <wp:positionV relativeFrom="paragraph">
                  <wp:posOffset>3103366</wp:posOffset>
                </wp:positionV>
                <wp:extent cx="241539" cy="112610"/>
                <wp:effectExtent l="0" t="0" r="82550" b="59055"/>
                <wp:wrapNone/>
                <wp:docPr id="193" name="Straight Arrow Connector 193"/>
                <wp:cNvGraphicFramePr/>
                <a:graphic xmlns:a="http://schemas.openxmlformats.org/drawingml/2006/main">
                  <a:graphicData uri="http://schemas.microsoft.com/office/word/2010/wordprocessingShape">
                    <wps:wsp>
                      <wps:cNvCnPr/>
                      <wps:spPr>
                        <a:xfrm>
                          <a:off x="0" y="0"/>
                          <a:ext cx="241539" cy="1126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21FA1CD" id="Straight Arrow Connector 193" o:spid="_x0000_s1026" type="#_x0000_t32" style="position:absolute;margin-left:58.4pt;margin-top:244.35pt;width:19pt;height:8.85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8848" behindDoc="0" locked="0" layoutInCell="1" allowOverlap="1" wp14:anchorId="6A9A209D" wp14:editId="35E20525">
                <wp:simplePos x="0" y="0"/>
                <wp:positionH relativeFrom="margin">
                  <wp:posOffset>2179499</wp:posOffset>
                </wp:positionH>
                <wp:positionV relativeFrom="paragraph">
                  <wp:posOffset>2470306</wp:posOffset>
                </wp:positionV>
                <wp:extent cx="405517" cy="78160"/>
                <wp:effectExtent l="38100" t="0" r="13970" b="74295"/>
                <wp:wrapNone/>
                <wp:docPr id="192" name="Straight Arrow Connector 192"/>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B5F96F7" id="Straight Arrow Connector 192" o:spid="_x0000_s1026" type="#_x0000_t32" style="position:absolute;margin-left:171.6pt;margin-top:194.5pt;width:31.95pt;height:6.15pt;flip:x;z-index:25172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7824" behindDoc="0" locked="0" layoutInCell="1" allowOverlap="1" wp14:anchorId="02B0037E" wp14:editId="3582AC06">
                <wp:simplePos x="0" y="0"/>
                <wp:positionH relativeFrom="margin">
                  <wp:posOffset>3223188</wp:posOffset>
                </wp:positionH>
                <wp:positionV relativeFrom="paragraph">
                  <wp:posOffset>1883901</wp:posOffset>
                </wp:positionV>
                <wp:extent cx="405517" cy="78160"/>
                <wp:effectExtent l="38100" t="0" r="13970" b="74295"/>
                <wp:wrapNone/>
                <wp:docPr id="188" name="Straight Arrow Connector 188"/>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7486E2F" id="Straight Arrow Connector 188" o:spid="_x0000_s1026" type="#_x0000_t32" style="position:absolute;margin-left:253.8pt;margin-top:148.35pt;width:31.95pt;height:6.15pt;flip:x;z-index:25172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6800" behindDoc="0" locked="0" layoutInCell="1" allowOverlap="1" wp14:anchorId="637BB286" wp14:editId="1B7CA064">
                <wp:simplePos x="0" y="0"/>
                <wp:positionH relativeFrom="margin">
                  <wp:posOffset>4154769</wp:posOffset>
                </wp:positionH>
                <wp:positionV relativeFrom="paragraph">
                  <wp:posOffset>1142209</wp:posOffset>
                </wp:positionV>
                <wp:extent cx="405517" cy="78160"/>
                <wp:effectExtent l="38100" t="0" r="13970" b="74295"/>
                <wp:wrapNone/>
                <wp:docPr id="187" name="Straight Arrow Connector 187"/>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040765C" id="Straight Arrow Connector 187" o:spid="_x0000_s1026" type="#_x0000_t32" style="position:absolute;margin-left:327.15pt;margin-top:89.95pt;width:31.95pt;height:6.15pt;flip:x;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595776" behindDoc="0" locked="0" layoutInCell="1" allowOverlap="1" wp14:anchorId="3991379A" wp14:editId="130EDF6C">
                <wp:simplePos x="0" y="0"/>
                <wp:positionH relativeFrom="margin">
                  <wp:posOffset>2489823</wp:posOffset>
                </wp:positionH>
                <wp:positionV relativeFrom="paragraph">
                  <wp:posOffset>961066</wp:posOffset>
                </wp:positionV>
                <wp:extent cx="405517" cy="78160"/>
                <wp:effectExtent l="38100" t="0" r="13970" b="74295"/>
                <wp:wrapNone/>
                <wp:docPr id="183" name="Straight Arrow Connector 183"/>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8364C8B" id="Straight Arrow Connector 183" o:spid="_x0000_s1026" type="#_x0000_t32" style="position:absolute;margin-left:196.05pt;margin-top:75.65pt;width:31.95pt;height:6.15pt;flip:x;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" strokecolor="#ed7d31 [3205]" strokeweight=".5pt">
                <v:stroke endarrow="block" joinstyle="miter"/>
                <w10:wrap anchorx="margin"/>
              </v:shape>
            </w:pict>
          </mc:Fallback>
        </mc:AlternateContent>
      </w:r>
      <w:r w:rsidR="0034572E" w:rsidRPr="00E37A36">
        <w:rPr>
          <w:noProof/>
        </w:rPr>
        <w:drawing>
          <wp:inline distT="0" distB="0" distL="0" distR="0" wp14:anchorId="231424AA" wp14:editId="289F83CD">
            <wp:extent cx="5943600" cy="348297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482975"/>
                    </a:xfrm>
                    <a:prstGeom prst="rect">
                      <a:avLst/>
                    </a:prstGeom>
                  </pic:spPr>
                </pic:pic>
              </a:graphicData>
            </a:graphic>
          </wp:inline>
        </w:drawing>
      </w:r>
    </w:p>
    <w:p w:rsidR="004A1EEB" w:rsidRPr="00E37A36" w:rsidRDefault="0034572E" w:rsidP="0034572E">
      <w:pPr>
        <w:pStyle w:val="Paragraph"/>
      </w:pPr>
      <w:r w:rsidRPr="00E37A36">
        <w:t xml:space="preserve">Naming convention: </w:t>
      </w:r>
    </w:p>
    <w:p w:rsidR="0034572E" w:rsidRPr="00E37A36" w:rsidRDefault="0034572E" w:rsidP="004A1EEB">
      <w:pPr>
        <w:pStyle w:val="Paragraph"/>
        <w:ind w:firstLine="720"/>
        <w:rPr>
          <w:rFonts w:ascii="Courier New" w:hAnsi="Courier New" w:cs="Courier New"/>
        </w:rPr>
      </w:pPr>
      <w:r w:rsidRPr="00E37A36">
        <w:rPr>
          <w:rFonts w:ascii="Courier New" w:hAnsi="Courier New" w:cs="Courier New"/>
        </w:rPr>
        <w:t xml:space="preserve"> Viacom content platform </w:t>
      </w:r>
      <w:r w:rsidR="000A4B1C" w:rsidRPr="00E37A36">
        <w:rPr>
          <w:rFonts w:ascii="Courier New" w:hAnsi="Courier New" w:cs="Courier New"/>
        </w:rPr>
        <w:t>–</w:t>
      </w:r>
      <w:r w:rsidRPr="00E37A36">
        <w:rPr>
          <w:rFonts w:ascii="Courier New" w:hAnsi="Courier New" w:cs="Courier New"/>
        </w:rPr>
        <w:t xml:space="preserve"> </w:t>
      </w:r>
      <w:r w:rsidR="000A4B1C" w:rsidRPr="00E37A36">
        <w:rPr>
          <w:rFonts w:ascii="Courier New" w:hAnsi="Courier New" w:cs="Courier New"/>
        </w:rPr>
        <w:t>[repository name]</w:t>
      </w:r>
      <w:r w:rsidRPr="00E37A36">
        <w:rPr>
          <w:rFonts w:ascii="Courier New" w:hAnsi="Courier New" w:cs="Courier New"/>
        </w:rPr>
        <w:t>-</w:t>
      </w:r>
      <w:r w:rsidR="000A4B1C" w:rsidRPr="00E37A36">
        <w:rPr>
          <w:rFonts w:ascii="Courier New" w:hAnsi="Courier New" w:cs="Courier New"/>
        </w:rPr>
        <w:t>[branch name]</w:t>
      </w:r>
    </w:p>
    <w:p w:rsidR="005A6CEB" w:rsidRPr="00E37A36" w:rsidRDefault="000A4B1C" w:rsidP="0034572E">
      <w:pPr>
        <w:pStyle w:val="Paragraph"/>
      </w:pPr>
      <w:r w:rsidRPr="00E37A36">
        <w:t>In this e</w:t>
      </w:r>
      <w:r w:rsidR="0034572E" w:rsidRPr="00E37A36">
        <w:t>xample:</w:t>
      </w:r>
      <w:r w:rsidRPr="00E37A36">
        <w:t xml:space="preserve"> </w:t>
      </w:r>
    </w:p>
    <w:p w:rsidR="0034572E" w:rsidRPr="00E37A36" w:rsidRDefault="000A4B1C" w:rsidP="005A6CEB">
      <w:pPr>
        <w:pStyle w:val="Paragraph"/>
        <w:ind w:firstLine="360"/>
        <w:jc w:val="center"/>
        <w:rPr>
          <w:rFonts w:ascii="Courier New" w:hAnsi="Courier New" w:cs="Courier New"/>
        </w:rPr>
      </w:pPr>
      <w:r w:rsidRPr="00E37A36">
        <w:rPr>
          <w:rFonts w:ascii="Courier New" w:hAnsi="Courier New" w:cs="Courier New"/>
        </w:rPr>
        <w:t>“</w:t>
      </w:r>
      <w:r w:rsidR="0034572E" w:rsidRPr="00E37A36">
        <w:rPr>
          <w:rFonts w:ascii="Courier New" w:hAnsi="Courier New" w:cs="Courier New"/>
        </w:rPr>
        <w:t>Viacom content platform - vcp-netcore-webappdem01-master</w:t>
      </w:r>
      <w:r w:rsidRPr="00E37A36">
        <w:rPr>
          <w:rFonts w:ascii="Courier New" w:hAnsi="Courier New" w:cs="Courier New"/>
        </w:rPr>
        <w:t>”</w:t>
      </w:r>
    </w:p>
    <w:p w:rsidR="00BC400D" w:rsidRPr="00E37A36" w:rsidRDefault="00BC400D" w:rsidP="0034572E">
      <w:pPr>
        <w:pStyle w:val="Paragraph"/>
      </w:pPr>
    </w:p>
    <w:p w:rsidR="00E25BC4" w:rsidRPr="00E37A36" w:rsidRDefault="00E25BC4">
      <w:pPr>
        <w:spacing w:after="0" w:line="240" w:lineRule="auto"/>
        <w:rPr>
          <w:rFonts w:eastAsia="Times New Roman" w:cs="Calibri"/>
          <w:color w:val="595959"/>
        </w:rPr>
      </w:pPr>
      <w:r w:rsidRPr="00E37A36">
        <w:br w:type="page"/>
      </w:r>
    </w:p>
    <w:p w:rsidR="00BC400D" w:rsidRPr="00E37A36" w:rsidRDefault="00337809" w:rsidP="006A20CD">
      <w:pPr>
        <w:pStyle w:val="Paragraph"/>
        <w:numPr>
          <w:ilvl w:val="2"/>
          <w:numId w:val="11"/>
        </w:numPr>
        <w:ind w:left="360"/>
      </w:pPr>
      <w:r w:rsidRPr="00E37A36">
        <w:lastRenderedPageBreak/>
        <w:t>Set release versioning</w:t>
      </w:r>
    </w:p>
    <w:p w:rsidR="00337809" w:rsidRPr="00E37A36" w:rsidRDefault="008B028B" w:rsidP="000514DE">
      <w:pPr>
        <w:pStyle w:val="Paragraph"/>
        <w:jc w:val="center"/>
      </w:pPr>
      <w:r w:rsidRPr="00E37A36">
        <w:rPr>
          <w:noProof/>
        </w:rPr>
        <mc:AlternateContent>
          <mc:Choice Requires="wps">
            <w:drawing>
              <wp:anchor distT="0" distB="0" distL="114300" distR="114300" simplePos="0" relativeHeight="251602944" behindDoc="0" locked="0" layoutInCell="1" allowOverlap="1" wp14:anchorId="102C55F9" wp14:editId="0FEAE396">
                <wp:simplePos x="0" y="0"/>
                <wp:positionH relativeFrom="margin">
                  <wp:posOffset>1276709</wp:posOffset>
                </wp:positionH>
                <wp:positionV relativeFrom="paragraph">
                  <wp:posOffset>2922211</wp:posOffset>
                </wp:positionV>
                <wp:extent cx="138023" cy="172996"/>
                <wp:effectExtent l="0" t="0" r="71755" b="55880"/>
                <wp:wrapNone/>
                <wp:docPr id="196" name="Straight Arrow Connector 196"/>
                <wp:cNvGraphicFramePr/>
                <a:graphic xmlns:a="http://schemas.openxmlformats.org/drawingml/2006/main">
                  <a:graphicData uri="http://schemas.microsoft.com/office/word/2010/wordprocessingShape">
                    <wps:wsp>
                      <wps:cNvCnPr/>
                      <wps:spPr>
                        <a:xfrm>
                          <a:off x="0" y="0"/>
                          <a:ext cx="138023" cy="17299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C873710" id="Straight Arrow Connector 196" o:spid="_x0000_s1026" type="#_x0000_t32" style="position:absolute;margin-left:100.55pt;margin-top:230.1pt;width:10.85pt;height:13.6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00896" behindDoc="0" locked="0" layoutInCell="1" allowOverlap="1" wp14:anchorId="68E41B88" wp14:editId="1201199C">
                <wp:simplePos x="0" y="0"/>
                <wp:positionH relativeFrom="margin">
                  <wp:posOffset>2832340</wp:posOffset>
                </wp:positionH>
                <wp:positionV relativeFrom="paragraph">
                  <wp:posOffset>845389</wp:posOffset>
                </wp:positionV>
                <wp:extent cx="405517" cy="78160"/>
                <wp:effectExtent l="38100" t="0" r="13970" b="74295"/>
                <wp:wrapNone/>
                <wp:docPr id="194" name="Straight Arrow Connector 194"/>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EE35671" id="Straight Arrow Connector 194" o:spid="_x0000_s1026" type="#_x0000_t32" style="position:absolute;margin-left:223pt;margin-top:66.55pt;width:31.95pt;height:6.15pt;flip:x;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" strokecolor="#ed7d31 [3205]" strokeweight=".5pt">
                <v:stroke endarrow="block" joinstyle="miter"/>
                <w10:wrap anchorx="margin"/>
              </v:shape>
            </w:pict>
          </mc:Fallback>
        </mc:AlternateContent>
      </w:r>
      <w:r w:rsidR="00337809" w:rsidRPr="00E37A36">
        <w:rPr>
          <w:noProof/>
        </w:rPr>
        <w:drawing>
          <wp:inline distT="0" distB="0" distL="0" distR="0" wp14:anchorId="34395EC4" wp14:editId="1A102644">
            <wp:extent cx="4804914" cy="33013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09125" cy="3304219"/>
                    </a:xfrm>
                    <a:prstGeom prst="rect">
                      <a:avLst/>
                    </a:prstGeom>
                  </pic:spPr>
                </pic:pic>
              </a:graphicData>
            </a:graphic>
          </wp:inline>
        </w:drawing>
      </w:r>
    </w:p>
    <w:p w:rsidR="00DC3020" w:rsidRPr="00E37A36" w:rsidRDefault="00DC3020" w:rsidP="003647E7">
      <w:pPr>
        <w:pStyle w:val="Paragraph"/>
      </w:pPr>
      <w:r w:rsidRPr="00E37A36">
        <w:t xml:space="preserve">Version: </w:t>
      </w:r>
    </w:p>
    <w:p w:rsidR="00DC3020" w:rsidRPr="00E37A36" w:rsidRDefault="00DC3020" w:rsidP="000514DE">
      <w:pPr>
        <w:pStyle w:val="Paragraph"/>
        <w:jc w:val="center"/>
        <w:rPr>
          <w:b/>
        </w:rPr>
      </w:pPr>
      <w:r w:rsidRPr="00E37A36">
        <w:rPr>
          <w:rFonts w:ascii="Courier New" w:hAnsi="Courier New" w:cs="Courier New"/>
        </w:rPr>
        <w:t>build-${bamboo.buildNumber}.release-1</w:t>
      </w:r>
    </w:p>
    <w:p w:rsidR="00337809" w:rsidRPr="00E37A36" w:rsidRDefault="000514DE" w:rsidP="00337809">
      <w:pPr>
        <w:pStyle w:val="Paragraph"/>
      </w:pPr>
      <w:r w:rsidRPr="00E37A36">
        <w:t>This way we will have track of build number and release number.</w:t>
      </w:r>
    </w:p>
    <w:p w:rsidR="000514DE" w:rsidRPr="00E37A36" w:rsidRDefault="00247BD1" w:rsidP="000514DE">
      <w:pPr>
        <w:pStyle w:val="Paragraph"/>
        <w:ind w:left="270" w:firstLine="0"/>
      </w:pPr>
      <w:r w:rsidRPr="00E37A36">
        <w:rPr>
          <w:b/>
        </w:rPr>
        <w:t>NOTE</w:t>
      </w:r>
      <w:r w:rsidR="000514DE" w:rsidRPr="00E37A36">
        <w:rPr>
          <w:b/>
        </w:rPr>
        <w:t xml:space="preserve">: </w:t>
      </w:r>
      <w:r w:rsidR="000514DE" w:rsidRPr="00E37A36">
        <w:t>Besides this automatic versioning I strongly suggest using “semantic versioning” (</w:t>
      </w:r>
      <w:hyperlink r:id="rId85" w:history="1">
        <w:r w:rsidR="000514DE" w:rsidRPr="00E37A36">
          <w:rPr>
            <w:rStyle w:val="Hyperlink"/>
          </w:rPr>
          <w:t>http://semver.org/</w:t>
        </w:r>
      </w:hyperlink>
      <w:r w:rsidR="000514DE" w:rsidRPr="00E37A36">
        <w:t>) to iden</w:t>
      </w:r>
      <w:r w:rsidRPr="00E37A36">
        <w:t>tify releases during de</w:t>
      </w:r>
      <w:r w:rsidR="006510EA">
        <w:t>ployment, e.g.:</w:t>
      </w:r>
      <w:r w:rsidRPr="00E37A36">
        <w:t>“v1.2.3-build-532.release-23”</w:t>
      </w:r>
      <w:r w:rsidR="00BD1E21">
        <w:t xml:space="preserve"> </w:t>
      </w:r>
      <w:r w:rsidR="00BD1E21" w:rsidRPr="006510EA">
        <w:rPr>
          <w:highlight w:val="yellow"/>
        </w:rPr>
        <w:t>PENIDNG</w:t>
      </w:r>
      <w:r w:rsidR="006510EA" w:rsidRPr="006510EA">
        <w:rPr>
          <w:highlight w:val="yellow"/>
        </w:rPr>
        <w:t xml:space="preserve"> TO TEST</w:t>
      </w:r>
    </w:p>
    <w:p w:rsidR="00337809" w:rsidRPr="00E37A36" w:rsidRDefault="00337809" w:rsidP="006A20CD">
      <w:pPr>
        <w:pStyle w:val="Paragraph"/>
        <w:numPr>
          <w:ilvl w:val="2"/>
          <w:numId w:val="11"/>
        </w:numPr>
        <w:ind w:left="360"/>
      </w:pPr>
      <w:r w:rsidRPr="00E37A36">
        <w:t xml:space="preserve">Add </w:t>
      </w:r>
      <w:r w:rsidR="00DC3020" w:rsidRPr="00E37A36">
        <w:t>environments</w:t>
      </w:r>
      <w:r w:rsidR="008B028B" w:rsidRPr="00E37A36">
        <w:t>: DEV, QA and PROD.</w:t>
      </w:r>
    </w:p>
    <w:p w:rsidR="00337809" w:rsidRPr="00E37A36" w:rsidRDefault="008B028B" w:rsidP="004F09AD">
      <w:pPr>
        <w:pStyle w:val="Paragraph"/>
        <w:ind w:left="360" w:firstLine="0"/>
        <w:jc w:val="center"/>
      </w:pPr>
      <w:r w:rsidRPr="00E37A36">
        <w:rPr>
          <w:noProof/>
        </w:rPr>
        <mc:AlternateContent>
          <mc:Choice Requires="wps">
            <w:drawing>
              <wp:anchor distT="0" distB="0" distL="114300" distR="114300" simplePos="0" relativeHeight="251603968" behindDoc="0" locked="0" layoutInCell="1" allowOverlap="1" wp14:anchorId="03D5E47F" wp14:editId="3FAB9814">
                <wp:simplePos x="0" y="0"/>
                <wp:positionH relativeFrom="margin">
                  <wp:posOffset>1789430</wp:posOffset>
                </wp:positionH>
                <wp:positionV relativeFrom="paragraph">
                  <wp:posOffset>1466850</wp:posOffset>
                </wp:positionV>
                <wp:extent cx="172528" cy="147117"/>
                <wp:effectExtent l="0" t="0" r="75565" b="62865"/>
                <wp:wrapNone/>
                <wp:docPr id="197" name="Straight Arrow Connector 197"/>
                <wp:cNvGraphicFramePr/>
                <a:graphic xmlns:a="http://schemas.openxmlformats.org/drawingml/2006/main">
                  <a:graphicData uri="http://schemas.microsoft.com/office/word/2010/wordprocessingShape">
                    <wps:wsp>
                      <wps:cNvCnPr/>
                      <wps:spPr>
                        <a:xfrm>
                          <a:off x="0" y="0"/>
                          <a:ext cx="172528" cy="14711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0B44442" id="Straight Arrow Connector 197" o:spid="_x0000_s1026" type="#_x0000_t32" style="position:absolute;margin-left:140.9pt;margin-top:115.5pt;width:13.6pt;height:11.6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01920" behindDoc="0" locked="0" layoutInCell="1" allowOverlap="1" wp14:anchorId="68E41B88" wp14:editId="1201199C">
                <wp:simplePos x="0" y="0"/>
                <wp:positionH relativeFrom="margin">
                  <wp:posOffset>3062377</wp:posOffset>
                </wp:positionH>
                <wp:positionV relativeFrom="paragraph">
                  <wp:posOffset>927615</wp:posOffset>
                </wp:positionV>
                <wp:extent cx="405517" cy="78160"/>
                <wp:effectExtent l="38100" t="0" r="13970" b="74295"/>
                <wp:wrapNone/>
                <wp:docPr id="195" name="Straight Arrow Connector 195"/>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46351CA" id="Straight Arrow Connector 195" o:spid="_x0000_s1026" type="#_x0000_t32" style="position:absolute;margin-left:241.15pt;margin-top:73.05pt;width:31.95pt;height:6.15pt;flip:x;z-index:25173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" strokecolor="#ed7d31 [3205]" strokeweight=".5pt">
                <v:stroke endarrow="block" joinstyle="miter"/>
                <w10:wrap anchorx="margin"/>
              </v:shape>
            </w:pict>
          </mc:Fallback>
        </mc:AlternateContent>
      </w:r>
      <w:r w:rsidR="00337809" w:rsidRPr="00E37A36">
        <w:rPr>
          <w:noProof/>
        </w:rPr>
        <w:drawing>
          <wp:inline distT="0" distB="0" distL="0" distR="0" wp14:anchorId="7C1738D6" wp14:editId="6443A05C">
            <wp:extent cx="3885246" cy="1790700"/>
            <wp:effectExtent l="0" t="0" r="127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02280" cy="1798551"/>
                    </a:xfrm>
                    <a:prstGeom prst="rect">
                      <a:avLst/>
                    </a:prstGeom>
                  </pic:spPr>
                </pic:pic>
              </a:graphicData>
            </a:graphic>
          </wp:inline>
        </w:drawing>
      </w:r>
    </w:p>
    <w:p w:rsidR="00BF6E81" w:rsidRPr="00E37A36" w:rsidRDefault="008B028B" w:rsidP="00EA387C">
      <w:pPr>
        <w:pStyle w:val="Paragraph"/>
      </w:pPr>
      <w:r w:rsidRPr="00E37A36">
        <w:t>The “Environment” is how Bamboo represents an execution environment. Set the name and c</w:t>
      </w:r>
      <w:r w:rsidR="00337809" w:rsidRPr="00E37A36">
        <w:t>lick “</w:t>
      </w:r>
      <w:r w:rsidR="002E74E7" w:rsidRPr="00E37A36">
        <w:t>Continue to</w:t>
      </w:r>
      <w:r w:rsidR="00337809" w:rsidRPr="00E37A36">
        <w:t xml:space="preserve"> </w:t>
      </w:r>
      <w:r w:rsidR="00A10612" w:rsidRPr="00E37A36">
        <w:t>task setup</w:t>
      </w:r>
      <w:r w:rsidR="00337809" w:rsidRPr="00E37A36">
        <w:t>”</w:t>
      </w:r>
    </w:p>
    <w:p w:rsidR="008110EB" w:rsidRPr="00E37A36" w:rsidRDefault="00BF6E81" w:rsidP="00BF6E81">
      <w:pPr>
        <w:pStyle w:val="Paragraph"/>
        <w:ind w:firstLine="0"/>
      </w:pPr>
      <w:r w:rsidRPr="00E37A36">
        <w:rPr>
          <w:b/>
        </w:rPr>
        <w:lastRenderedPageBreak/>
        <w:t>NOTE</w:t>
      </w:r>
      <w:r w:rsidRPr="00E37A36">
        <w:t xml:space="preserve">: </w:t>
      </w:r>
      <w:r w:rsidR="008110EB" w:rsidRPr="00E37A36">
        <w:t xml:space="preserve">The QA and PROD environment will be created </w:t>
      </w:r>
      <w:r w:rsidRPr="00E37A36">
        <w:t xml:space="preserve">later </w:t>
      </w:r>
      <w:r w:rsidR="008110EB" w:rsidRPr="00E37A36">
        <w:t>by cloning the DEV environment.</w:t>
      </w:r>
    </w:p>
    <w:p w:rsidR="008110EB" w:rsidRPr="00E37A36" w:rsidRDefault="008110EB" w:rsidP="005C21DF">
      <w:pPr>
        <w:pStyle w:val="Heading2"/>
      </w:pPr>
      <w:bookmarkStart w:id="55" w:name="_Toc480470654"/>
      <w:r w:rsidRPr="00E37A36">
        <w:t>Deployment project tasks setup</w:t>
      </w:r>
      <w:bookmarkEnd w:id="55"/>
    </w:p>
    <w:p w:rsidR="0093606A" w:rsidRPr="00E37A36" w:rsidRDefault="005B168D" w:rsidP="006D1D09">
      <w:pPr>
        <w:pStyle w:val="Paragraph"/>
      </w:pPr>
      <w:r>
        <w:t>In Bamboo for every “e</w:t>
      </w:r>
      <w:r w:rsidR="003E2C62" w:rsidRPr="00E37A36">
        <w:t xml:space="preserve">nvironment” we will have a sequence of tasks that will be executed during the deploy.  In a </w:t>
      </w:r>
      <w:r w:rsidR="003D6BAD" w:rsidRPr="00E37A36">
        <w:t>nutshell,</w:t>
      </w:r>
      <w:r w:rsidR="003E2C62" w:rsidRPr="00E37A36">
        <w:t xml:space="preserve"> we are going retrieve the “release artifact” generated </w:t>
      </w:r>
      <w:r w:rsidR="0093606A" w:rsidRPr="00E37A36">
        <w:t xml:space="preserve">previously </w:t>
      </w:r>
      <w:r w:rsidR="003E2C62" w:rsidRPr="00E37A36">
        <w:t>by the “building plan”</w:t>
      </w:r>
      <w:r w:rsidR="0093606A" w:rsidRPr="00E37A36">
        <w:t xml:space="preserve">, get credential for AWS and pushing the “artifact”, as a container image, to the AWS ERC. </w:t>
      </w:r>
      <w:r w:rsidR="006D1D09" w:rsidRPr="00E37A36">
        <w:t xml:space="preserve"> </w:t>
      </w:r>
      <w:r w:rsidR="0093606A" w:rsidRPr="00C40EFE">
        <w:t>In the last step we will command AWS to update the “Service” by sending a new “</w:t>
      </w:r>
      <w:r w:rsidR="003D6BAD" w:rsidRPr="00C40EFE">
        <w:t>Task</w:t>
      </w:r>
      <w:r w:rsidR="0093606A" w:rsidRPr="00C40EFE">
        <w:t xml:space="preserve"> definition” to </w:t>
      </w:r>
      <w:r w:rsidR="00205667">
        <w:t>the “</w:t>
      </w:r>
      <w:r w:rsidR="0093606A" w:rsidRPr="00C40EFE">
        <w:t xml:space="preserve">Viacom </w:t>
      </w:r>
      <w:r w:rsidR="00403099">
        <w:t xml:space="preserve">Jenkins based </w:t>
      </w:r>
      <w:r w:rsidR="00C36048">
        <w:t>cloud orchestration and</w:t>
      </w:r>
      <w:r w:rsidR="0093606A" w:rsidRPr="00C40EFE">
        <w:t xml:space="preserve"> automation tool</w:t>
      </w:r>
      <w:r w:rsidR="00205667">
        <w:t>”.</w:t>
      </w:r>
    </w:p>
    <w:p w:rsidR="003E2C62" w:rsidRPr="00E37A36" w:rsidRDefault="006D1D09" w:rsidP="009C68AA">
      <w:pPr>
        <w:pStyle w:val="Paragraph"/>
      </w:pPr>
      <w:r w:rsidRPr="00E37A36">
        <w:t>For this example, the tasks to be created are:</w:t>
      </w:r>
    </w:p>
    <w:p w:rsidR="008110EB" w:rsidRPr="00E37A36" w:rsidRDefault="00DA3471" w:rsidP="006A20CD">
      <w:pPr>
        <w:pStyle w:val="Paragraph"/>
        <w:numPr>
          <w:ilvl w:val="0"/>
          <w:numId w:val="12"/>
        </w:numPr>
      </w:pPr>
      <w:r>
        <w:t>“</w:t>
      </w:r>
      <w:r w:rsidR="00A9185D">
        <w:t xml:space="preserve">Cleaning working directory task configuration / </w:t>
      </w:r>
      <w:r w:rsidR="006D1D09" w:rsidRPr="00E37A36">
        <w:t>Clean working directory</w:t>
      </w:r>
      <w:r>
        <w:t>”</w:t>
      </w:r>
    </w:p>
    <w:p w:rsidR="008110EB" w:rsidRPr="00E37A36" w:rsidRDefault="003E01B1" w:rsidP="00163443">
      <w:pPr>
        <w:pStyle w:val="Paragraph"/>
        <w:ind w:firstLine="0"/>
        <w:jc w:val="center"/>
      </w:pPr>
      <w:r w:rsidRPr="00E37A36">
        <w:rPr>
          <w:noProof/>
        </w:rPr>
        <mc:AlternateContent>
          <mc:Choice Requires="wps">
            <w:drawing>
              <wp:anchor distT="0" distB="0" distL="114300" distR="114300" simplePos="0" relativeHeight="251604992" behindDoc="0" locked="0" layoutInCell="1" allowOverlap="1" wp14:anchorId="043AFC8C" wp14:editId="65F733ED">
                <wp:simplePos x="0" y="0"/>
                <wp:positionH relativeFrom="margin">
                  <wp:posOffset>3260725</wp:posOffset>
                </wp:positionH>
                <wp:positionV relativeFrom="paragraph">
                  <wp:posOffset>485928</wp:posOffset>
                </wp:positionV>
                <wp:extent cx="405517" cy="78160"/>
                <wp:effectExtent l="38100" t="0" r="13970" b="74295"/>
                <wp:wrapNone/>
                <wp:docPr id="198" name="Straight Arrow Connector 198"/>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62E5C23" id="Straight Arrow Connector 198" o:spid="_x0000_s1026" type="#_x0000_t32" style="position:absolute;margin-left:256.75pt;margin-top:38.25pt;width:31.95pt;height:6.15pt;flip:x;z-index:25173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" strokecolor="#ed7d31 [3205]" strokeweight=".5pt">
                <v:stroke endarrow="block" joinstyle="miter"/>
                <w10:wrap anchorx="margin"/>
              </v:shape>
            </w:pict>
          </mc:Fallback>
        </mc:AlternateContent>
      </w:r>
      <w:r w:rsidR="008110EB" w:rsidRPr="00E37A36">
        <w:rPr>
          <w:noProof/>
        </w:rPr>
        <w:drawing>
          <wp:inline distT="0" distB="0" distL="0" distR="0" wp14:anchorId="50270A1B" wp14:editId="06E301A9">
            <wp:extent cx="4556449" cy="240722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83977" cy="2421768"/>
                    </a:xfrm>
                    <a:prstGeom prst="rect">
                      <a:avLst/>
                    </a:prstGeom>
                  </pic:spPr>
                </pic:pic>
              </a:graphicData>
            </a:graphic>
          </wp:inline>
        </w:drawing>
      </w:r>
    </w:p>
    <w:p w:rsidR="008110EB" w:rsidRPr="00E37A36" w:rsidRDefault="001F04F0" w:rsidP="006A20CD">
      <w:pPr>
        <w:pStyle w:val="Paragraph"/>
        <w:numPr>
          <w:ilvl w:val="0"/>
          <w:numId w:val="12"/>
        </w:numPr>
      </w:pPr>
      <w:r w:rsidRPr="00E37A36">
        <w:t>“Artifact download / Download release contents”</w:t>
      </w:r>
    </w:p>
    <w:p w:rsidR="008110EB" w:rsidRPr="00E37A36" w:rsidRDefault="003E01B1" w:rsidP="000E5F8D">
      <w:pPr>
        <w:pStyle w:val="Paragraph"/>
        <w:ind w:firstLine="0"/>
        <w:jc w:val="center"/>
      </w:pPr>
      <w:r w:rsidRPr="00E37A36">
        <w:rPr>
          <w:noProof/>
        </w:rPr>
        <mc:AlternateContent>
          <mc:Choice Requires="wps">
            <w:drawing>
              <wp:anchor distT="0" distB="0" distL="114300" distR="114300" simplePos="0" relativeHeight="251608064" behindDoc="0" locked="0" layoutInCell="1" allowOverlap="1" wp14:anchorId="5C30859A" wp14:editId="4C824860">
                <wp:simplePos x="0" y="0"/>
                <wp:positionH relativeFrom="margin">
                  <wp:posOffset>2895193</wp:posOffset>
                </wp:positionH>
                <wp:positionV relativeFrom="paragraph">
                  <wp:posOffset>1289990</wp:posOffset>
                </wp:positionV>
                <wp:extent cx="405517" cy="78160"/>
                <wp:effectExtent l="38100" t="0" r="13970" b="74295"/>
                <wp:wrapNone/>
                <wp:docPr id="201" name="Straight Arrow Connector 201"/>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B0F567B" id="Straight Arrow Connector 201" o:spid="_x0000_s1026" type="#_x0000_t32" style="position:absolute;margin-left:227.95pt;margin-top:101.55pt;width:31.95pt;height:6.15pt;flip:x;z-index:25174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07040" behindDoc="0" locked="0" layoutInCell="1" allowOverlap="1" wp14:anchorId="10F3920C" wp14:editId="6B368410">
                <wp:simplePos x="0" y="0"/>
                <wp:positionH relativeFrom="margin">
                  <wp:posOffset>2975864</wp:posOffset>
                </wp:positionH>
                <wp:positionV relativeFrom="paragraph">
                  <wp:posOffset>960933</wp:posOffset>
                </wp:positionV>
                <wp:extent cx="405517" cy="78160"/>
                <wp:effectExtent l="38100" t="0" r="13970" b="74295"/>
                <wp:wrapNone/>
                <wp:docPr id="200" name="Straight Arrow Connector 200"/>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9026755" id="Straight Arrow Connector 200" o:spid="_x0000_s1026" type="#_x0000_t32" style="position:absolute;margin-left:234.3pt;margin-top:75.65pt;width:31.95pt;height:6.15pt;flip:x;z-index:25174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06016" behindDoc="0" locked="0" layoutInCell="1" allowOverlap="1" wp14:anchorId="057BCFF1" wp14:editId="79E4F111">
                <wp:simplePos x="0" y="0"/>
                <wp:positionH relativeFrom="margin">
                  <wp:posOffset>3407080</wp:posOffset>
                </wp:positionH>
                <wp:positionV relativeFrom="paragraph">
                  <wp:posOffset>522275</wp:posOffset>
                </wp:positionV>
                <wp:extent cx="405517" cy="78160"/>
                <wp:effectExtent l="38100" t="0" r="13970" b="74295"/>
                <wp:wrapNone/>
                <wp:docPr id="199" name="Straight Arrow Connector 199"/>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48BEAE3" id="Straight Arrow Connector 199" o:spid="_x0000_s1026" type="#_x0000_t32" style="position:absolute;margin-left:268.25pt;margin-top:41.1pt;width:31.95pt;height:6.15pt;flip:x;z-index:25173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" strokecolor="#ed7d31 [3205]" strokeweight=".5pt">
                <v:stroke endarrow="block" joinstyle="miter"/>
                <w10:wrap anchorx="margin"/>
              </v:shape>
            </w:pict>
          </mc:Fallback>
        </mc:AlternateContent>
      </w:r>
      <w:r w:rsidR="008110EB" w:rsidRPr="00E37A36">
        <w:rPr>
          <w:noProof/>
        </w:rPr>
        <w:drawing>
          <wp:inline distT="0" distB="0" distL="0" distR="0" wp14:anchorId="63F53806" wp14:editId="221AA718">
            <wp:extent cx="4675517" cy="2529075"/>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86563" cy="2535050"/>
                    </a:xfrm>
                    <a:prstGeom prst="rect">
                      <a:avLst/>
                    </a:prstGeom>
                  </pic:spPr>
                </pic:pic>
              </a:graphicData>
            </a:graphic>
          </wp:inline>
        </w:drawing>
      </w:r>
    </w:p>
    <w:p w:rsidR="008110EB" w:rsidRPr="00E37A36" w:rsidRDefault="00763608" w:rsidP="008110EB">
      <w:pPr>
        <w:pStyle w:val="Paragraph"/>
      </w:pPr>
      <w:r w:rsidRPr="00E37A36">
        <w:rPr>
          <w:b/>
        </w:rPr>
        <w:t>Tas</w:t>
      </w:r>
      <w:r w:rsidR="007C337B" w:rsidRPr="00E37A36">
        <w:rPr>
          <w:b/>
        </w:rPr>
        <w:t>k</w:t>
      </w:r>
      <w:r w:rsidRPr="00E37A36">
        <w:rPr>
          <w:b/>
        </w:rPr>
        <w:t xml:space="preserve"> result:</w:t>
      </w:r>
      <w:r w:rsidR="007C337B" w:rsidRPr="00E37A36">
        <w:rPr>
          <w:b/>
        </w:rPr>
        <w:t xml:space="preserve">  </w:t>
      </w:r>
      <w:r w:rsidR="007C337B" w:rsidRPr="00E37A36">
        <w:t>the artifacts are copied to folder /artifacts of the bamboo agent.</w:t>
      </w:r>
    </w:p>
    <w:p w:rsidR="00337809" w:rsidRPr="00E37A36" w:rsidRDefault="008E7BC3" w:rsidP="006A20CD">
      <w:pPr>
        <w:pStyle w:val="Paragraph"/>
        <w:numPr>
          <w:ilvl w:val="0"/>
          <w:numId w:val="12"/>
        </w:numPr>
        <w:ind w:left="180"/>
      </w:pPr>
      <w:r w:rsidRPr="00E37A36">
        <w:lastRenderedPageBreak/>
        <w:t>“Command / Load release-image from artifacts”</w:t>
      </w:r>
    </w:p>
    <w:p w:rsidR="008110EB" w:rsidRPr="00E37A36" w:rsidRDefault="00015E57" w:rsidP="00AE5082">
      <w:pPr>
        <w:pStyle w:val="Paragraph"/>
        <w:ind w:firstLine="0"/>
        <w:jc w:val="center"/>
      </w:pPr>
      <w:r w:rsidRPr="00E37A36">
        <w:rPr>
          <w:noProof/>
        </w:rPr>
        <mc:AlternateContent>
          <mc:Choice Requires="wps">
            <w:drawing>
              <wp:anchor distT="0" distB="0" distL="114300" distR="114300" simplePos="0" relativeHeight="251611136" behindDoc="0" locked="0" layoutInCell="1" allowOverlap="1" wp14:anchorId="63C3A527" wp14:editId="63A3BC7B">
                <wp:simplePos x="0" y="0"/>
                <wp:positionH relativeFrom="margin">
                  <wp:posOffset>5166235</wp:posOffset>
                </wp:positionH>
                <wp:positionV relativeFrom="paragraph">
                  <wp:posOffset>1342405</wp:posOffset>
                </wp:positionV>
                <wp:extent cx="405517" cy="78160"/>
                <wp:effectExtent l="38100" t="0" r="13970" b="74295"/>
                <wp:wrapNone/>
                <wp:docPr id="204" name="Straight Arrow Connector 204"/>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47C3680" id="Straight Arrow Connector 204" o:spid="_x0000_s1026" type="#_x0000_t32" style="position:absolute;margin-left:406.8pt;margin-top:105.7pt;width:31.95pt;height:6.15pt;flip:x;z-index:25174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10112" behindDoc="0" locked="0" layoutInCell="1" allowOverlap="1" wp14:anchorId="448F23A3" wp14:editId="42570B17">
                <wp:simplePos x="0" y="0"/>
                <wp:positionH relativeFrom="margin">
                  <wp:posOffset>2835228</wp:posOffset>
                </wp:positionH>
                <wp:positionV relativeFrom="paragraph">
                  <wp:posOffset>1056367</wp:posOffset>
                </wp:positionV>
                <wp:extent cx="405517" cy="78160"/>
                <wp:effectExtent l="38100" t="0" r="13970" b="74295"/>
                <wp:wrapNone/>
                <wp:docPr id="203" name="Straight Arrow Connector 203"/>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BB53EE0" id="Straight Arrow Connector 203" o:spid="_x0000_s1026" type="#_x0000_t32" style="position:absolute;margin-left:223.25pt;margin-top:83.2pt;width:31.95pt;height:6.15pt;flip:x;z-index:25174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09088" behindDoc="0" locked="0" layoutInCell="1" allowOverlap="1" wp14:anchorId="46CC1B96" wp14:editId="1F4B2FEC">
                <wp:simplePos x="0" y="0"/>
                <wp:positionH relativeFrom="margin">
                  <wp:posOffset>3696869</wp:posOffset>
                </wp:positionH>
                <wp:positionV relativeFrom="paragraph">
                  <wp:posOffset>519528</wp:posOffset>
                </wp:positionV>
                <wp:extent cx="405517" cy="78160"/>
                <wp:effectExtent l="38100" t="0" r="13970" b="74295"/>
                <wp:wrapNone/>
                <wp:docPr id="202" name="Straight Arrow Connector 202"/>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8B9B68B" id="Straight Arrow Connector 202" o:spid="_x0000_s1026" type="#_x0000_t32" style="position:absolute;margin-left:291.1pt;margin-top:40.9pt;width:31.95pt;height:6.15pt;flip:x;z-index:25174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" strokecolor="#ed7d31 [3205]" strokeweight=".5pt">
                <v:stroke endarrow="block" joinstyle="miter"/>
                <w10:wrap anchorx="margin"/>
              </v:shape>
            </w:pict>
          </mc:Fallback>
        </mc:AlternateContent>
      </w:r>
      <w:r w:rsidR="008110EB" w:rsidRPr="00E37A36">
        <w:rPr>
          <w:noProof/>
        </w:rPr>
        <w:drawing>
          <wp:inline distT="0" distB="0" distL="0" distR="0" wp14:anchorId="26E8E7C2" wp14:editId="17D331A9">
            <wp:extent cx="5193102" cy="3174672"/>
            <wp:effectExtent l="0" t="0" r="7620"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94605" cy="3175591"/>
                    </a:xfrm>
                    <a:prstGeom prst="rect">
                      <a:avLst/>
                    </a:prstGeom>
                  </pic:spPr>
                </pic:pic>
              </a:graphicData>
            </a:graphic>
          </wp:inline>
        </w:drawing>
      </w:r>
    </w:p>
    <w:p w:rsidR="00863908" w:rsidRPr="00E37A36" w:rsidRDefault="00863908" w:rsidP="00C25E52">
      <w:pPr>
        <w:pStyle w:val="Paragraph"/>
      </w:pPr>
      <w:r w:rsidRPr="00E37A36">
        <w:t xml:space="preserve">Executable: </w:t>
      </w:r>
    </w:p>
    <w:p w:rsidR="00863908" w:rsidRPr="0037595F" w:rsidRDefault="00863908" w:rsidP="00693DFD">
      <w:pPr>
        <w:pStyle w:val="Paragraph"/>
        <w:rPr>
          <w:rFonts w:ascii="Courier New" w:hAnsi="Courier New" w:cs="Courier New"/>
          <w:sz w:val="20"/>
        </w:rPr>
      </w:pPr>
      <w:r w:rsidRPr="0037595F">
        <w:rPr>
          <w:rFonts w:ascii="Courier New" w:hAnsi="Courier New" w:cs="Courier New"/>
          <w:sz w:val="20"/>
        </w:rPr>
        <w:t xml:space="preserve"> docker</w:t>
      </w:r>
    </w:p>
    <w:p w:rsidR="00693DFD" w:rsidRPr="00E37A36" w:rsidRDefault="008110EB" w:rsidP="00C25E52">
      <w:pPr>
        <w:pStyle w:val="Paragraph"/>
      </w:pPr>
      <w:r w:rsidRPr="00E37A36">
        <w:t xml:space="preserve">Argument: </w:t>
      </w:r>
      <w:r w:rsidR="00732522" w:rsidRPr="00E37A36">
        <w:t xml:space="preserve"> </w:t>
      </w:r>
    </w:p>
    <w:p w:rsidR="008110EB" w:rsidRPr="00E37A36" w:rsidRDefault="008110EB" w:rsidP="00693DFD">
      <w:pPr>
        <w:pStyle w:val="Paragraph"/>
        <w:rPr>
          <w:rFonts w:ascii="Courier New" w:hAnsi="Courier New" w:cs="Courier New"/>
          <w:sz w:val="20"/>
        </w:rPr>
      </w:pPr>
      <w:r w:rsidRPr="00E37A36">
        <w:rPr>
          <w:rFonts w:ascii="Courier New" w:hAnsi="Courier New" w:cs="Courier New"/>
          <w:sz w:val="20"/>
        </w:rPr>
        <w:t>load --input /artifacts/vcp-netcore-webappdem01-release-image-artifact.tar</w:t>
      </w:r>
    </w:p>
    <w:p w:rsidR="0051334C" w:rsidRPr="00E37A36" w:rsidRDefault="0051334C">
      <w:pPr>
        <w:spacing w:after="0" w:line="240" w:lineRule="auto"/>
      </w:pPr>
    </w:p>
    <w:p w:rsidR="003D2B16" w:rsidRPr="00E37A36" w:rsidRDefault="003D2B16" w:rsidP="00840691">
      <w:pPr>
        <w:pStyle w:val="Paragraph"/>
        <w:rPr>
          <w:b/>
        </w:rPr>
      </w:pPr>
      <w:r w:rsidRPr="00E37A36">
        <w:rPr>
          <w:b/>
        </w:rPr>
        <w:t>Task re</w:t>
      </w:r>
      <w:r w:rsidR="00113516" w:rsidRPr="00E37A36">
        <w:rPr>
          <w:b/>
        </w:rPr>
        <w:t>sult</w:t>
      </w:r>
    </w:p>
    <w:p w:rsidR="00113516" w:rsidRPr="00E37A36" w:rsidRDefault="00F54E17" w:rsidP="00C25E52">
      <w:pPr>
        <w:pStyle w:val="Paragraph"/>
        <w:ind w:left="180"/>
      </w:pPr>
      <w:r w:rsidRPr="00E37A36">
        <w:t>Since the artifact is a docker imager packaged in a .tar file, this task will load the image to the local docker registry of the bamboo agent.</w:t>
      </w:r>
    </w:p>
    <w:p w:rsidR="003D2B16" w:rsidRPr="00E37A36" w:rsidRDefault="003D2B16">
      <w:pPr>
        <w:spacing w:after="0" w:line="240" w:lineRule="auto"/>
        <w:rPr>
          <w:rFonts w:eastAsia="Times New Roman" w:cs="Calibri"/>
          <w:color w:val="595959"/>
        </w:rPr>
      </w:pPr>
    </w:p>
    <w:p w:rsidR="003D2B16" w:rsidRPr="00E37A36" w:rsidRDefault="003D2B16">
      <w:pPr>
        <w:spacing w:after="0" w:line="240" w:lineRule="auto"/>
        <w:rPr>
          <w:rFonts w:eastAsia="Times New Roman" w:cs="Calibri"/>
          <w:color w:val="595959"/>
        </w:rPr>
      </w:pPr>
      <w:r w:rsidRPr="00E37A36">
        <w:br w:type="page"/>
      </w:r>
    </w:p>
    <w:p w:rsidR="00732522" w:rsidRPr="00E37A36" w:rsidRDefault="00863908" w:rsidP="00732522">
      <w:pPr>
        <w:pStyle w:val="Paragraph"/>
        <w:ind w:firstLine="0"/>
      </w:pPr>
      <w:r w:rsidRPr="00E37A36">
        <w:lastRenderedPageBreak/>
        <w:t xml:space="preserve"> </w:t>
      </w:r>
      <w:r w:rsidR="00732522" w:rsidRPr="00E37A36">
        <w:t xml:space="preserve">4. </w:t>
      </w:r>
      <w:r w:rsidR="00015E57" w:rsidRPr="00E37A36">
        <w:t xml:space="preserve">“Script / </w:t>
      </w:r>
      <w:r w:rsidR="001A3365" w:rsidRPr="00E37A36">
        <w:t>Get AWS ECR Login info and export variables</w:t>
      </w:r>
      <w:r w:rsidR="00015E57" w:rsidRPr="00E37A36">
        <w:t>”</w:t>
      </w:r>
    </w:p>
    <w:p w:rsidR="00732522" w:rsidRPr="00E37A36" w:rsidRDefault="00791568" w:rsidP="00791568">
      <w:pPr>
        <w:pStyle w:val="Paragraph"/>
      </w:pPr>
      <w:r w:rsidRPr="00E37A36">
        <w:t xml:space="preserve">For pushing a container image to AWS </w:t>
      </w:r>
      <w:r w:rsidR="00DD4EEF" w:rsidRPr="00E37A36">
        <w:t xml:space="preserve">ECR </w:t>
      </w:r>
      <w:r w:rsidRPr="00E37A36">
        <w:t xml:space="preserve">we are going to use the “AWS command line client” installed in the bamboo agent by default. To use the aws client </w:t>
      </w:r>
      <w:r w:rsidR="00754E23" w:rsidRPr="00E37A36">
        <w:t xml:space="preserve">we need </w:t>
      </w:r>
      <w:r w:rsidR="00112484" w:rsidRPr="00E37A36">
        <w:t>the AWS logion tokens, this task will get that information.</w:t>
      </w:r>
    </w:p>
    <w:p w:rsidR="00732522" w:rsidRPr="00E37A36" w:rsidRDefault="00954606" w:rsidP="00791568">
      <w:pPr>
        <w:pStyle w:val="Paragraph"/>
        <w:ind w:firstLine="0"/>
        <w:jc w:val="center"/>
      </w:pPr>
      <w:r w:rsidRPr="00E37A36">
        <w:rPr>
          <w:noProof/>
        </w:rPr>
        <mc:AlternateContent>
          <mc:Choice Requires="wps">
            <w:drawing>
              <wp:anchor distT="0" distB="0" distL="114300" distR="114300" simplePos="0" relativeHeight="251614208" behindDoc="0" locked="0" layoutInCell="1" allowOverlap="1" wp14:anchorId="083CAB8A" wp14:editId="1A8D7E5D">
                <wp:simplePos x="0" y="0"/>
                <wp:positionH relativeFrom="margin">
                  <wp:posOffset>3611855</wp:posOffset>
                </wp:positionH>
                <wp:positionV relativeFrom="paragraph">
                  <wp:posOffset>1265859</wp:posOffset>
                </wp:positionV>
                <wp:extent cx="405517" cy="78160"/>
                <wp:effectExtent l="38100" t="0" r="13970" b="74295"/>
                <wp:wrapNone/>
                <wp:docPr id="235" name="Straight Arrow Connector 235"/>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BC6A3CC" id="Straight Arrow Connector 235" o:spid="_x0000_s1026" type="#_x0000_t32" style="position:absolute;margin-left:284.4pt;margin-top:99.65pt;width:31.95pt;height:6.15pt;flip:x;z-index:25175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13184" behindDoc="0" locked="0" layoutInCell="1" allowOverlap="1" wp14:anchorId="0729FC0B" wp14:editId="70B6EA1D">
                <wp:simplePos x="0" y="0"/>
                <wp:positionH relativeFrom="margin">
                  <wp:posOffset>3484702</wp:posOffset>
                </wp:positionH>
                <wp:positionV relativeFrom="paragraph">
                  <wp:posOffset>904468</wp:posOffset>
                </wp:positionV>
                <wp:extent cx="405517" cy="78160"/>
                <wp:effectExtent l="38100" t="0" r="13970" b="74295"/>
                <wp:wrapNone/>
                <wp:docPr id="234" name="Straight Arrow Connector 234"/>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F970F14" id="Straight Arrow Connector 234" o:spid="_x0000_s1026" type="#_x0000_t32" style="position:absolute;margin-left:274.4pt;margin-top:71.2pt;width:31.95pt;height:6.15pt;flip:x;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" strokecolor="#ed7d31 [3205]" strokeweight=".5pt">
                <v:stroke endarrow="block" joinstyle="miter"/>
                <w10:wrap anchorx="margin"/>
              </v:shape>
            </w:pict>
          </mc:Fallback>
        </mc:AlternateContent>
      </w:r>
      <w:r w:rsidR="00C01BA2" w:rsidRPr="00E37A36">
        <w:rPr>
          <w:noProof/>
        </w:rPr>
        <mc:AlternateContent>
          <mc:Choice Requires="wps">
            <w:drawing>
              <wp:anchor distT="0" distB="0" distL="114300" distR="114300" simplePos="0" relativeHeight="251615232" behindDoc="0" locked="0" layoutInCell="1" allowOverlap="1" wp14:anchorId="550D3890" wp14:editId="773FD4FC">
                <wp:simplePos x="0" y="0"/>
                <wp:positionH relativeFrom="margin">
                  <wp:posOffset>4587847</wp:posOffset>
                </wp:positionH>
                <wp:positionV relativeFrom="paragraph">
                  <wp:posOffset>2790024</wp:posOffset>
                </wp:positionV>
                <wp:extent cx="477078" cy="367168"/>
                <wp:effectExtent l="38100" t="38100" r="18415" b="33020"/>
                <wp:wrapNone/>
                <wp:docPr id="236" name="Straight Arrow Connector 236"/>
                <wp:cNvGraphicFramePr/>
                <a:graphic xmlns:a="http://schemas.openxmlformats.org/drawingml/2006/main">
                  <a:graphicData uri="http://schemas.microsoft.com/office/word/2010/wordprocessingShape">
                    <wps:wsp>
                      <wps:cNvCnPr/>
                      <wps:spPr>
                        <a:xfrm flipH="1" flipV="1">
                          <a:off x="0" y="0"/>
                          <a:ext cx="477078" cy="36716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5C8DFBA" id="Straight Arrow Connector 236" o:spid="_x0000_s1026" type="#_x0000_t32" style="position:absolute;margin-left:361.25pt;margin-top:219.7pt;width:37.55pt;height:28.9pt;flip:x y;z-index:25175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" strokecolor="#ed7d31 [3205]" strokeweight=".5pt">
                <v:stroke endarrow="block" joinstyle="miter"/>
                <w10:wrap anchorx="margin"/>
              </v:shape>
            </w:pict>
          </mc:Fallback>
        </mc:AlternateContent>
      </w:r>
      <w:r w:rsidR="00C01BA2" w:rsidRPr="00E37A36">
        <w:rPr>
          <w:noProof/>
        </w:rPr>
        <mc:AlternateContent>
          <mc:Choice Requires="wps">
            <w:drawing>
              <wp:anchor distT="0" distB="0" distL="114300" distR="114300" simplePos="0" relativeHeight="251612160" behindDoc="0" locked="0" layoutInCell="1" allowOverlap="1" wp14:anchorId="0445DDAB" wp14:editId="07558A9E">
                <wp:simplePos x="0" y="0"/>
                <wp:positionH relativeFrom="margin">
                  <wp:posOffset>4039263</wp:posOffset>
                </wp:positionH>
                <wp:positionV relativeFrom="paragraph">
                  <wp:posOffset>544388</wp:posOffset>
                </wp:positionV>
                <wp:extent cx="405517" cy="78160"/>
                <wp:effectExtent l="38100" t="0" r="13970" b="74295"/>
                <wp:wrapNone/>
                <wp:docPr id="233" name="Straight Arrow Connector 233"/>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9EE1853" id="Straight Arrow Connector 233" o:spid="_x0000_s1026" type="#_x0000_t32" style="position:absolute;margin-left:318.05pt;margin-top:42.85pt;width:31.95pt;height:6.15pt;flip:x;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" strokecolor="#ed7d31 [3205]" strokeweight=".5pt">
                <v:stroke endarrow="block" joinstyle="miter"/>
                <w10:wrap anchorx="margin"/>
              </v:shape>
            </w:pict>
          </mc:Fallback>
        </mc:AlternateContent>
      </w:r>
      <w:r w:rsidR="00732522" w:rsidRPr="00E37A36">
        <w:rPr>
          <w:noProof/>
        </w:rPr>
        <w:drawing>
          <wp:inline distT="0" distB="0" distL="0" distR="0" wp14:anchorId="5F7E85A5" wp14:editId="7A09C623">
            <wp:extent cx="4638675" cy="4433008"/>
            <wp:effectExtent l="0" t="0" r="0" b="571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69223" cy="4462201"/>
                    </a:xfrm>
                    <a:prstGeom prst="rect">
                      <a:avLst/>
                    </a:prstGeom>
                  </pic:spPr>
                </pic:pic>
              </a:graphicData>
            </a:graphic>
          </wp:inline>
        </w:drawing>
      </w:r>
    </w:p>
    <w:p w:rsidR="00732522" w:rsidRPr="00E37A36" w:rsidRDefault="00732522" w:rsidP="00732522">
      <w:pPr>
        <w:pStyle w:val="Paragraph"/>
        <w:ind w:firstLine="0"/>
      </w:pPr>
      <w:r w:rsidRPr="00E37A36">
        <w:t>Script body</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AWS_STS_RESULTS="$(aws sts assume-role --role-arn arn:aws:iam::${</w:t>
      </w:r>
      <w:r w:rsidRPr="00E37A36">
        <w:rPr>
          <w:rFonts w:ascii="Courier New" w:hAnsi="Courier New" w:cs="Courier New"/>
          <w:color w:val="0070C0"/>
          <w:sz w:val="16"/>
          <w:szCs w:val="16"/>
        </w:rPr>
        <w:t>bamboo.awsAccountNumber</w:t>
      </w:r>
      <w:r w:rsidRPr="00E37A36">
        <w:rPr>
          <w:rFonts w:ascii="Courier New" w:hAnsi="Courier New" w:cs="Courier New"/>
          <w:sz w:val="16"/>
          <w:szCs w:val="16"/>
        </w:rPr>
        <w:t>}:role/${</w:t>
      </w:r>
      <w:r w:rsidRPr="00E37A36">
        <w:rPr>
          <w:rFonts w:ascii="Courier New" w:hAnsi="Courier New" w:cs="Courier New"/>
          <w:color w:val="0070C0"/>
          <w:sz w:val="16"/>
          <w:szCs w:val="16"/>
        </w:rPr>
        <w:t>bamboo.awsECSRole</w:t>
      </w:r>
      <w:r w:rsidRPr="00E37A36">
        <w:rPr>
          <w:rFonts w:ascii="Courier New" w:hAnsi="Courier New" w:cs="Courier New"/>
          <w:sz w:val="16"/>
          <w:szCs w:val="16"/>
        </w:rPr>
        <w:t>} --role-session-name 'compassSession')"</w:t>
      </w:r>
    </w:p>
    <w:p w:rsidR="00732522" w:rsidRPr="00E37A36" w:rsidRDefault="00732522" w:rsidP="00635D18">
      <w:pPr>
        <w:pStyle w:val="Paragraph"/>
        <w:spacing w:before="0"/>
        <w:ind w:left="180"/>
        <w:jc w:val="left"/>
        <w:rPr>
          <w:rFonts w:ascii="Courier New" w:hAnsi="Courier New" w:cs="Courier New"/>
          <w:sz w:val="16"/>
          <w:szCs w:val="16"/>
        </w:rPr>
      </w:pP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xport AWS_DEFAULT_REGION='us-east-1'</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xport AWS_ACCESS_KEY_ID=$(echo $AWS_STS_RESULTS | python -c "import sys, json</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print(json.load(sys.stdin)['Credentials']['AccessKeyId'])")</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xport AWS_SECRET_ACCESS_KEY=$(echo $AWS_STS_RESULTS | python -c "import sys, json</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print(json.load(sys.stdin)['Credentials']['SecretAccessKey'])")</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xport AWS_SESSION_TOKEN=$(echo $AWS_STS_RESULTS | python -c "import sys, json</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print(json.load(sys.stdin)['Credentials']['SessionToken'])")</w:t>
      </w:r>
    </w:p>
    <w:p w:rsidR="00732522" w:rsidRPr="00E37A36" w:rsidRDefault="00732522" w:rsidP="00635D18">
      <w:pPr>
        <w:pStyle w:val="Paragraph"/>
        <w:spacing w:before="0"/>
        <w:ind w:left="180"/>
        <w:jc w:val="left"/>
        <w:rPr>
          <w:rFonts w:ascii="Courier New" w:hAnsi="Courier New" w:cs="Courier New"/>
          <w:sz w:val="16"/>
          <w:szCs w:val="16"/>
        </w:rPr>
      </w:pP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cho $AWS_ACCESS_KEY_ID</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cho $AWS_SECRET_ACCESS_KEY</w:t>
      </w:r>
    </w:p>
    <w:p w:rsidR="00732522" w:rsidRPr="00E37A36" w:rsidRDefault="00732522" w:rsidP="00635D1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echo $AWS_SESSION_TOKEN</w:t>
      </w:r>
    </w:p>
    <w:p w:rsidR="00732522" w:rsidRPr="00E37A36" w:rsidRDefault="00732522" w:rsidP="00635D18">
      <w:pPr>
        <w:pStyle w:val="Paragraph"/>
        <w:spacing w:before="0"/>
        <w:ind w:left="180"/>
        <w:jc w:val="left"/>
        <w:rPr>
          <w:rFonts w:ascii="Courier New" w:hAnsi="Courier New" w:cs="Courier New"/>
          <w:sz w:val="16"/>
          <w:szCs w:val="16"/>
        </w:rPr>
      </w:pPr>
    </w:p>
    <w:p w:rsidR="00D10CA8" w:rsidRPr="00E37A36" w:rsidRDefault="00732522" w:rsidP="00D10CA8">
      <w:pPr>
        <w:pStyle w:val="Paragraph"/>
        <w:spacing w:before="0"/>
        <w:ind w:left="180" w:firstLine="0"/>
        <w:jc w:val="left"/>
        <w:rPr>
          <w:rFonts w:ascii="Courier New" w:hAnsi="Courier New" w:cs="Courier New"/>
          <w:sz w:val="16"/>
          <w:szCs w:val="16"/>
        </w:rPr>
      </w:pPr>
      <w:r w:rsidRPr="00E37A36">
        <w:rPr>
          <w:rFonts w:ascii="Courier New" w:hAnsi="Courier New" w:cs="Courier New"/>
          <w:sz w:val="16"/>
          <w:szCs w:val="16"/>
        </w:rPr>
        <w:t>$(aws ecr get-login)</w:t>
      </w:r>
    </w:p>
    <w:p w:rsidR="00D10CA8" w:rsidRPr="00E37A36" w:rsidRDefault="00D10CA8" w:rsidP="00D10CA8">
      <w:pPr>
        <w:pStyle w:val="Paragraph"/>
        <w:spacing w:before="0"/>
        <w:ind w:left="180" w:firstLine="0"/>
        <w:jc w:val="left"/>
        <w:rPr>
          <w:rFonts w:ascii="Courier New" w:hAnsi="Courier New" w:cs="Courier New"/>
          <w:sz w:val="16"/>
          <w:szCs w:val="16"/>
        </w:rPr>
      </w:pPr>
    </w:p>
    <w:p w:rsidR="00DA7C8C" w:rsidRPr="00E37A36" w:rsidRDefault="00363BD9" w:rsidP="00D10CA8">
      <w:pPr>
        <w:pStyle w:val="Paragraph"/>
        <w:spacing w:before="0"/>
        <w:ind w:left="180" w:firstLine="0"/>
        <w:jc w:val="left"/>
        <w:rPr>
          <w:b/>
        </w:rPr>
      </w:pPr>
      <w:r w:rsidRPr="00E37A36">
        <w:rPr>
          <w:b/>
          <w:color w:val="FF0000"/>
        </w:rPr>
        <w:t xml:space="preserve">IMPORTANT: </w:t>
      </w:r>
      <w:r w:rsidRPr="00E37A36">
        <w:rPr>
          <w:noProof/>
        </w:rPr>
        <w:t>The script uses some variables</w:t>
      </w:r>
      <w:r w:rsidR="004D5E55" w:rsidRPr="00E37A36">
        <w:rPr>
          <w:noProof/>
        </w:rPr>
        <w:t xml:space="preserve"> (in </w:t>
      </w:r>
      <w:r w:rsidR="00135C28" w:rsidRPr="00E37A36">
        <w:rPr>
          <w:noProof/>
        </w:rPr>
        <w:t>blue</w:t>
      </w:r>
      <w:r w:rsidR="004D5E55" w:rsidRPr="00E37A36">
        <w:rPr>
          <w:noProof/>
        </w:rPr>
        <w:t>)</w:t>
      </w:r>
      <w:r w:rsidRPr="00E37A36">
        <w:rPr>
          <w:noProof/>
        </w:rPr>
        <w:t xml:space="preserve"> defined for this “</w:t>
      </w:r>
      <w:r w:rsidR="003A3651">
        <w:rPr>
          <w:noProof/>
        </w:rPr>
        <w:t>d</w:t>
      </w:r>
      <w:r w:rsidRPr="00E37A36">
        <w:rPr>
          <w:noProof/>
        </w:rPr>
        <w:t xml:space="preserve">eployment environment”. We </w:t>
      </w:r>
      <w:r w:rsidR="00ED5703" w:rsidRPr="00E37A36">
        <w:rPr>
          <w:noProof/>
        </w:rPr>
        <w:t xml:space="preserve">will show how to </w:t>
      </w:r>
      <w:r w:rsidR="0025655A" w:rsidRPr="00E37A36">
        <w:rPr>
          <w:noProof/>
        </w:rPr>
        <w:t>o set</w:t>
      </w:r>
      <w:r w:rsidR="00091ECA">
        <w:rPr>
          <w:noProof/>
        </w:rPr>
        <w:t>up those variables later in this</w:t>
      </w:r>
      <w:r w:rsidR="0025655A" w:rsidRPr="00E37A36">
        <w:rPr>
          <w:noProof/>
        </w:rPr>
        <w:t xml:space="preserve"> document.</w:t>
      </w:r>
    </w:p>
    <w:p w:rsidR="00DA7C8C" w:rsidRPr="00E37A36" w:rsidRDefault="007070B5" w:rsidP="006A20CD">
      <w:pPr>
        <w:pStyle w:val="Paragraph"/>
        <w:numPr>
          <w:ilvl w:val="2"/>
          <w:numId w:val="11"/>
        </w:numPr>
        <w:ind w:left="360"/>
      </w:pPr>
      <w:r w:rsidRPr="00E37A36">
        <w:lastRenderedPageBreak/>
        <w:t>“Script / Tag container image for AWS ECR”</w:t>
      </w:r>
      <w:r w:rsidR="00963F20" w:rsidRPr="00E37A36">
        <w:rPr>
          <w:noProof/>
        </w:rPr>
        <w:t xml:space="preserve"> </w:t>
      </w:r>
    </w:p>
    <w:p w:rsidR="004524CF" w:rsidRPr="00E37A36" w:rsidRDefault="00963F20" w:rsidP="00650AFE">
      <w:pPr>
        <w:pStyle w:val="Paragraph"/>
        <w:ind w:firstLine="0"/>
        <w:jc w:val="center"/>
      </w:pPr>
      <w:r w:rsidRPr="00E37A36">
        <w:rPr>
          <w:noProof/>
        </w:rPr>
        <mc:AlternateContent>
          <mc:Choice Requires="wps">
            <w:drawing>
              <wp:anchor distT="0" distB="0" distL="114300" distR="114300" simplePos="0" relativeHeight="251619328" behindDoc="0" locked="0" layoutInCell="1" allowOverlap="1" wp14:anchorId="43AC285D" wp14:editId="3E95536C">
                <wp:simplePos x="0" y="0"/>
                <wp:positionH relativeFrom="margin">
                  <wp:posOffset>4593946</wp:posOffset>
                </wp:positionH>
                <wp:positionV relativeFrom="paragraph">
                  <wp:posOffset>2479142</wp:posOffset>
                </wp:positionV>
                <wp:extent cx="329184" cy="397383"/>
                <wp:effectExtent l="38100" t="38100" r="33020" b="22225"/>
                <wp:wrapNone/>
                <wp:docPr id="241" name="Straight Arrow Connector 241"/>
                <wp:cNvGraphicFramePr/>
                <a:graphic xmlns:a="http://schemas.openxmlformats.org/drawingml/2006/main">
                  <a:graphicData uri="http://schemas.microsoft.com/office/word/2010/wordprocessingShape">
                    <wps:wsp>
                      <wps:cNvCnPr/>
                      <wps:spPr>
                        <a:xfrm flipH="1" flipV="1">
                          <a:off x="0" y="0"/>
                          <a:ext cx="329184" cy="39738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D1CD4E4" id="Straight Arrow Connector 241" o:spid="_x0000_s1026" type="#_x0000_t32" style="position:absolute;margin-left:361.75pt;margin-top:195.2pt;width:25.9pt;height:31.3pt;flip:x y;z-index:25176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18304" behindDoc="0" locked="0" layoutInCell="1" allowOverlap="1" wp14:anchorId="5B974E2E" wp14:editId="569F1FA3">
                <wp:simplePos x="0" y="0"/>
                <wp:positionH relativeFrom="margin">
                  <wp:posOffset>3743579</wp:posOffset>
                </wp:positionH>
                <wp:positionV relativeFrom="paragraph">
                  <wp:posOffset>1602283</wp:posOffset>
                </wp:positionV>
                <wp:extent cx="405517" cy="78160"/>
                <wp:effectExtent l="38100" t="0" r="13970" b="74295"/>
                <wp:wrapNone/>
                <wp:docPr id="240" name="Straight Arrow Connector 240"/>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6E1F343" id="Straight Arrow Connector 240" o:spid="_x0000_s1026" type="#_x0000_t32" style="position:absolute;margin-left:294.75pt;margin-top:126.15pt;width:31.95pt;height:6.15pt;flip:x;z-index:25176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17280" behindDoc="0" locked="0" layoutInCell="1" allowOverlap="1" wp14:anchorId="274279DA" wp14:editId="3C4959AA">
                <wp:simplePos x="0" y="0"/>
                <wp:positionH relativeFrom="margin">
                  <wp:posOffset>2902357</wp:posOffset>
                </wp:positionH>
                <wp:positionV relativeFrom="paragraph">
                  <wp:posOffset>1163142</wp:posOffset>
                </wp:positionV>
                <wp:extent cx="405517" cy="78160"/>
                <wp:effectExtent l="38100" t="0" r="13970" b="74295"/>
                <wp:wrapNone/>
                <wp:docPr id="239" name="Straight Arrow Connector 239"/>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9D20660" id="Straight Arrow Connector 239" o:spid="_x0000_s1026" type="#_x0000_t32" style="position:absolute;margin-left:228.55pt;margin-top:91.6pt;width:31.95pt;height:6.15pt;flip:x;z-index:25176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16256" behindDoc="0" locked="0" layoutInCell="1" allowOverlap="1" wp14:anchorId="38DBC2EA" wp14:editId="61D16A2A">
                <wp:simplePos x="0" y="0"/>
                <wp:positionH relativeFrom="margin">
                  <wp:posOffset>3796589</wp:posOffset>
                </wp:positionH>
                <wp:positionV relativeFrom="paragraph">
                  <wp:posOffset>567970</wp:posOffset>
                </wp:positionV>
                <wp:extent cx="405517" cy="78160"/>
                <wp:effectExtent l="38100" t="0" r="13970" b="74295"/>
                <wp:wrapNone/>
                <wp:docPr id="238" name="Straight Arrow Connector 238"/>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0DE0E4E" id="Straight Arrow Connector 238" o:spid="_x0000_s1026" type="#_x0000_t32" style="position:absolute;margin-left:298.95pt;margin-top:44.7pt;width:31.95pt;height:6.15pt;flip:x;z-index:25176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" strokecolor="#ed7d31 [3205]" strokeweight=".5pt">
                <v:stroke endarrow="block" joinstyle="miter"/>
                <w10:wrap anchorx="margin"/>
              </v:shape>
            </w:pict>
          </mc:Fallback>
        </mc:AlternateContent>
      </w:r>
      <w:r w:rsidR="00772E2F">
        <w:rPr>
          <w:noProof/>
        </w:rPr>
        <w:drawing>
          <wp:inline distT="0" distB="0" distL="0" distR="0" wp14:anchorId="3DD48568" wp14:editId="2917F77B">
            <wp:extent cx="5514975" cy="5369441"/>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18496" cy="5372869"/>
                    </a:xfrm>
                    <a:prstGeom prst="rect">
                      <a:avLst/>
                    </a:prstGeom>
                  </pic:spPr>
                </pic:pic>
              </a:graphicData>
            </a:graphic>
          </wp:inline>
        </w:drawing>
      </w:r>
    </w:p>
    <w:p w:rsidR="004524CF" w:rsidRPr="00E37A36" w:rsidRDefault="004524CF" w:rsidP="004524CF">
      <w:pPr>
        <w:pStyle w:val="Paragraph"/>
        <w:ind w:firstLine="0"/>
      </w:pPr>
      <w:r w:rsidRPr="00E37A36">
        <w:t>Script body:</w:t>
      </w:r>
    </w:p>
    <w:p w:rsidR="00650AFE" w:rsidRPr="00650AFE" w:rsidRDefault="00650AFE" w:rsidP="00650AFE">
      <w:pPr>
        <w:pStyle w:val="Paragraph"/>
        <w:ind w:firstLine="0"/>
        <w:jc w:val="left"/>
        <w:rPr>
          <w:rFonts w:ascii="Courier New" w:hAnsi="Courier New" w:cs="Courier New"/>
          <w:sz w:val="16"/>
          <w:szCs w:val="18"/>
        </w:rPr>
      </w:pPr>
      <w:r w:rsidRPr="00650AFE">
        <w:rPr>
          <w:rFonts w:ascii="Courier New" w:hAnsi="Courier New" w:cs="Courier New"/>
          <w:sz w:val="16"/>
          <w:szCs w:val="18"/>
        </w:rPr>
        <w:t>$(docker tag vcp-netcore-webappdem01:release 310827469077.dkr.ecr.us-east-1.amazonaws.com/viacomcontentplatform/vcp-netcore-webappdem01:</w:t>
      </w:r>
      <w:r w:rsidRPr="00650AFE">
        <w:rPr>
          <w:rFonts w:ascii="Courier New" w:hAnsi="Courier New" w:cs="Courier New"/>
          <w:color w:val="2E74B5" w:themeColor="accent1" w:themeShade="BF"/>
          <w:sz w:val="16"/>
          <w:szCs w:val="18"/>
        </w:rPr>
        <w:t>${bamboo.deploy.version}</w:t>
      </w:r>
      <w:r w:rsidRPr="00650AFE">
        <w:rPr>
          <w:rFonts w:ascii="Courier New" w:hAnsi="Courier New" w:cs="Courier New"/>
          <w:sz w:val="16"/>
          <w:szCs w:val="18"/>
        </w:rPr>
        <w:t>)</w:t>
      </w:r>
    </w:p>
    <w:p w:rsidR="00650AFE" w:rsidRPr="00650AFE" w:rsidRDefault="00650AFE" w:rsidP="00650AFE">
      <w:pPr>
        <w:pStyle w:val="Paragraph"/>
        <w:ind w:firstLine="0"/>
        <w:jc w:val="left"/>
        <w:rPr>
          <w:rFonts w:ascii="Courier New" w:hAnsi="Courier New" w:cs="Courier New"/>
          <w:sz w:val="16"/>
          <w:szCs w:val="18"/>
        </w:rPr>
      </w:pPr>
      <w:r w:rsidRPr="00650AFE">
        <w:rPr>
          <w:rFonts w:ascii="Courier New" w:hAnsi="Courier New" w:cs="Courier New"/>
          <w:sz w:val="16"/>
          <w:szCs w:val="18"/>
        </w:rPr>
        <w:t>$(docker tag vcp-netcore-webappdem01:release 310827469077.dkr.ecr.us-east-1.amazonaws.com/viacomcontentplatform/vcp-netcore-webappdem01:</w:t>
      </w:r>
      <w:r w:rsidRPr="00650AFE">
        <w:rPr>
          <w:rFonts w:ascii="Courier New" w:hAnsi="Courier New" w:cs="Courier New"/>
          <w:color w:val="2E74B5" w:themeColor="accent1" w:themeShade="BF"/>
          <w:sz w:val="16"/>
          <w:szCs w:val="18"/>
        </w:rPr>
        <w:t>latest</w:t>
      </w:r>
      <w:r w:rsidRPr="00650AFE">
        <w:rPr>
          <w:rFonts w:ascii="Courier New" w:hAnsi="Courier New" w:cs="Courier New"/>
          <w:sz w:val="16"/>
          <w:szCs w:val="18"/>
        </w:rPr>
        <w:t>)</w:t>
      </w:r>
    </w:p>
    <w:p w:rsidR="00954BF5" w:rsidRPr="00E37A36" w:rsidRDefault="003B0F4A" w:rsidP="00650AFE">
      <w:pPr>
        <w:pStyle w:val="Paragraph"/>
        <w:ind w:firstLine="0"/>
        <w:rPr>
          <w:b/>
        </w:rPr>
      </w:pPr>
      <w:r>
        <w:rPr>
          <w:noProof/>
        </w:rPr>
        <w:drawing>
          <wp:anchor distT="0" distB="0" distL="114300" distR="114300" simplePos="0" relativeHeight="251676672" behindDoc="0" locked="0" layoutInCell="1" allowOverlap="1">
            <wp:simplePos x="0" y="0"/>
            <wp:positionH relativeFrom="margin">
              <wp:posOffset>3190875</wp:posOffset>
            </wp:positionH>
            <wp:positionV relativeFrom="margin">
              <wp:posOffset>6985635</wp:posOffset>
            </wp:positionV>
            <wp:extent cx="2749550" cy="118618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749550" cy="1186180"/>
                    </a:xfrm>
                    <a:prstGeom prst="rect">
                      <a:avLst/>
                    </a:prstGeom>
                  </pic:spPr>
                </pic:pic>
              </a:graphicData>
            </a:graphic>
            <wp14:sizeRelH relativeFrom="margin">
              <wp14:pctWidth>0</wp14:pctWidth>
            </wp14:sizeRelH>
            <wp14:sizeRelV relativeFrom="margin">
              <wp14:pctHeight>0</wp14:pctHeight>
            </wp14:sizeRelV>
          </wp:anchor>
        </w:drawing>
      </w:r>
      <w:r w:rsidR="00BE01E6" w:rsidRPr="00E37A36">
        <w:rPr>
          <w:b/>
        </w:rPr>
        <w:t>Task result</w:t>
      </w:r>
      <w:r w:rsidR="00934FAC" w:rsidRPr="00E37A36">
        <w:rPr>
          <w:b/>
        </w:rPr>
        <w:t xml:space="preserve">: </w:t>
      </w:r>
    </w:p>
    <w:p w:rsidR="00BE01E6" w:rsidRPr="00E37A36" w:rsidRDefault="009C1A50" w:rsidP="00EA1EAE">
      <w:pPr>
        <w:pStyle w:val="Paragraph"/>
        <w:ind w:firstLine="180"/>
        <w:rPr>
          <w:rFonts w:ascii="Courier New" w:hAnsi="Courier New" w:cs="Courier New"/>
          <w:sz w:val="18"/>
        </w:rPr>
      </w:pPr>
      <w:r w:rsidRPr="00E37A36">
        <w:t xml:space="preserve">The </w:t>
      </w:r>
      <w:r w:rsidR="00C53D00" w:rsidRPr="00E37A36">
        <w:t>Docker</w:t>
      </w:r>
      <w:r w:rsidRPr="00E37A36">
        <w:t xml:space="preserve"> container image has been tagged </w:t>
      </w:r>
      <w:r w:rsidR="008048E9" w:rsidRPr="00E37A36">
        <w:t xml:space="preserve">using the version </w:t>
      </w:r>
      <w:r w:rsidR="001E7B5E" w:rsidRPr="00E37A36">
        <w:t>value</w:t>
      </w:r>
      <w:r w:rsidR="008F5D6D">
        <w:t xml:space="preserve"> and “latest”</w:t>
      </w:r>
      <w:r w:rsidR="000359F1">
        <w:t xml:space="preserve"> tag</w:t>
      </w:r>
      <w:r w:rsidR="001E7B5E" w:rsidRPr="00E37A36">
        <w:t xml:space="preserve">, </w:t>
      </w:r>
      <w:r w:rsidR="008048E9" w:rsidRPr="00E37A36">
        <w:t xml:space="preserve">so you can identify it on </w:t>
      </w:r>
      <w:r w:rsidR="00515ACC" w:rsidRPr="00E37A36">
        <w:t xml:space="preserve">the </w:t>
      </w:r>
      <w:r w:rsidR="001E7B5E" w:rsidRPr="00E37A36">
        <w:t>image registry of</w:t>
      </w:r>
      <w:r w:rsidR="002F61C6" w:rsidRPr="00E37A36">
        <w:t xml:space="preserve"> </w:t>
      </w:r>
      <w:r w:rsidR="008048E9" w:rsidRPr="00E37A36">
        <w:t>AWS ECR</w:t>
      </w:r>
      <w:r w:rsidR="000C7830" w:rsidRPr="00E37A36">
        <w:t>.</w:t>
      </w:r>
    </w:p>
    <w:p w:rsidR="00BE01E6" w:rsidRPr="00E37A36" w:rsidRDefault="00BE01E6">
      <w:pPr>
        <w:spacing w:after="0" w:line="240" w:lineRule="auto"/>
        <w:rPr>
          <w:rFonts w:ascii="Courier New" w:eastAsia="Times New Roman" w:hAnsi="Courier New" w:cs="Courier New"/>
          <w:color w:val="595959"/>
          <w:sz w:val="18"/>
        </w:rPr>
      </w:pPr>
    </w:p>
    <w:p w:rsidR="00732522" w:rsidRPr="00E37A36" w:rsidRDefault="00F0531C" w:rsidP="006A20CD">
      <w:pPr>
        <w:pStyle w:val="Paragraph"/>
        <w:numPr>
          <w:ilvl w:val="2"/>
          <w:numId w:val="11"/>
        </w:numPr>
        <w:ind w:left="360"/>
      </w:pPr>
      <w:r w:rsidRPr="00E37A36">
        <w:lastRenderedPageBreak/>
        <w:t>“Command / Publish container to AWS ECR”</w:t>
      </w:r>
      <w:r w:rsidR="00E02C5C" w:rsidRPr="00E37A36">
        <w:rPr>
          <w:noProof/>
        </w:rPr>
        <w:t xml:space="preserve"> </w:t>
      </w:r>
    </w:p>
    <w:p w:rsidR="002F346F" w:rsidRPr="00E37A36" w:rsidRDefault="00F03B22" w:rsidP="00182CFE">
      <w:pPr>
        <w:pStyle w:val="Paragraph"/>
        <w:ind w:firstLine="0"/>
        <w:rPr>
          <w:rFonts w:ascii="Courier New" w:hAnsi="Courier New" w:cs="Courier New"/>
          <w:sz w:val="18"/>
        </w:rPr>
      </w:pPr>
      <w:r w:rsidRPr="00E37A36">
        <w:rPr>
          <w:noProof/>
        </w:rPr>
        <mc:AlternateContent>
          <mc:Choice Requires="wps">
            <w:drawing>
              <wp:anchor distT="0" distB="0" distL="114300" distR="114300" simplePos="0" relativeHeight="251621376" behindDoc="0" locked="0" layoutInCell="1" allowOverlap="1" wp14:anchorId="547CED0C" wp14:editId="579ED6A6">
                <wp:simplePos x="0" y="0"/>
                <wp:positionH relativeFrom="margin">
                  <wp:align>center</wp:align>
                </wp:positionH>
                <wp:positionV relativeFrom="paragraph">
                  <wp:posOffset>1100455</wp:posOffset>
                </wp:positionV>
                <wp:extent cx="405517" cy="78160"/>
                <wp:effectExtent l="38100" t="0" r="13970" b="74295"/>
                <wp:wrapNone/>
                <wp:docPr id="285" name="Straight Arrow Connector 285"/>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D742870" id="Straight Arrow Connector 285" o:spid="_x0000_s1026" type="#_x0000_t32" style="position:absolute;margin-left:0;margin-top:86.65pt;width:31.95pt;height:6.15pt;flip:x;z-index:2517724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2400" behindDoc="0" locked="0" layoutInCell="1" allowOverlap="1" wp14:anchorId="14FDDF11" wp14:editId="6A633ED4">
                <wp:simplePos x="0" y="0"/>
                <wp:positionH relativeFrom="margin">
                  <wp:posOffset>4781550</wp:posOffset>
                </wp:positionH>
                <wp:positionV relativeFrom="paragraph">
                  <wp:posOffset>1144270</wp:posOffset>
                </wp:positionV>
                <wp:extent cx="153619" cy="246354"/>
                <wp:effectExtent l="38100" t="0" r="18415" b="59055"/>
                <wp:wrapNone/>
                <wp:docPr id="286" name="Straight Arrow Connector 286"/>
                <wp:cNvGraphicFramePr/>
                <a:graphic xmlns:a="http://schemas.openxmlformats.org/drawingml/2006/main">
                  <a:graphicData uri="http://schemas.microsoft.com/office/word/2010/wordprocessingShape">
                    <wps:wsp>
                      <wps:cNvCnPr/>
                      <wps:spPr>
                        <a:xfrm flipH="1">
                          <a:off x="0" y="0"/>
                          <a:ext cx="153619" cy="24635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C1C9340" id="Straight Arrow Connector 286" o:spid="_x0000_s1026" type="#_x0000_t32" style="position:absolute;margin-left:376.5pt;margin-top:90.1pt;width:12.1pt;height:19.4pt;flip:x;z-index:25177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" strokecolor="#ed7d31 [3205]" strokeweight=".5pt">
                <v:stroke endarrow="block" joinstyle="miter"/>
                <w10:wrap anchorx="margin"/>
              </v:shape>
            </w:pict>
          </mc:Fallback>
        </mc:AlternateContent>
      </w:r>
      <w:r w:rsidR="00E02C5C" w:rsidRPr="00E37A36">
        <w:rPr>
          <w:noProof/>
        </w:rPr>
        <mc:AlternateContent>
          <mc:Choice Requires="wps">
            <w:drawing>
              <wp:anchor distT="0" distB="0" distL="114300" distR="114300" simplePos="0" relativeHeight="251620352" behindDoc="0" locked="0" layoutInCell="1" allowOverlap="1" wp14:anchorId="4C16694B" wp14:editId="12D23233">
                <wp:simplePos x="0" y="0"/>
                <wp:positionH relativeFrom="margin">
                  <wp:posOffset>3573907</wp:posOffset>
                </wp:positionH>
                <wp:positionV relativeFrom="paragraph">
                  <wp:posOffset>625906</wp:posOffset>
                </wp:positionV>
                <wp:extent cx="405517" cy="78160"/>
                <wp:effectExtent l="38100" t="0" r="13970" b="74295"/>
                <wp:wrapNone/>
                <wp:docPr id="284" name="Straight Arrow Connector 284"/>
                <wp:cNvGraphicFramePr/>
                <a:graphic xmlns:a="http://schemas.openxmlformats.org/drawingml/2006/main">
                  <a:graphicData uri="http://schemas.microsoft.com/office/word/2010/wordprocessingShape">
                    <wps:wsp>
                      <wps:cNvCnPr/>
                      <wps:spPr>
                        <a:xfrm flipH="1">
                          <a:off x="0" y="0"/>
                          <a:ext cx="405517" cy="781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4F0CD1D" id="Straight Arrow Connector 284" o:spid="_x0000_s1026" type="#_x0000_t32" style="position:absolute;margin-left:281.4pt;margin-top:49.3pt;width:31.95pt;height:6.15pt;flip:x;z-index:25177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" strokecolor="#ed7d31 [3205]" strokeweight=".5pt">
                <v:stroke endarrow="block" joinstyle="miter"/>
                <w10:wrap anchorx="margin"/>
              </v:shape>
            </w:pict>
          </mc:Fallback>
        </mc:AlternateContent>
      </w:r>
      <w:r w:rsidR="002F346F" w:rsidRPr="00E37A36">
        <w:rPr>
          <w:noProof/>
        </w:rPr>
        <w:drawing>
          <wp:inline distT="0" distB="0" distL="0" distR="0" wp14:anchorId="286A6971" wp14:editId="704CBB56">
            <wp:extent cx="5794399" cy="3430829"/>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07977" cy="3438868"/>
                    </a:xfrm>
                    <a:prstGeom prst="rect">
                      <a:avLst/>
                    </a:prstGeom>
                  </pic:spPr>
                </pic:pic>
              </a:graphicData>
            </a:graphic>
          </wp:inline>
        </w:drawing>
      </w:r>
    </w:p>
    <w:p w:rsidR="002F346F" w:rsidRPr="00E37A36" w:rsidRDefault="002F346F" w:rsidP="002F346F">
      <w:pPr>
        <w:pStyle w:val="Paragraph"/>
        <w:ind w:firstLine="0"/>
      </w:pPr>
      <w:r w:rsidRPr="00E37A36">
        <w:t>Argument:</w:t>
      </w:r>
    </w:p>
    <w:p w:rsidR="002F346F" w:rsidRPr="00E37A36" w:rsidRDefault="002F346F" w:rsidP="00182CFE">
      <w:pPr>
        <w:pStyle w:val="Paragraph"/>
        <w:spacing w:before="0"/>
        <w:ind w:left="180" w:firstLine="0"/>
        <w:jc w:val="left"/>
        <w:rPr>
          <w:rFonts w:ascii="Courier New" w:hAnsi="Courier New" w:cs="Courier New"/>
          <w:sz w:val="18"/>
        </w:rPr>
      </w:pPr>
    </w:p>
    <w:p w:rsidR="002F346F" w:rsidRPr="00E37A36" w:rsidRDefault="002F346F" w:rsidP="00182CFE">
      <w:pPr>
        <w:pStyle w:val="Paragraph"/>
        <w:spacing w:before="0"/>
        <w:ind w:left="180" w:firstLine="0"/>
        <w:jc w:val="left"/>
        <w:rPr>
          <w:rFonts w:ascii="Courier New" w:hAnsi="Courier New" w:cs="Courier New"/>
          <w:sz w:val="18"/>
        </w:rPr>
      </w:pPr>
      <w:r w:rsidRPr="00E37A36">
        <w:rPr>
          <w:rFonts w:ascii="Courier New" w:hAnsi="Courier New" w:cs="Courier New"/>
          <w:sz w:val="18"/>
        </w:rPr>
        <w:t>push 310827469077.dkr.ecr.us-east-1.amazonaws.com/viacomcontentplatform/vcp-netcore-webappdem01:${bamboo.deploy.version}</w:t>
      </w:r>
    </w:p>
    <w:p w:rsidR="002F346F" w:rsidRPr="00E37A36" w:rsidRDefault="002F346F" w:rsidP="002F346F">
      <w:pPr>
        <w:pStyle w:val="Paragraph"/>
        <w:spacing w:before="0"/>
        <w:ind w:firstLine="0"/>
        <w:jc w:val="left"/>
        <w:rPr>
          <w:rFonts w:ascii="Courier New" w:hAnsi="Courier New" w:cs="Courier New"/>
          <w:sz w:val="18"/>
        </w:rPr>
      </w:pPr>
    </w:p>
    <w:p w:rsidR="001A099C" w:rsidRDefault="00D31F66" w:rsidP="0044279C">
      <w:pPr>
        <w:pStyle w:val="Paragraph"/>
        <w:ind w:firstLine="0"/>
        <w:rPr>
          <w:b/>
        </w:rPr>
      </w:pPr>
      <w:r w:rsidRPr="00E37A36">
        <w:rPr>
          <w:b/>
        </w:rPr>
        <w:t>Task result</w:t>
      </w:r>
    </w:p>
    <w:p w:rsidR="000C2873" w:rsidRPr="00E37A36" w:rsidRDefault="000C2873" w:rsidP="0044279C">
      <w:pPr>
        <w:pStyle w:val="Paragraph"/>
        <w:ind w:firstLine="0"/>
      </w:pPr>
      <w:r w:rsidRPr="00E37A36">
        <w:t xml:space="preserve">The container image is pushed </w:t>
      </w:r>
      <w:r w:rsidR="00E02C5C" w:rsidRPr="00E37A36">
        <w:t xml:space="preserve">from the bamboo agent to the </w:t>
      </w:r>
      <w:r w:rsidR="00D10F9C" w:rsidRPr="00E37A36">
        <w:t xml:space="preserve">container registry in </w:t>
      </w:r>
      <w:r w:rsidRPr="00E37A36">
        <w:t>AWS ECR</w:t>
      </w:r>
      <w:r w:rsidR="00D517D9" w:rsidRPr="00E37A36">
        <w:t>.</w:t>
      </w:r>
    </w:p>
    <w:p w:rsidR="00D31F66" w:rsidRDefault="00D31F66">
      <w:pPr>
        <w:spacing w:after="0" w:line="240" w:lineRule="auto"/>
        <w:rPr>
          <w:rFonts w:ascii="Courier New" w:eastAsia="Times New Roman" w:hAnsi="Courier New" w:cs="Courier New"/>
          <w:color w:val="595959"/>
          <w:sz w:val="18"/>
        </w:rPr>
      </w:pPr>
    </w:p>
    <w:p w:rsidR="00A213AB" w:rsidRDefault="00A213AB">
      <w:pPr>
        <w:spacing w:after="0" w:line="240" w:lineRule="auto"/>
        <w:rPr>
          <w:rFonts w:eastAsia="Times New Roman" w:cs="Calibri"/>
          <w:color w:val="595959"/>
        </w:rPr>
      </w:pPr>
      <w:r>
        <w:br w:type="page"/>
      </w:r>
    </w:p>
    <w:p w:rsidR="00A213AB" w:rsidRPr="00E37A36" w:rsidRDefault="00A213AB" w:rsidP="006A20CD">
      <w:pPr>
        <w:pStyle w:val="Paragraph"/>
        <w:numPr>
          <w:ilvl w:val="2"/>
          <w:numId w:val="11"/>
        </w:numPr>
        <w:ind w:left="360"/>
      </w:pPr>
      <w:r w:rsidRPr="00E37A36">
        <w:lastRenderedPageBreak/>
        <w:t xml:space="preserve">“Command / </w:t>
      </w:r>
      <w:r w:rsidR="001205CE">
        <w:t>Set tag latest</w:t>
      </w:r>
      <w:r w:rsidRPr="00A213AB">
        <w:t xml:space="preserve"> for image just pushed AWS ECR</w:t>
      </w:r>
      <w:r w:rsidRPr="00E37A36">
        <w:t xml:space="preserve">” </w:t>
      </w:r>
    </w:p>
    <w:p w:rsidR="00A213AB" w:rsidRPr="00E37A36" w:rsidRDefault="00A213AB">
      <w:pPr>
        <w:spacing w:after="0" w:line="240" w:lineRule="auto"/>
        <w:rPr>
          <w:rFonts w:ascii="Courier New" w:eastAsia="Times New Roman" w:hAnsi="Courier New" w:cs="Courier New"/>
          <w:color w:val="595959"/>
          <w:sz w:val="18"/>
        </w:rPr>
      </w:pPr>
    </w:p>
    <w:p w:rsidR="00A213AB" w:rsidRDefault="003E4DFA" w:rsidP="00093CD7">
      <w:pPr>
        <w:spacing w:after="0" w:line="240" w:lineRule="auto"/>
        <w:jc w:val="center"/>
      </w:pPr>
      <w:r w:rsidRPr="00E37A36">
        <w:rPr>
          <w:noProof/>
        </w:rPr>
        <mc:AlternateContent>
          <mc:Choice Requires="wps">
            <w:drawing>
              <wp:anchor distT="0" distB="0" distL="114300" distR="114300" simplePos="0" relativeHeight="251675648" behindDoc="0" locked="0" layoutInCell="1" allowOverlap="1" wp14:anchorId="6EE9C728" wp14:editId="198A4DB5">
                <wp:simplePos x="0" y="0"/>
                <wp:positionH relativeFrom="margin">
                  <wp:posOffset>4210685</wp:posOffset>
                </wp:positionH>
                <wp:positionV relativeFrom="paragraph">
                  <wp:posOffset>986155</wp:posOffset>
                </wp:positionV>
                <wp:extent cx="286603" cy="180463"/>
                <wp:effectExtent l="38100" t="0" r="18415" b="48260"/>
                <wp:wrapNone/>
                <wp:docPr id="11" name="Straight Arrow Connector 11"/>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1AEBA8" id="_x0000_t32" coordsize="21600,21600" o:spt="32" o:oned="t" path="m,l21600,21600e" filled="f">
                <v:path arrowok="t" fillok="f" o:connecttype="none"/>
                <o:lock v:ext="edit" shapetype="t"/>
              </v:shapetype>
              <v:shape id="Straight Arrow Connector 11" o:spid="_x0000_s1026" type="#_x0000_t32" style="position:absolute;margin-left:331.55pt;margin-top:77.65pt;width:22.55pt;height:14.2pt;flip:x;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74624" behindDoc="0" locked="0" layoutInCell="1" allowOverlap="1" wp14:anchorId="1493EF54" wp14:editId="0A5132A6">
                <wp:simplePos x="0" y="0"/>
                <wp:positionH relativeFrom="margin">
                  <wp:align>center</wp:align>
                </wp:positionH>
                <wp:positionV relativeFrom="paragraph">
                  <wp:posOffset>795655</wp:posOffset>
                </wp:positionV>
                <wp:extent cx="286603" cy="180463"/>
                <wp:effectExtent l="38100" t="0" r="18415" b="48260"/>
                <wp:wrapNone/>
                <wp:docPr id="10" name="Straight Arrow Connector 10"/>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FEF48" id="Straight Arrow Connector 10" o:spid="_x0000_s1026" type="#_x0000_t32" style="position:absolute;margin-left:0;margin-top:62.65pt;width:22.55pt;height:14.2pt;flip:x;z-index:2517463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73600" behindDoc="0" locked="0" layoutInCell="1" allowOverlap="1" wp14:anchorId="3B00E6BE" wp14:editId="2CA0D2C7">
                <wp:simplePos x="0" y="0"/>
                <wp:positionH relativeFrom="margin">
                  <wp:posOffset>3971925</wp:posOffset>
                </wp:positionH>
                <wp:positionV relativeFrom="paragraph">
                  <wp:posOffset>319405</wp:posOffset>
                </wp:positionV>
                <wp:extent cx="286603" cy="180463"/>
                <wp:effectExtent l="38100" t="0" r="18415" b="48260"/>
                <wp:wrapNone/>
                <wp:docPr id="9" name="Straight Arrow Connector 9"/>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3901D5" id="Straight Arrow Connector 9" o:spid="_x0000_s1026" type="#_x0000_t32" style="position:absolute;margin-left:312.75pt;margin-top:25.15pt;width:22.55pt;height:14.2pt;flip:x;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" strokecolor="#ed7d31 [3205]" strokeweight=".5pt">
                <v:stroke endarrow="block" joinstyle="miter"/>
                <w10:wrap anchorx="margin"/>
              </v:shape>
            </w:pict>
          </mc:Fallback>
        </mc:AlternateContent>
      </w:r>
      <w:r w:rsidR="008178BA">
        <w:rPr>
          <w:noProof/>
        </w:rPr>
        <w:drawing>
          <wp:inline distT="0" distB="0" distL="0" distR="0" wp14:anchorId="6A0D99D0" wp14:editId="7C46DB5F">
            <wp:extent cx="4972050" cy="305547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85900" cy="3063984"/>
                    </a:xfrm>
                    <a:prstGeom prst="rect">
                      <a:avLst/>
                    </a:prstGeom>
                  </pic:spPr>
                </pic:pic>
              </a:graphicData>
            </a:graphic>
          </wp:inline>
        </w:drawing>
      </w:r>
    </w:p>
    <w:p w:rsidR="00A213AB" w:rsidRDefault="00A213AB">
      <w:pPr>
        <w:spacing w:after="0" w:line="240" w:lineRule="auto"/>
      </w:pPr>
    </w:p>
    <w:p w:rsidR="00A213AB" w:rsidRPr="00A213AB" w:rsidRDefault="00A213AB">
      <w:pPr>
        <w:spacing w:after="0" w:line="240" w:lineRule="auto"/>
        <w:rPr>
          <w:rFonts w:eastAsia="Times New Roman" w:cs="Calibri"/>
          <w:color w:val="595959"/>
        </w:rPr>
      </w:pPr>
      <w:r w:rsidRPr="00A213AB">
        <w:rPr>
          <w:rFonts w:eastAsia="Times New Roman" w:cs="Calibri"/>
          <w:color w:val="595959"/>
        </w:rPr>
        <w:t xml:space="preserve">Argument </w:t>
      </w:r>
    </w:p>
    <w:p w:rsidR="00A213AB" w:rsidRPr="00A213AB" w:rsidRDefault="00A213AB">
      <w:pPr>
        <w:spacing w:after="0" w:line="240" w:lineRule="auto"/>
        <w:rPr>
          <w:rFonts w:eastAsia="Times New Roman" w:cs="Calibri"/>
          <w:color w:val="595959"/>
        </w:rPr>
      </w:pPr>
    </w:p>
    <w:p w:rsidR="00A213AB" w:rsidRDefault="00A213AB" w:rsidP="00A213AB">
      <w:pPr>
        <w:pStyle w:val="Paragraph"/>
        <w:spacing w:before="0"/>
        <w:ind w:left="180" w:firstLine="0"/>
        <w:jc w:val="left"/>
      </w:pPr>
      <w:r w:rsidRPr="00A213AB">
        <w:rPr>
          <w:rFonts w:ascii="Courier New" w:hAnsi="Courier New" w:cs="Courier New"/>
          <w:sz w:val="18"/>
        </w:rPr>
        <w:t>push 310827469077.dkr.ecr.us-east-1.amazonaws.com/viacomcontentplatform/vcp-netcore-webappdem01:</w:t>
      </w:r>
      <w:r w:rsidRPr="001205CE">
        <w:rPr>
          <w:rFonts w:ascii="Courier New" w:hAnsi="Courier New" w:cs="Courier New"/>
          <w:b/>
          <w:color w:val="FF0000"/>
          <w:sz w:val="18"/>
        </w:rPr>
        <w:t>latest</w:t>
      </w:r>
      <w:r w:rsidRPr="001205CE">
        <w:rPr>
          <w:color w:val="FF0000"/>
        </w:rPr>
        <w:t xml:space="preserve"> </w:t>
      </w:r>
    </w:p>
    <w:p w:rsidR="00A213AB" w:rsidRDefault="00A213AB" w:rsidP="00A213AB">
      <w:pPr>
        <w:pStyle w:val="Paragraph"/>
        <w:spacing w:before="0"/>
        <w:ind w:left="180" w:firstLine="0"/>
        <w:jc w:val="left"/>
      </w:pPr>
    </w:p>
    <w:p w:rsidR="00A213AB" w:rsidRDefault="00A213AB" w:rsidP="00A213AB">
      <w:pPr>
        <w:pStyle w:val="Paragraph"/>
        <w:spacing w:before="0"/>
        <w:ind w:firstLine="0"/>
        <w:jc w:val="left"/>
      </w:pPr>
      <w:r w:rsidRPr="00E37A36">
        <w:rPr>
          <w:b/>
        </w:rPr>
        <w:t xml:space="preserve">Task result: </w:t>
      </w:r>
      <w:r w:rsidR="00A82C19">
        <w:t>This way the tag “latest” is set to the previous container image just pushed to AWS ECR</w:t>
      </w:r>
    </w:p>
    <w:p w:rsidR="002F346F" w:rsidRPr="00E37A36" w:rsidRDefault="002F346F" w:rsidP="006A20CD">
      <w:pPr>
        <w:pStyle w:val="Paragraph"/>
        <w:numPr>
          <w:ilvl w:val="2"/>
          <w:numId w:val="11"/>
        </w:numPr>
        <w:ind w:left="360"/>
      </w:pPr>
      <w:r w:rsidRPr="00E37A36">
        <w:t xml:space="preserve"> </w:t>
      </w:r>
      <w:r w:rsidR="000660C6" w:rsidRPr="00E37A36">
        <w:t>“Command / Remove release-image (Clean up)”</w:t>
      </w:r>
      <w:r w:rsidR="002F402A" w:rsidRPr="00E37A36">
        <w:rPr>
          <w:noProof/>
        </w:rPr>
        <w:t xml:space="preserve"> </w:t>
      </w:r>
    </w:p>
    <w:p w:rsidR="002F346F" w:rsidRPr="00E37A36" w:rsidRDefault="003E4DFA" w:rsidP="0020111E">
      <w:pPr>
        <w:pStyle w:val="Paragraph"/>
        <w:spacing w:before="0"/>
        <w:ind w:firstLine="0"/>
        <w:jc w:val="center"/>
        <w:rPr>
          <w:rFonts w:ascii="Courier New" w:hAnsi="Courier New" w:cs="Courier New"/>
          <w:sz w:val="18"/>
        </w:rPr>
      </w:pPr>
      <w:r w:rsidRPr="00E37A36">
        <w:rPr>
          <w:noProof/>
        </w:rPr>
        <mc:AlternateContent>
          <mc:Choice Requires="wps">
            <w:drawing>
              <wp:anchor distT="0" distB="0" distL="114300" distR="114300" simplePos="0" relativeHeight="251625472" behindDoc="0" locked="0" layoutInCell="1" allowOverlap="1" wp14:anchorId="38457F47" wp14:editId="5D30A3C7">
                <wp:simplePos x="0" y="0"/>
                <wp:positionH relativeFrom="margin">
                  <wp:posOffset>3821430</wp:posOffset>
                </wp:positionH>
                <wp:positionV relativeFrom="paragraph">
                  <wp:posOffset>1063625</wp:posOffset>
                </wp:positionV>
                <wp:extent cx="286603" cy="180463"/>
                <wp:effectExtent l="38100" t="0" r="18415" b="48260"/>
                <wp:wrapNone/>
                <wp:docPr id="289" name="Straight Arrow Connector 289"/>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46E903" id="Straight Arrow Connector 289" o:spid="_x0000_s1026" type="#_x0000_t32" style="position:absolute;margin-left:300.9pt;margin-top:83.75pt;width:22.55pt;height:14.2pt;flip:x;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4448" behindDoc="0" locked="0" layoutInCell="1" allowOverlap="1" wp14:anchorId="28D48B5D" wp14:editId="7CF34001">
                <wp:simplePos x="0" y="0"/>
                <wp:positionH relativeFrom="margin">
                  <wp:posOffset>2955925</wp:posOffset>
                </wp:positionH>
                <wp:positionV relativeFrom="paragraph">
                  <wp:posOffset>776605</wp:posOffset>
                </wp:positionV>
                <wp:extent cx="286603" cy="180463"/>
                <wp:effectExtent l="38100" t="0" r="18415" b="48260"/>
                <wp:wrapNone/>
                <wp:docPr id="288" name="Straight Arrow Connector 288"/>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DCB2CA" id="Straight Arrow Connector 288" o:spid="_x0000_s1026" type="#_x0000_t32" style="position:absolute;margin-left:232.75pt;margin-top:61.15pt;width:22.55pt;height:14.2pt;flip:x;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3424" behindDoc="0" locked="0" layoutInCell="1" allowOverlap="1" wp14:anchorId="4E31F678" wp14:editId="6DC939E0">
                <wp:simplePos x="0" y="0"/>
                <wp:positionH relativeFrom="margin">
                  <wp:posOffset>3636645</wp:posOffset>
                </wp:positionH>
                <wp:positionV relativeFrom="paragraph">
                  <wp:posOffset>248920</wp:posOffset>
                </wp:positionV>
                <wp:extent cx="286603" cy="180463"/>
                <wp:effectExtent l="38100" t="0" r="18415" b="48260"/>
                <wp:wrapNone/>
                <wp:docPr id="287" name="Straight Arrow Connector 287"/>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DAAC76" id="Straight Arrow Connector 287" o:spid="_x0000_s1026" type="#_x0000_t32" style="position:absolute;margin-left:286.35pt;margin-top:19.6pt;width:22.55pt;height:14.2pt;flip:x;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" strokecolor="#ed7d31 [3205]" strokeweight=".5pt">
                <v:stroke endarrow="block" joinstyle="miter"/>
                <w10:wrap anchorx="margin"/>
              </v:shape>
            </w:pict>
          </mc:Fallback>
        </mc:AlternateContent>
      </w:r>
      <w:r w:rsidR="002F346F" w:rsidRPr="00E37A36">
        <w:rPr>
          <w:noProof/>
        </w:rPr>
        <w:drawing>
          <wp:inline distT="0" distB="0" distL="0" distR="0" wp14:anchorId="0F7AF75D" wp14:editId="512DAA8D">
            <wp:extent cx="5050592" cy="30670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2645" cy="3098660"/>
                    </a:xfrm>
                    <a:prstGeom prst="rect">
                      <a:avLst/>
                    </a:prstGeom>
                  </pic:spPr>
                </pic:pic>
              </a:graphicData>
            </a:graphic>
          </wp:inline>
        </w:drawing>
      </w:r>
    </w:p>
    <w:p w:rsidR="00492C3F" w:rsidRPr="00E37A36" w:rsidRDefault="00492C3F" w:rsidP="002F402A">
      <w:pPr>
        <w:pStyle w:val="Paragraph"/>
        <w:ind w:firstLine="0"/>
        <w:rPr>
          <w:rFonts w:ascii="Courier New" w:hAnsi="Courier New" w:cs="Courier New"/>
          <w:sz w:val="18"/>
        </w:rPr>
      </w:pPr>
      <w:r w:rsidRPr="00E37A36">
        <w:t>Argument:</w:t>
      </w:r>
      <w:r w:rsidR="002F402A" w:rsidRPr="00E37A36">
        <w:t xml:space="preserve"> </w:t>
      </w:r>
      <w:r w:rsidR="002F402A" w:rsidRPr="00E37A36">
        <w:tab/>
      </w:r>
      <w:r w:rsidR="002F402A" w:rsidRPr="00E37A36">
        <w:tab/>
      </w:r>
      <w:r w:rsidRPr="00E37A36">
        <w:rPr>
          <w:rFonts w:ascii="Courier New" w:hAnsi="Courier New" w:cs="Courier New"/>
          <w:sz w:val="18"/>
        </w:rPr>
        <w:t>rmi vcp-netcore-webappdem01:release</w:t>
      </w:r>
    </w:p>
    <w:p w:rsidR="00403017" w:rsidRPr="00E37A36" w:rsidRDefault="00403017" w:rsidP="00457840">
      <w:pPr>
        <w:pStyle w:val="Heading2"/>
      </w:pPr>
      <w:bookmarkStart w:id="56" w:name="_Toc480470655"/>
      <w:r w:rsidRPr="00E37A36">
        <w:lastRenderedPageBreak/>
        <w:t>Finishing environment</w:t>
      </w:r>
      <w:r w:rsidR="00472B73" w:rsidRPr="00E37A36">
        <w:t>s</w:t>
      </w:r>
      <w:r w:rsidRPr="00E37A36">
        <w:t xml:space="preserve"> setup</w:t>
      </w:r>
      <w:bookmarkEnd w:id="56"/>
    </w:p>
    <w:p w:rsidR="00ED3D33" w:rsidRPr="00E37A36" w:rsidRDefault="00ED3D33" w:rsidP="00ED3D33">
      <w:pPr>
        <w:pStyle w:val="Paragraph"/>
      </w:pPr>
      <w:r w:rsidRPr="00E37A36">
        <w:t xml:space="preserve">So </w:t>
      </w:r>
      <w:r w:rsidR="00260CFD" w:rsidRPr="00E37A36">
        <w:t>far,</w:t>
      </w:r>
      <w:r w:rsidRPr="00E37A36">
        <w:t xml:space="preserve"> we’ve created a deployment project</w:t>
      </w:r>
      <w:r w:rsidR="000137BD" w:rsidRPr="00E37A36">
        <w:t xml:space="preserve"> for the master branch</w:t>
      </w:r>
      <w:r w:rsidRPr="00E37A36">
        <w:t xml:space="preserve">, one environment </w:t>
      </w:r>
      <w:r w:rsidR="000137BD" w:rsidRPr="00E37A36">
        <w:t xml:space="preserve">(DEV) </w:t>
      </w:r>
      <w:r w:rsidRPr="00E37A36">
        <w:t xml:space="preserve">and the </w:t>
      </w:r>
      <w:r w:rsidR="00260CFD" w:rsidRPr="00E37A36">
        <w:t>list of tasks</w:t>
      </w:r>
      <w:r w:rsidRPr="00E37A36">
        <w:t xml:space="preserve"> to be executed for that environment</w:t>
      </w:r>
      <w:r w:rsidR="000137BD" w:rsidRPr="00E37A36">
        <w:t xml:space="preserve"> during deployment</w:t>
      </w:r>
      <w:r w:rsidRPr="00E37A36">
        <w:t xml:space="preserve">. Now we need to setup </w:t>
      </w:r>
      <w:r w:rsidR="000137BD" w:rsidRPr="00E37A36">
        <w:t xml:space="preserve">additional parameters and </w:t>
      </w:r>
      <w:r w:rsidRPr="00E37A36">
        <w:t>variables around the environment.</w:t>
      </w:r>
    </w:p>
    <w:p w:rsidR="00403017" w:rsidRPr="00E37A36" w:rsidRDefault="000137BD" w:rsidP="000137BD">
      <w:pPr>
        <w:pStyle w:val="Heading3"/>
      </w:pPr>
      <w:bookmarkStart w:id="57" w:name="_Toc480470656"/>
      <w:r w:rsidRPr="00E37A36">
        <w:t>Deployment t</w:t>
      </w:r>
      <w:r w:rsidR="00403017" w:rsidRPr="00E37A36">
        <w:t>riggers</w:t>
      </w:r>
      <w:bookmarkEnd w:id="57"/>
    </w:p>
    <w:p w:rsidR="002C1193" w:rsidRPr="00E37A36" w:rsidRDefault="002C1193" w:rsidP="002C1193">
      <w:pPr>
        <w:pStyle w:val="Paragraph"/>
      </w:pPr>
      <w:r w:rsidRPr="00E37A36">
        <w:t xml:space="preserve">The triggers commands Bamboo to execute the deployment for a specific environment. In this </w:t>
      </w:r>
      <w:r w:rsidR="00260CFD" w:rsidRPr="00E37A36">
        <w:t>example,</w:t>
      </w:r>
      <w:r w:rsidRPr="00E37A36">
        <w:t xml:space="preserve"> we will setup </w:t>
      </w:r>
      <w:r w:rsidR="00FF663F" w:rsidRPr="00E37A36">
        <w:t xml:space="preserve">one </w:t>
      </w:r>
      <w:r w:rsidR="00260CFD">
        <w:t>trigger</w:t>
      </w:r>
      <w:r w:rsidRPr="00E37A36">
        <w:t xml:space="preserve"> for the </w:t>
      </w:r>
      <w:r w:rsidR="008C2561" w:rsidRPr="00E37A36">
        <w:t>master</w:t>
      </w:r>
      <w:r w:rsidRPr="00E37A36">
        <w:t>-branch/DEV environment</w:t>
      </w:r>
      <w:r w:rsidR="00FF663F" w:rsidRPr="00E37A36">
        <w:t>:</w:t>
      </w:r>
    </w:p>
    <w:p w:rsidR="00FF663F" w:rsidRPr="00E37A36" w:rsidRDefault="00FF663F" w:rsidP="006A20CD">
      <w:pPr>
        <w:pStyle w:val="Paragraph"/>
        <w:numPr>
          <w:ilvl w:val="0"/>
          <w:numId w:val="13"/>
        </w:numPr>
      </w:pPr>
      <w:r w:rsidRPr="00E37A36">
        <w:t>Edit environment and click on “Triggers”</w:t>
      </w:r>
      <w:r w:rsidRPr="00E37A36">
        <w:rPr>
          <w:noProof/>
        </w:rPr>
        <w:t xml:space="preserve"> </w:t>
      </w:r>
    </w:p>
    <w:p w:rsidR="00FF663F" w:rsidRPr="00E37A36" w:rsidRDefault="00BC1BF6" w:rsidP="00FF663F">
      <w:pPr>
        <w:pStyle w:val="Paragraph"/>
        <w:jc w:val="center"/>
      </w:pPr>
      <w:r w:rsidRPr="00E37A36">
        <w:rPr>
          <w:noProof/>
        </w:rPr>
        <mc:AlternateContent>
          <mc:Choice Requires="wps">
            <w:drawing>
              <wp:anchor distT="0" distB="0" distL="114300" distR="114300" simplePos="0" relativeHeight="251626496" behindDoc="0" locked="0" layoutInCell="1" allowOverlap="1" wp14:anchorId="2B807341" wp14:editId="79D23D1B">
                <wp:simplePos x="0" y="0"/>
                <wp:positionH relativeFrom="margin">
                  <wp:posOffset>2126615</wp:posOffset>
                </wp:positionH>
                <wp:positionV relativeFrom="paragraph">
                  <wp:posOffset>575310</wp:posOffset>
                </wp:positionV>
                <wp:extent cx="299923" cy="156159"/>
                <wp:effectExtent l="38100" t="38100" r="24130" b="34925"/>
                <wp:wrapNone/>
                <wp:docPr id="292" name="Straight Arrow Connector 292"/>
                <wp:cNvGraphicFramePr/>
                <a:graphic xmlns:a="http://schemas.openxmlformats.org/drawingml/2006/main">
                  <a:graphicData uri="http://schemas.microsoft.com/office/word/2010/wordprocessingShape">
                    <wps:wsp>
                      <wps:cNvCnPr/>
                      <wps:spPr>
                        <a:xfrm flipH="1" flipV="1">
                          <a:off x="0" y="0"/>
                          <a:ext cx="299923" cy="1561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228D143" id="Straight Arrow Connector 292" o:spid="_x0000_s1026" type="#_x0000_t32" style="position:absolute;margin-left:167.45pt;margin-top:45.3pt;width:23.6pt;height:12.3pt;flip:x y;z-index:25178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3664" behindDoc="0" locked="0" layoutInCell="1" allowOverlap="1" wp14:anchorId="253E22A0" wp14:editId="5BC3280B">
                <wp:simplePos x="0" y="0"/>
                <wp:positionH relativeFrom="margin">
                  <wp:posOffset>4043045</wp:posOffset>
                </wp:positionH>
                <wp:positionV relativeFrom="paragraph">
                  <wp:posOffset>1649095</wp:posOffset>
                </wp:positionV>
                <wp:extent cx="286603" cy="180463"/>
                <wp:effectExtent l="38100" t="0" r="18415" b="48260"/>
                <wp:wrapNone/>
                <wp:docPr id="302" name="Straight Arrow Connector 302"/>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8FD3C34" id="Straight Arrow Connector 302" o:spid="_x0000_s1026" type="#_x0000_t32" style="position:absolute;margin-left:318.35pt;margin-top:129.85pt;width:22.55pt;height:14.2pt;flip:x;z-index:25179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2640" behindDoc="0" locked="0" layoutInCell="1" allowOverlap="1" wp14:anchorId="42CC3D2C" wp14:editId="30539834">
                <wp:simplePos x="0" y="0"/>
                <wp:positionH relativeFrom="margin">
                  <wp:posOffset>3237865</wp:posOffset>
                </wp:positionH>
                <wp:positionV relativeFrom="paragraph">
                  <wp:posOffset>1784985</wp:posOffset>
                </wp:positionV>
                <wp:extent cx="286603" cy="180463"/>
                <wp:effectExtent l="38100" t="0" r="18415" b="48260"/>
                <wp:wrapNone/>
                <wp:docPr id="301" name="Straight Arrow Connector 301"/>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E67DEE7" id="Straight Arrow Connector 301" o:spid="_x0000_s1026" type="#_x0000_t32" style="position:absolute;margin-left:254.95pt;margin-top:140.55pt;width:22.55pt;height:14.2pt;flip:x;z-index:25179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7520" behindDoc="0" locked="0" layoutInCell="1" allowOverlap="1" wp14:anchorId="5823FE77" wp14:editId="77E60D1E">
                <wp:simplePos x="0" y="0"/>
                <wp:positionH relativeFrom="margin">
                  <wp:posOffset>1548130</wp:posOffset>
                </wp:positionH>
                <wp:positionV relativeFrom="paragraph">
                  <wp:posOffset>1654810</wp:posOffset>
                </wp:positionV>
                <wp:extent cx="286603" cy="180463"/>
                <wp:effectExtent l="38100" t="0" r="18415" b="48260"/>
                <wp:wrapNone/>
                <wp:docPr id="294" name="Straight Arrow Connector 294"/>
                <wp:cNvGraphicFramePr/>
                <a:graphic xmlns:a="http://schemas.openxmlformats.org/drawingml/2006/main">
                  <a:graphicData uri="http://schemas.microsoft.com/office/word/2010/wordprocessingShape">
                    <wps:wsp>
                      <wps:cNvCnPr/>
                      <wps:spPr>
                        <a:xfrm flipH="1">
                          <a:off x="0" y="0"/>
                          <a:ext cx="286603" cy="18046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3E90967" id="Straight Arrow Connector 294" o:spid="_x0000_s1026" type="#_x0000_t32" style="position:absolute;margin-left:121.9pt;margin-top:130.3pt;width:22.55pt;height:14.2pt;flip:x;z-index:25178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" strokecolor="#ed7d31 [3205]" strokeweight=".5pt">
                <v:stroke endarrow="block" joinstyle="miter"/>
                <w10:wrap anchorx="margin"/>
              </v:shape>
            </w:pict>
          </mc:Fallback>
        </mc:AlternateContent>
      </w:r>
      <w:r w:rsidR="00FF663F" w:rsidRPr="00E37A36">
        <w:rPr>
          <w:noProof/>
        </w:rPr>
        <w:drawing>
          <wp:inline distT="0" distB="0" distL="0" distR="0" wp14:anchorId="3C3FF52C" wp14:editId="49693F31">
            <wp:extent cx="5578576" cy="2057400"/>
            <wp:effectExtent l="0" t="0" r="317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00230" cy="2065386"/>
                    </a:xfrm>
                    <a:prstGeom prst="rect">
                      <a:avLst/>
                    </a:prstGeom>
                  </pic:spPr>
                </pic:pic>
              </a:graphicData>
            </a:graphic>
          </wp:inline>
        </w:drawing>
      </w:r>
    </w:p>
    <w:p w:rsidR="00BC1BF6" w:rsidRPr="00E37A36" w:rsidRDefault="00BC1BF6" w:rsidP="00D33F91">
      <w:pPr>
        <w:pStyle w:val="Paragraph"/>
        <w:rPr>
          <w:b/>
        </w:rPr>
      </w:pPr>
    </w:p>
    <w:p w:rsidR="00D33F91" w:rsidRPr="00E37A36" w:rsidRDefault="00D33F91" w:rsidP="00D33F91">
      <w:pPr>
        <w:pStyle w:val="Paragraph"/>
      </w:pPr>
      <w:r w:rsidRPr="00E37A36">
        <w:rPr>
          <w:b/>
        </w:rPr>
        <w:t>NOTE</w:t>
      </w:r>
      <w:r w:rsidRPr="00E37A36">
        <w:t xml:space="preserve">: When you are in edit </w:t>
      </w:r>
      <w:r w:rsidR="00FC2CCE" w:rsidRPr="00E37A36">
        <w:t>mode,</w:t>
      </w:r>
      <w:r w:rsidRPr="00E37A36">
        <w:t xml:space="preserve"> you can </w:t>
      </w:r>
      <w:r w:rsidR="00FC2CCE" w:rsidRPr="00E37A36">
        <w:t>update</w:t>
      </w:r>
      <w:r w:rsidRPr="00E37A36">
        <w:t xml:space="preserve"> also notifications and variables.</w:t>
      </w:r>
    </w:p>
    <w:p w:rsidR="00FF663F" w:rsidRPr="00E37A36" w:rsidRDefault="00FF663F" w:rsidP="006A20CD">
      <w:pPr>
        <w:pStyle w:val="Paragraph"/>
        <w:numPr>
          <w:ilvl w:val="0"/>
          <w:numId w:val="13"/>
        </w:numPr>
      </w:pPr>
      <w:r w:rsidRPr="00E37A36">
        <w:t>Add trigger type “After successful build plan</w:t>
      </w:r>
      <w:r w:rsidR="005C22E4" w:rsidRPr="00E37A36">
        <w:t xml:space="preserve"> / master CI to DEV</w:t>
      </w:r>
      <w:r w:rsidRPr="00E37A36">
        <w:t>”</w:t>
      </w:r>
    </w:p>
    <w:p w:rsidR="00FF663F" w:rsidRPr="00E37A36" w:rsidRDefault="000917F0" w:rsidP="00FF663F">
      <w:pPr>
        <w:pStyle w:val="Paragraph"/>
        <w:jc w:val="center"/>
      </w:pPr>
      <w:r w:rsidRPr="00E37A36">
        <w:rPr>
          <w:noProof/>
        </w:rPr>
        <mc:AlternateContent>
          <mc:Choice Requires="wps">
            <w:drawing>
              <wp:anchor distT="0" distB="0" distL="114300" distR="114300" simplePos="0" relativeHeight="251631616" behindDoc="0" locked="0" layoutInCell="1" allowOverlap="1" wp14:anchorId="631FE6F2" wp14:editId="59EBB139">
                <wp:simplePos x="0" y="0"/>
                <wp:positionH relativeFrom="margin">
                  <wp:posOffset>4442460</wp:posOffset>
                </wp:positionH>
                <wp:positionV relativeFrom="paragraph">
                  <wp:posOffset>1153160</wp:posOffset>
                </wp:positionV>
                <wp:extent cx="431597" cy="182880"/>
                <wp:effectExtent l="38100" t="0" r="26035" b="64770"/>
                <wp:wrapNone/>
                <wp:docPr id="300" name="Straight Arrow Connector 300"/>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D89BB23" id="Straight Arrow Connector 300" o:spid="_x0000_s1026" type="#_x0000_t32" style="position:absolute;margin-left:349.8pt;margin-top:90.8pt;width:34pt;height:14.4pt;flip:x;z-index:25179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0592" behindDoc="0" locked="0" layoutInCell="1" allowOverlap="1" wp14:anchorId="7239CE09" wp14:editId="2EA21C4B">
                <wp:simplePos x="0" y="0"/>
                <wp:positionH relativeFrom="margin">
                  <wp:posOffset>3994023</wp:posOffset>
                </wp:positionH>
                <wp:positionV relativeFrom="paragraph">
                  <wp:posOffset>357911</wp:posOffset>
                </wp:positionV>
                <wp:extent cx="431597" cy="182880"/>
                <wp:effectExtent l="38100" t="0" r="26035" b="64770"/>
                <wp:wrapNone/>
                <wp:docPr id="299" name="Straight Arrow Connector 299"/>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F18E1F8" id="Straight Arrow Connector 299" o:spid="_x0000_s1026" type="#_x0000_t32" style="position:absolute;margin-left:314.5pt;margin-top:28.2pt;width:34pt;height:14.4pt;flip:x;z-index:25179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9568" behindDoc="0" locked="0" layoutInCell="1" allowOverlap="1" wp14:anchorId="0798F0E5" wp14:editId="115E478D">
                <wp:simplePos x="0" y="0"/>
                <wp:positionH relativeFrom="margin">
                  <wp:posOffset>1629918</wp:posOffset>
                </wp:positionH>
                <wp:positionV relativeFrom="paragraph">
                  <wp:posOffset>649249</wp:posOffset>
                </wp:positionV>
                <wp:extent cx="190196" cy="287833"/>
                <wp:effectExtent l="38100" t="38100" r="19685" b="17145"/>
                <wp:wrapNone/>
                <wp:docPr id="298" name="Straight Arrow Connector 298"/>
                <wp:cNvGraphicFramePr/>
                <a:graphic xmlns:a="http://schemas.openxmlformats.org/drawingml/2006/main">
                  <a:graphicData uri="http://schemas.microsoft.com/office/word/2010/wordprocessingShape">
                    <wps:wsp>
                      <wps:cNvCnPr/>
                      <wps:spPr>
                        <a:xfrm flipH="1" flipV="1">
                          <a:off x="0" y="0"/>
                          <a:ext cx="190196" cy="28783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590B51E" id="Straight Arrow Connector 298" o:spid="_x0000_s1026" type="#_x0000_t32" style="position:absolute;margin-left:128.35pt;margin-top:51.1pt;width:15pt;height:22.65pt;flip:x y;z-index:25178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28544" behindDoc="0" locked="0" layoutInCell="1" allowOverlap="1" wp14:anchorId="1884A21E" wp14:editId="334C1119">
                <wp:simplePos x="0" y="0"/>
                <wp:positionH relativeFrom="margin">
                  <wp:posOffset>2282342</wp:posOffset>
                </wp:positionH>
                <wp:positionV relativeFrom="paragraph">
                  <wp:posOffset>340816</wp:posOffset>
                </wp:positionV>
                <wp:extent cx="190196" cy="287833"/>
                <wp:effectExtent l="38100" t="38100" r="19685" b="17145"/>
                <wp:wrapNone/>
                <wp:docPr id="297" name="Straight Arrow Connector 297"/>
                <wp:cNvGraphicFramePr/>
                <a:graphic xmlns:a="http://schemas.openxmlformats.org/drawingml/2006/main">
                  <a:graphicData uri="http://schemas.microsoft.com/office/word/2010/wordprocessingShape">
                    <wps:wsp>
                      <wps:cNvCnPr/>
                      <wps:spPr>
                        <a:xfrm flipH="1" flipV="1">
                          <a:off x="0" y="0"/>
                          <a:ext cx="190196" cy="28783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5B84EB1" id="Straight Arrow Connector 297" o:spid="_x0000_s1026" type="#_x0000_t32" style="position:absolute;margin-left:179.7pt;margin-top:26.85pt;width:15pt;height:22.65pt;flip:x y;z-index:25178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" strokecolor="#ed7d31 [3205]" strokeweight=".5pt">
                <v:stroke endarrow="block" joinstyle="miter"/>
                <w10:wrap anchorx="margin"/>
              </v:shape>
            </w:pict>
          </mc:Fallback>
        </mc:AlternateContent>
      </w:r>
      <w:r w:rsidRPr="00E37A36">
        <w:rPr>
          <w:noProof/>
        </w:rPr>
        <w:drawing>
          <wp:inline distT="0" distB="0" distL="0" distR="0" wp14:anchorId="2303EDCC" wp14:editId="1E36A0E2">
            <wp:extent cx="4202045" cy="2152650"/>
            <wp:effectExtent l="0" t="0" r="825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35585" cy="2169832"/>
                    </a:xfrm>
                    <a:prstGeom prst="rect">
                      <a:avLst/>
                    </a:prstGeom>
                  </pic:spPr>
                </pic:pic>
              </a:graphicData>
            </a:graphic>
          </wp:inline>
        </w:drawing>
      </w:r>
    </w:p>
    <w:p w:rsidR="00332E2C" w:rsidRPr="00E37A36" w:rsidRDefault="00332E2C">
      <w:pPr>
        <w:spacing w:after="0" w:line="240" w:lineRule="auto"/>
        <w:rPr>
          <w:rFonts w:eastAsia="Times New Roman" w:cs="Calibri"/>
          <w:color w:val="595959"/>
          <w:sz w:val="28"/>
          <w:szCs w:val="28"/>
        </w:rPr>
      </w:pPr>
      <w:r w:rsidRPr="00E37A36">
        <w:br w:type="page"/>
      </w:r>
    </w:p>
    <w:p w:rsidR="00403017" w:rsidRPr="00E37A36" w:rsidRDefault="000137BD" w:rsidP="00267CFC">
      <w:pPr>
        <w:pStyle w:val="Heading3"/>
      </w:pPr>
      <w:bookmarkStart w:id="58" w:name="_Toc480470657"/>
      <w:r w:rsidRPr="00E37A36">
        <w:lastRenderedPageBreak/>
        <w:t xml:space="preserve">Deployment </w:t>
      </w:r>
      <w:r w:rsidR="00403017" w:rsidRPr="00E37A36">
        <w:t>notifications</w:t>
      </w:r>
      <w:bookmarkEnd w:id="58"/>
    </w:p>
    <w:p w:rsidR="00D33F91" w:rsidRPr="00E37A36" w:rsidRDefault="00D33F91" w:rsidP="00D33F91">
      <w:pPr>
        <w:pStyle w:val="Paragraph"/>
      </w:pPr>
      <w:r w:rsidRPr="00E37A36">
        <w:t xml:space="preserve">For this example, I will add just one notification when the deployment failed. The recipient should be the </w:t>
      </w:r>
      <w:r w:rsidR="00FC2CCE">
        <w:t>l</w:t>
      </w:r>
      <w:r w:rsidRPr="00E37A36">
        <w:t>ead engineer or release manager:</w:t>
      </w:r>
      <w:r w:rsidR="00204764" w:rsidRPr="00E37A36">
        <w:rPr>
          <w:noProof/>
        </w:rPr>
        <w:t xml:space="preserve"> </w:t>
      </w:r>
    </w:p>
    <w:p w:rsidR="00D33F91" w:rsidRPr="00E37A36" w:rsidRDefault="00204764" w:rsidP="00D33F91">
      <w:pPr>
        <w:pStyle w:val="Paragraph"/>
        <w:jc w:val="center"/>
      </w:pPr>
      <w:r w:rsidRPr="00E37A36">
        <w:rPr>
          <w:noProof/>
        </w:rPr>
        <mc:AlternateContent>
          <mc:Choice Requires="wps">
            <w:drawing>
              <wp:anchor distT="0" distB="0" distL="114300" distR="114300" simplePos="0" relativeHeight="251635712" behindDoc="0" locked="0" layoutInCell="1" allowOverlap="1" wp14:anchorId="2D184C31" wp14:editId="182FC2C7">
                <wp:simplePos x="0" y="0"/>
                <wp:positionH relativeFrom="margin">
                  <wp:posOffset>3436341</wp:posOffset>
                </wp:positionH>
                <wp:positionV relativeFrom="paragraph">
                  <wp:posOffset>1230326</wp:posOffset>
                </wp:positionV>
                <wp:extent cx="336499" cy="219456"/>
                <wp:effectExtent l="38100" t="0" r="26035" b="47625"/>
                <wp:wrapNone/>
                <wp:docPr id="305" name="Straight Arrow Connector 305"/>
                <wp:cNvGraphicFramePr/>
                <a:graphic xmlns:a="http://schemas.openxmlformats.org/drawingml/2006/main">
                  <a:graphicData uri="http://schemas.microsoft.com/office/word/2010/wordprocessingShape">
                    <wps:wsp>
                      <wps:cNvCnPr/>
                      <wps:spPr>
                        <a:xfrm flipH="1">
                          <a:off x="0" y="0"/>
                          <a:ext cx="336499" cy="21945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C2DD172" id="Straight Arrow Connector 305" o:spid="_x0000_s1026" type="#_x0000_t32" style="position:absolute;margin-left:270.6pt;margin-top:96.9pt;width:26.5pt;height:17.3pt;flip:x;z-index:25180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4688" behindDoc="0" locked="0" layoutInCell="1" allowOverlap="1" wp14:anchorId="6E9F0B77" wp14:editId="6687CAEA">
                <wp:simplePos x="0" y="0"/>
                <wp:positionH relativeFrom="margin">
                  <wp:posOffset>1433778</wp:posOffset>
                </wp:positionH>
                <wp:positionV relativeFrom="paragraph">
                  <wp:posOffset>1253490</wp:posOffset>
                </wp:positionV>
                <wp:extent cx="336499" cy="219456"/>
                <wp:effectExtent l="38100" t="0" r="26035" b="47625"/>
                <wp:wrapNone/>
                <wp:docPr id="304" name="Straight Arrow Connector 304"/>
                <wp:cNvGraphicFramePr/>
                <a:graphic xmlns:a="http://schemas.openxmlformats.org/drawingml/2006/main">
                  <a:graphicData uri="http://schemas.microsoft.com/office/word/2010/wordprocessingShape">
                    <wps:wsp>
                      <wps:cNvCnPr/>
                      <wps:spPr>
                        <a:xfrm flipH="1">
                          <a:off x="0" y="0"/>
                          <a:ext cx="336499" cy="21945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54DB05A5" id="Straight Arrow Connector 304" o:spid="_x0000_s1026" type="#_x0000_t32" style="position:absolute;margin-left:112.9pt;margin-top:98.7pt;width:26.5pt;height:17.3pt;flip:x;z-index:25179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" strokecolor="#ed7d31 [3205]" strokeweight=".5pt">
                <v:stroke endarrow="block" joinstyle="miter"/>
                <w10:wrap anchorx="margin"/>
              </v:shape>
            </w:pict>
          </mc:Fallback>
        </mc:AlternateContent>
      </w:r>
      <w:r w:rsidR="00D33F91" w:rsidRPr="00E37A36">
        <w:rPr>
          <w:noProof/>
        </w:rPr>
        <w:drawing>
          <wp:inline distT="0" distB="0" distL="0" distR="0" wp14:anchorId="431B3251" wp14:editId="13682401">
            <wp:extent cx="4875590" cy="1514246"/>
            <wp:effectExtent l="0" t="0" r="127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18161" cy="1527468"/>
                    </a:xfrm>
                    <a:prstGeom prst="rect">
                      <a:avLst/>
                    </a:prstGeom>
                  </pic:spPr>
                </pic:pic>
              </a:graphicData>
            </a:graphic>
          </wp:inline>
        </w:drawing>
      </w:r>
    </w:p>
    <w:p w:rsidR="00403017" w:rsidRPr="00E37A36" w:rsidRDefault="000137BD" w:rsidP="00267CFC">
      <w:pPr>
        <w:pStyle w:val="Heading3"/>
      </w:pPr>
      <w:bookmarkStart w:id="59" w:name="_Toc480470658"/>
      <w:r w:rsidRPr="00E37A36">
        <w:t xml:space="preserve">Environment </w:t>
      </w:r>
      <w:r w:rsidR="00403017" w:rsidRPr="00E37A36">
        <w:t>variables</w:t>
      </w:r>
      <w:bookmarkEnd w:id="59"/>
    </w:p>
    <w:p w:rsidR="00204764" w:rsidRPr="00E37A36" w:rsidRDefault="00204764" w:rsidP="00204764">
      <w:pPr>
        <w:pStyle w:val="Paragraph"/>
      </w:pPr>
      <w:r w:rsidRPr="00E37A36">
        <w:t xml:space="preserve">The variables will be used by the tasks of the deployment process of this environment. For this </w:t>
      </w:r>
      <w:r w:rsidR="00595EBA" w:rsidRPr="00E37A36">
        <w:t>example,</w:t>
      </w:r>
      <w:r w:rsidRPr="00E37A36">
        <w:t xml:space="preserve"> we set two variables:</w:t>
      </w:r>
    </w:p>
    <w:p w:rsidR="00403017" w:rsidRPr="00E37A36" w:rsidRDefault="00204764" w:rsidP="00204764">
      <w:pPr>
        <w:pStyle w:val="Paragraph"/>
        <w:jc w:val="center"/>
        <w:rPr>
          <w:sz w:val="28"/>
          <w:szCs w:val="28"/>
        </w:rPr>
      </w:pPr>
      <w:r w:rsidRPr="00E37A36">
        <w:rPr>
          <w:noProof/>
        </w:rPr>
        <w:drawing>
          <wp:inline distT="0" distB="0" distL="0" distR="0" wp14:anchorId="12562DB7" wp14:editId="0F247AAF">
            <wp:extent cx="5176847" cy="1933575"/>
            <wp:effectExtent l="0" t="0" r="508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08543" cy="1945414"/>
                    </a:xfrm>
                    <a:prstGeom prst="rect">
                      <a:avLst/>
                    </a:prstGeom>
                  </pic:spPr>
                </pic:pic>
              </a:graphicData>
            </a:graphic>
          </wp:inline>
        </w:drawing>
      </w:r>
    </w:p>
    <w:p w:rsidR="0063196D" w:rsidRPr="00E37A36" w:rsidRDefault="00F65E92" w:rsidP="00AC5EAB">
      <w:pPr>
        <w:pStyle w:val="Paragraph"/>
        <w:numPr>
          <w:ilvl w:val="0"/>
          <w:numId w:val="14"/>
        </w:numPr>
      </w:pPr>
      <w:r w:rsidRPr="00E37A36">
        <w:t>awsAccountNumber</w:t>
      </w:r>
      <w:r w:rsidRPr="00E37A36">
        <w:tab/>
      </w:r>
      <w:r w:rsidR="0063196D" w:rsidRPr="00E37A36">
        <w:t>31082746907</w:t>
      </w:r>
      <w:r w:rsidR="00407822">
        <w:t>7</w:t>
      </w:r>
    </w:p>
    <w:p w:rsidR="00F65E92" w:rsidRDefault="00F65E92" w:rsidP="00AC5EAB">
      <w:pPr>
        <w:pStyle w:val="Paragraph"/>
        <w:numPr>
          <w:ilvl w:val="0"/>
          <w:numId w:val="14"/>
        </w:numPr>
      </w:pPr>
      <w:r w:rsidRPr="00E37A36">
        <w:t>awsECSRole</w:t>
      </w:r>
      <w:r w:rsidRPr="00E37A36">
        <w:tab/>
      </w:r>
      <w:r w:rsidRPr="00E37A36">
        <w:tab/>
        <w:t>BambooAccessFromCore</w:t>
      </w:r>
    </w:p>
    <w:p w:rsidR="00043938" w:rsidRPr="00E37A36" w:rsidRDefault="00043938" w:rsidP="00043938">
      <w:pPr>
        <w:pStyle w:val="Paragraph"/>
        <w:ind w:left="1440" w:firstLine="0"/>
      </w:pPr>
    </w:p>
    <w:p w:rsidR="00F65E92" w:rsidRPr="00E37A36" w:rsidRDefault="0063196D" w:rsidP="0063196D">
      <w:pPr>
        <w:pStyle w:val="Paragraph"/>
        <w:ind w:left="360" w:firstLine="0"/>
        <w:rPr>
          <w:sz w:val="28"/>
          <w:szCs w:val="28"/>
        </w:rPr>
      </w:pPr>
      <w:r w:rsidRPr="00E37A36">
        <w:t>NOTE: This information is provided by the MCS team.</w:t>
      </w:r>
    </w:p>
    <w:p w:rsidR="00064575" w:rsidRPr="00E37A36" w:rsidRDefault="00064575">
      <w:pPr>
        <w:spacing w:after="0" w:line="240" w:lineRule="auto"/>
        <w:rPr>
          <w:rFonts w:eastAsia="Times New Roman" w:cs="Calibri"/>
          <w:color w:val="595959"/>
          <w:sz w:val="28"/>
          <w:szCs w:val="28"/>
        </w:rPr>
      </w:pPr>
      <w:r w:rsidRPr="00E37A36">
        <w:br w:type="page"/>
      </w:r>
    </w:p>
    <w:p w:rsidR="00A1743A" w:rsidRPr="00E37A36" w:rsidRDefault="006D25B2" w:rsidP="00A1743A">
      <w:pPr>
        <w:pStyle w:val="Heading3"/>
      </w:pPr>
      <w:bookmarkStart w:id="60" w:name="_Toc480470659"/>
      <w:r w:rsidRPr="00E37A36">
        <w:lastRenderedPageBreak/>
        <w:t>Create QA and PROD environments</w:t>
      </w:r>
      <w:r w:rsidR="00A4218B" w:rsidRPr="00E37A36">
        <w:t>.</w:t>
      </w:r>
      <w:bookmarkEnd w:id="60"/>
    </w:p>
    <w:p w:rsidR="00A1743A" w:rsidRPr="00E37A36" w:rsidRDefault="00064575" w:rsidP="00A1743A">
      <w:pPr>
        <w:pStyle w:val="Paragraph"/>
      </w:pPr>
      <w:r w:rsidRPr="00E37A36">
        <w:t xml:space="preserve">You can create the QA and PROD environment by cloning the DEV environment we’ve just created. </w:t>
      </w:r>
    </w:p>
    <w:p w:rsidR="00A1743A" w:rsidRPr="00E37A36" w:rsidRDefault="00D77317" w:rsidP="00064575">
      <w:pPr>
        <w:pStyle w:val="Paragraph"/>
        <w:ind w:firstLine="0"/>
        <w:jc w:val="center"/>
      </w:pPr>
      <w:r w:rsidRPr="00E37A36">
        <w:rPr>
          <w:noProof/>
        </w:rPr>
        <mc:AlternateContent>
          <mc:Choice Requires="wps">
            <w:drawing>
              <wp:anchor distT="0" distB="0" distL="114300" distR="114300" simplePos="0" relativeHeight="251636736" behindDoc="0" locked="0" layoutInCell="1" allowOverlap="1" wp14:anchorId="213BFB69" wp14:editId="1528A6CA">
                <wp:simplePos x="0" y="0"/>
                <wp:positionH relativeFrom="margin">
                  <wp:posOffset>4381500</wp:posOffset>
                </wp:positionH>
                <wp:positionV relativeFrom="paragraph">
                  <wp:posOffset>584200</wp:posOffset>
                </wp:positionV>
                <wp:extent cx="431597" cy="182880"/>
                <wp:effectExtent l="38100" t="0" r="26035" b="64770"/>
                <wp:wrapNone/>
                <wp:docPr id="307" name="Straight Arrow Connector 307"/>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9B223D4" id="Straight Arrow Connector 307" o:spid="_x0000_s1026" type="#_x0000_t32" style="position:absolute;margin-left:345pt;margin-top:46pt;width:34pt;height:14.4pt;flip:x;z-index:25180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" strokecolor="#ed7d31 [3205]" strokeweight=".5pt">
                <v:stroke endarrow="block" joinstyle="miter"/>
                <w10:wrap anchorx="margin"/>
              </v:shape>
            </w:pict>
          </mc:Fallback>
        </mc:AlternateContent>
      </w:r>
      <w:r w:rsidR="00A1743A" w:rsidRPr="00E37A36">
        <w:rPr>
          <w:noProof/>
        </w:rPr>
        <w:drawing>
          <wp:inline distT="0" distB="0" distL="0" distR="0" wp14:anchorId="4AB0AB7B" wp14:editId="21458C84">
            <wp:extent cx="4476750" cy="1697913"/>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99253" cy="1706448"/>
                    </a:xfrm>
                    <a:prstGeom prst="rect">
                      <a:avLst/>
                    </a:prstGeom>
                  </pic:spPr>
                </pic:pic>
              </a:graphicData>
            </a:graphic>
          </wp:inline>
        </w:drawing>
      </w:r>
    </w:p>
    <w:p w:rsidR="00885B77" w:rsidRPr="00E37A36" w:rsidRDefault="00064575" w:rsidP="00885B77">
      <w:pPr>
        <w:pStyle w:val="Paragraph"/>
      </w:pPr>
      <w:r w:rsidRPr="00E37A36">
        <w:t>After that you have to update the variables and tasks as needed, for example the aws-image-tag could be different, the triggers, the notifications, the aws credentials, etc.</w:t>
      </w:r>
      <w:r w:rsidR="00885B77" w:rsidRPr="00E37A36">
        <w:t xml:space="preserve"> </w:t>
      </w:r>
      <w:r w:rsidR="00403017" w:rsidRPr="00E37A36">
        <w:t xml:space="preserve">At the </w:t>
      </w:r>
      <w:r w:rsidR="00F94EAC" w:rsidRPr="00E37A36">
        <w:t>end,</w:t>
      </w:r>
      <w:r w:rsidR="00403017" w:rsidRPr="00E37A36">
        <w:t xml:space="preserve"> you should see something like this:</w:t>
      </w:r>
    </w:p>
    <w:p w:rsidR="00403017" w:rsidRPr="00E37A36" w:rsidRDefault="00956E4C" w:rsidP="00885B77">
      <w:pPr>
        <w:pStyle w:val="Paragraph"/>
        <w:jc w:val="center"/>
      </w:pPr>
      <w:r w:rsidRPr="00E37A36">
        <w:rPr>
          <w:noProof/>
        </w:rPr>
        <mc:AlternateContent>
          <mc:Choice Requires="wps">
            <w:drawing>
              <wp:anchor distT="0" distB="0" distL="114300" distR="114300" simplePos="0" relativeHeight="251639808" behindDoc="0" locked="0" layoutInCell="1" allowOverlap="1" wp14:anchorId="1B8EF881" wp14:editId="56E03D53">
                <wp:simplePos x="0" y="0"/>
                <wp:positionH relativeFrom="margin">
                  <wp:posOffset>2362200</wp:posOffset>
                </wp:positionH>
                <wp:positionV relativeFrom="paragraph">
                  <wp:posOffset>3308985</wp:posOffset>
                </wp:positionV>
                <wp:extent cx="431597" cy="182880"/>
                <wp:effectExtent l="38100" t="0" r="26035" b="64770"/>
                <wp:wrapNone/>
                <wp:docPr id="311" name="Straight Arrow Connector 311"/>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6501557" id="Straight Arrow Connector 311" o:spid="_x0000_s1026" type="#_x0000_t32" style="position:absolute;margin-left:186pt;margin-top:260.55pt;width:34pt;height:14.4pt;flip:x;z-index:251809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8784" behindDoc="0" locked="0" layoutInCell="1" allowOverlap="1" wp14:anchorId="01FEEFF9" wp14:editId="2C48DA9B">
                <wp:simplePos x="0" y="0"/>
                <wp:positionH relativeFrom="margin">
                  <wp:posOffset>2276475</wp:posOffset>
                </wp:positionH>
                <wp:positionV relativeFrom="paragraph">
                  <wp:posOffset>1746885</wp:posOffset>
                </wp:positionV>
                <wp:extent cx="431597" cy="182880"/>
                <wp:effectExtent l="38100" t="0" r="26035" b="64770"/>
                <wp:wrapNone/>
                <wp:docPr id="310" name="Straight Arrow Connector 310"/>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4F69114" id="Straight Arrow Connector 310" o:spid="_x0000_s1026" type="#_x0000_t32" style="position:absolute;margin-left:179.25pt;margin-top:137.55pt;width:34pt;height:14.4pt;flip:x;z-index:25180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37760" behindDoc="0" locked="0" layoutInCell="1" allowOverlap="1" wp14:anchorId="256178EE" wp14:editId="27690A9E">
                <wp:simplePos x="0" y="0"/>
                <wp:positionH relativeFrom="margin">
                  <wp:posOffset>2228850</wp:posOffset>
                </wp:positionH>
                <wp:positionV relativeFrom="paragraph">
                  <wp:posOffset>165735</wp:posOffset>
                </wp:positionV>
                <wp:extent cx="431597" cy="182880"/>
                <wp:effectExtent l="38100" t="0" r="26035" b="64770"/>
                <wp:wrapNone/>
                <wp:docPr id="309" name="Straight Arrow Connector 309"/>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87F76DD" id="Straight Arrow Connector 309" o:spid="_x0000_s1026" type="#_x0000_t32" style="position:absolute;margin-left:175.5pt;margin-top:13.05pt;width:34pt;height:14.4pt;flip:x;z-index:251805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" strokecolor="#ed7d31 [3205]" strokeweight=".5pt">
                <v:stroke endarrow="block" joinstyle="miter"/>
                <w10:wrap anchorx="margin"/>
              </v:shape>
            </w:pict>
          </mc:Fallback>
        </mc:AlternateContent>
      </w:r>
      <w:r w:rsidR="00403017" w:rsidRPr="00E37A36">
        <w:rPr>
          <w:noProof/>
        </w:rPr>
        <w:drawing>
          <wp:inline distT="0" distB="0" distL="0" distR="0" wp14:anchorId="3CC4ED4D" wp14:editId="01B0FCBE">
            <wp:extent cx="4124325" cy="4906449"/>
            <wp:effectExtent l="0" t="0" r="0" b="889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137144" cy="4921699"/>
                    </a:xfrm>
                    <a:prstGeom prst="rect">
                      <a:avLst/>
                    </a:prstGeom>
                  </pic:spPr>
                </pic:pic>
              </a:graphicData>
            </a:graphic>
          </wp:inline>
        </w:drawing>
      </w:r>
    </w:p>
    <w:p w:rsidR="00403017" w:rsidRPr="00E37A36" w:rsidRDefault="00403017" w:rsidP="00AE1E15">
      <w:pPr>
        <w:pStyle w:val="Heading2"/>
      </w:pPr>
      <w:r w:rsidRPr="00E37A36">
        <w:br w:type="page"/>
      </w:r>
      <w:bookmarkStart w:id="61" w:name="_Toc480470660"/>
      <w:r w:rsidRPr="00E37A36">
        <w:lastRenderedPageBreak/>
        <w:t>Set project permissions</w:t>
      </w:r>
      <w:bookmarkEnd w:id="61"/>
    </w:p>
    <w:p w:rsidR="00E22C8A" w:rsidRPr="00E37A36" w:rsidRDefault="00246BB7" w:rsidP="00A1743A">
      <w:pPr>
        <w:pStyle w:val="Paragraph"/>
      </w:pPr>
      <w:r w:rsidRPr="00E37A36">
        <w:t xml:space="preserve">The </w:t>
      </w:r>
      <w:r w:rsidR="00F94EAC">
        <w:t>“</w:t>
      </w:r>
      <w:r w:rsidRPr="00E37A36">
        <w:t>content_platform_engirneering</w:t>
      </w:r>
      <w:r w:rsidR="00F94EAC">
        <w:t>”</w:t>
      </w:r>
      <w:r w:rsidRPr="00E37A36">
        <w:t xml:space="preserve"> crowd group should be able to see </w:t>
      </w:r>
      <w:r w:rsidR="009C717E" w:rsidRPr="00E37A36">
        <w:t xml:space="preserve">and run this deployment project and the release manager or </w:t>
      </w:r>
      <w:r w:rsidR="004D5614" w:rsidRPr="00E37A36">
        <w:t xml:space="preserve">lead </w:t>
      </w:r>
      <w:r w:rsidR="009C717E" w:rsidRPr="00E37A36">
        <w:t>engineer should be able to edit it.</w:t>
      </w:r>
    </w:p>
    <w:p w:rsidR="00E22C8A" w:rsidRPr="00E37A36" w:rsidRDefault="00956E4C" w:rsidP="00E22C8A">
      <w:pPr>
        <w:pStyle w:val="Paragraph"/>
        <w:ind w:firstLine="0"/>
        <w:jc w:val="center"/>
        <w:rPr>
          <w:noProof/>
        </w:rPr>
      </w:pPr>
      <w:r w:rsidRPr="00E37A36">
        <w:rPr>
          <w:noProof/>
        </w:rPr>
        <mc:AlternateContent>
          <mc:Choice Requires="wps">
            <w:drawing>
              <wp:anchor distT="0" distB="0" distL="114300" distR="114300" simplePos="0" relativeHeight="251640832" behindDoc="0" locked="0" layoutInCell="1" allowOverlap="1" wp14:anchorId="1741E733" wp14:editId="564F4480">
                <wp:simplePos x="0" y="0"/>
                <wp:positionH relativeFrom="margin">
                  <wp:posOffset>2660015</wp:posOffset>
                </wp:positionH>
                <wp:positionV relativeFrom="paragraph">
                  <wp:posOffset>1751965</wp:posOffset>
                </wp:positionV>
                <wp:extent cx="431597" cy="182880"/>
                <wp:effectExtent l="38100" t="0" r="26035" b="64770"/>
                <wp:wrapNone/>
                <wp:docPr id="312" name="Straight Arrow Connector 312"/>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93F4D53" id="Straight Arrow Connector 312" o:spid="_x0000_s1026" type="#_x0000_t32" style="position:absolute;margin-left:209.45pt;margin-top:137.95pt;width:34pt;height:14.4pt;flip:x;z-index:251811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" strokecolor="#ed7d31 [3205]" strokeweight=".5pt">
                <v:stroke endarrow="block" joinstyle="miter"/>
                <w10:wrap anchorx="margin"/>
              </v:shape>
            </w:pict>
          </mc:Fallback>
        </mc:AlternateContent>
      </w:r>
      <w:r w:rsidR="00E22C8A" w:rsidRPr="00E37A36">
        <w:rPr>
          <w:noProof/>
        </w:rPr>
        <w:drawing>
          <wp:inline distT="0" distB="0" distL="0" distR="0" wp14:anchorId="29A75133" wp14:editId="7A3A5BB1">
            <wp:extent cx="5200650" cy="3517662"/>
            <wp:effectExtent l="0" t="0" r="0" b="698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04676" cy="3520385"/>
                    </a:xfrm>
                    <a:prstGeom prst="rect">
                      <a:avLst/>
                    </a:prstGeom>
                  </pic:spPr>
                </pic:pic>
              </a:graphicData>
            </a:graphic>
          </wp:inline>
        </w:drawing>
      </w:r>
    </w:p>
    <w:p w:rsidR="00E22C8A" w:rsidRPr="00E37A36" w:rsidRDefault="00E22C8A" w:rsidP="00A1743A">
      <w:pPr>
        <w:pStyle w:val="Paragraph"/>
        <w:rPr>
          <w:noProof/>
        </w:rPr>
      </w:pPr>
      <w:r w:rsidRPr="00E37A36">
        <w:rPr>
          <w:noProof/>
        </w:rPr>
        <w:t>Then set thepermission like this:</w:t>
      </w:r>
    </w:p>
    <w:p w:rsidR="00403017" w:rsidRPr="00E37A36" w:rsidRDefault="007E1B6A" w:rsidP="00E22C8A">
      <w:pPr>
        <w:pStyle w:val="Paragraph"/>
        <w:ind w:firstLine="0"/>
        <w:jc w:val="center"/>
      </w:pPr>
      <w:r w:rsidRPr="00E37A36">
        <w:rPr>
          <w:noProof/>
        </w:rPr>
        <mc:AlternateContent>
          <mc:Choice Requires="wps">
            <w:drawing>
              <wp:anchor distT="0" distB="0" distL="114300" distR="114300" simplePos="0" relativeHeight="251643904" behindDoc="0" locked="0" layoutInCell="1" allowOverlap="1" wp14:anchorId="51DD2ED8" wp14:editId="2D5B0191">
                <wp:simplePos x="0" y="0"/>
                <wp:positionH relativeFrom="margin">
                  <wp:posOffset>1419225</wp:posOffset>
                </wp:positionH>
                <wp:positionV relativeFrom="paragraph">
                  <wp:posOffset>571500</wp:posOffset>
                </wp:positionV>
                <wp:extent cx="431597" cy="182880"/>
                <wp:effectExtent l="38100" t="0" r="26035" b="64770"/>
                <wp:wrapNone/>
                <wp:docPr id="315" name="Straight Arrow Connector 315"/>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ACD0F81" id="Straight Arrow Connector 315" o:spid="_x0000_s1026" type="#_x0000_t32" style="position:absolute;margin-left:111.75pt;margin-top:45pt;width:34pt;height:14.4pt;flip:x;z-index:25181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" strokecolor="#ed7d31 [3205]" strokeweight=".5pt">
                <v:stroke endarrow="block" joinstyle="miter"/>
                <w10:wrap anchorx="margin"/>
              </v:shape>
            </w:pict>
          </mc:Fallback>
        </mc:AlternateContent>
      </w:r>
      <w:r w:rsidR="00956E4C" w:rsidRPr="00E37A36">
        <w:rPr>
          <w:noProof/>
        </w:rPr>
        <mc:AlternateContent>
          <mc:Choice Requires="wps">
            <w:drawing>
              <wp:anchor distT="0" distB="0" distL="114300" distR="114300" simplePos="0" relativeHeight="251642880" behindDoc="0" locked="0" layoutInCell="1" allowOverlap="1" wp14:anchorId="6F2FD34F" wp14:editId="18CA7417">
                <wp:simplePos x="0" y="0"/>
                <wp:positionH relativeFrom="margin">
                  <wp:posOffset>4297680</wp:posOffset>
                </wp:positionH>
                <wp:positionV relativeFrom="paragraph">
                  <wp:posOffset>1066165</wp:posOffset>
                </wp:positionV>
                <wp:extent cx="254635" cy="314325"/>
                <wp:effectExtent l="0" t="0" r="69215" b="47625"/>
                <wp:wrapNone/>
                <wp:docPr id="314" name="Straight Arrow Connector 314"/>
                <wp:cNvGraphicFramePr/>
                <a:graphic xmlns:a="http://schemas.openxmlformats.org/drawingml/2006/main">
                  <a:graphicData uri="http://schemas.microsoft.com/office/word/2010/wordprocessingShape">
                    <wps:wsp>
                      <wps:cNvCnPr/>
                      <wps:spPr>
                        <a:xfrm>
                          <a:off x="0" y="0"/>
                          <a:ext cx="254635" cy="3143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CBBD37D" id="Straight Arrow Connector 314" o:spid="_x0000_s1026" type="#_x0000_t32" style="position:absolute;margin-left:338.4pt;margin-top:83.95pt;width:20.05pt;height:24.75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" strokecolor="#ed7d31 [3205]" strokeweight=".5pt">
                <v:stroke endarrow="block" joinstyle="miter"/>
                <w10:wrap anchorx="margin"/>
              </v:shape>
            </w:pict>
          </mc:Fallback>
        </mc:AlternateContent>
      </w:r>
      <w:r w:rsidR="00956E4C" w:rsidRPr="00E37A36">
        <w:rPr>
          <w:noProof/>
        </w:rPr>
        <mc:AlternateContent>
          <mc:Choice Requires="wps">
            <w:drawing>
              <wp:anchor distT="0" distB="0" distL="114300" distR="114300" simplePos="0" relativeHeight="251641856" behindDoc="0" locked="0" layoutInCell="1" allowOverlap="1" wp14:anchorId="6ED5BA45" wp14:editId="1857E321">
                <wp:simplePos x="0" y="0"/>
                <wp:positionH relativeFrom="margin">
                  <wp:posOffset>2038350</wp:posOffset>
                </wp:positionH>
                <wp:positionV relativeFrom="paragraph">
                  <wp:posOffset>1285875</wp:posOffset>
                </wp:positionV>
                <wp:extent cx="431597" cy="182880"/>
                <wp:effectExtent l="38100" t="0" r="26035" b="64770"/>
                <wp:wrapNone/>
                <wp:docPr id="313" name="Straight Arrow Connector 313"/>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645AB0A4" id="Straight Arrow Connector 313" o:spid="_x0000_s1026" type="#_x0000_t32" style="position:absolute;margin-left:160.5pt;margin-top:101.25pt;width:34pt;height:14.4pt;flip:x;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" strokecolor="#ed7d31 [3205]" strokeweight=".5pt">
                <v:stroke endarrow="block" joinstyle="miter"/>
                <w10:wrap anchorx="margin"/>
              </v:shape>
            </w:pict>
          </mc:Fallback>
        </mc:AlternateContent>
      </w:r>
      <w:r w:rsidR="00403017" w:rsidRPr="00E37A36">
        <w:rPr>
          <w:noProof/>
        </w:rPr>
        <w:drawing>
          <wp:inline distT="0" distB="0" distL="0" distR="0" wp14:anchorId="53CE1655" wp14:editId="181F4F03">
            <wp:extent cx="4962525" cy="2393782"/>
            <wp:effectExtent l="0" t="0" r="0" b="698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71184" cy="2397959"/>
                    </a:xfrm>
                    <a:prstGeom prst="rect">
                      <a:avLst/>
                    </a:prstGeom>
                  </pic:spPr>
                </pic:pic>
              </a:graphicData>
            </a:graphic>
          </wp:inline>
        </w:drawing>
      </w:r>
    </w:p>
    <w:p w:rsidR="00403017" w:rsidRPr="00E37A36" w:rsidRDefault="00403017" w:rsidP="00A1743A">
      <w:pPr>
        <w:pStyle w:val="Paragraph"/>
      </w:pPr>
    </w:p>
    <w:p w:rsidR="00AE1E15" w:rsidRPr="00E37A36" w:rsidRDefault="00AE1E15">
      <w:pPr>
        <w:spacing w:after="0" w:line="240" w:lineRule="auto"/>
        <w:rPr>
          <w:rFonts w:eastAsia="Times New Roman" w:cs="Calibri"/>
          <w:color w:val="595959"/>
          <w:sz w:val="36"/>
          <w:szCs w:val="34"/>
        </w:rPr>
      </w:pPr>
      <w:r w:rsidRPr="00E37A36">
        <w:br w:type="page"/>
      </w:r>
    </w:p>
    <w:p w:rsidR="00403017" w:rsidRPr="00E37A36" w:rsidRDefault="00403017" w:rsidP="00403017">
      <w:pPr>
        <w:pStyle w:val="Heading2"/>
      </w:pPr>
      <w:bookmarkStart w:id="62" w:name="_Toc480470661"/>
      <w:r w:rsidRPr="00E37A36">
        <w:lastRenderedPageBreak/>
        <w:t xml:space="preserve">Deployment project setup for </w:t>
      </w:r>
      <w:r w:rsidR="003F433B" w:rsidRPr="00E37A36">
        <w:t>“</w:t>
      </w:r>
      <w:r w:rsidRPr="00E37A36">
        <w:t>development branch</w:t>
      </w:r>
      <w:r w:rsidR="003F433B" w:rsidRPr="00E37A36">
        <w:t>”</w:t>
      </w:r>
      <w:bookmarkEnd w:id="62"/>
    </w:p>
    <w:p w:rsidR="00F32E3A" w:rsidRPr="00E37A36" w:rsidRDefault="00F32E3A" w:rsidP="00403017">
      <w:pPr>
        <w:pStyle w:val="Paragraph"/>
      </w:pPr>
      <w:r w:rsidRPr="00E37A36">
        <w:t>This deployment project is not mandatory but is good to hav</w:t>
      </w:r>
      <w:r w:rsidR="00F77D71">
        <w:t xml:space="preserve">e it for “nightly deployments”. Thank of this </w:t>
      </w:r>
      <w:r w:rsidRPr="00E37A36">
        <w:t xml:space="preserve">we will receive alerts of possible deployment issues </w:t>
      </w:r>
      <w:r w:rsidR="000664EF" w:rsidRPr="00E37A36">
        <w:t>in advance</w:t>
      </w:r>
      <w:r w:rsidRPr="00E37A36">
        <w:t>.</w:t>
      </w:r>
    </w:p>
    <w:p w:rsidR="00C45AD5" w:rsidRPr="00E37A36" w:rsidRDefault="00C45AD5" w:rsidP="00403017">
      <w:pPr>
        <w:pStyle w:val="Paragraph"/>
      </w:pPr>
      <w:r w:rsidRPr="00E37A36">
        <w:t>The steps to setup this deployment project</w:t>
      </w:r>
      <w:r w:rsidR="003605E0">
        <w:t xml:space="preserve"> are</w:t>
      </w:r>
      <w:r w:rsidRPr="00E37A36">
        <w:t xml:space="preserve"> the same </w:t>
      </w:r>
      <w:r w:rsidR="004B2680">
        <w:t>as explained before,</w:t>
      </w:r>
      <w:r w:rsidR="0021091B" w:rsidRPr="00E37A36">
        <w:t xml:space="preserve"> </w:t>
      </w:r>
      <w:r w:rsidR="001654BD">
        <w:t>just keep in mind the following</w:t>
      </w:r>
      <w:r w:rsidRPr="00E37A36">
        <w:t xml:space="preserve"> </w:t>
      </w:r>
      <w:r w:rsidR="0021091B" w:rsidRPr="00E37A36">
        <w:t>differences</w:t>
      </w:r>
      <w:r w:rsidRPr="00E37A36">
        <w:t>:</w:t>
      </w:r>
    </w:p>
    <w:p w:rsidR="00C45AD5" w:rsidRPr="00E37A36" w:rsidRDefault="00403017" w:rsidP="00C67CF3">
      <w:pPr>
        <w:pStyle w:val="Paragraph"/>
        <w:numPr>
          <w:ilvl w:val="0"/>
          <w:numId w:val="43"/>
        </w:numPr>
      </w:pPr>
      <w:r w:rsidRPr="00E37A36">
        <w:t>This project has only one environment: “DEV”</w:t>
      </w:r>
    </w:p>
    <w:p w:rsidR="00C45AD5" w:rsidRPr="00E37A36" w:rsidRDefault="00C45AD5" w:rsidP="00C67CF3">
      <w:pPr>
        <w:pStyle w:val="Paragraph"/>
        <w:numPr>
          <w:ilvl w:val="0"/>
          <w:numId w:val="43"/>
        </w:numPr>
      </w:pPr>
      <w:r w:rsidRPr="00E37A36">
        <w:t xml:space="preserve">Select </w:t>
      </w:r>
      <w:r w:rsidR="00403017" w:rsidRPr="00E37A36">
        <w:t>“</w:t>
      </w:r>
      <w:r w:rsidR="0021091B" w:rsidRPr="00E37A36">
        <w:t>development</w:t>
      </w:r>
      <w:r w:rsidR="00403017" w:rsidRPr="00E37A36">
        <w:t xml:space="preserve">” </w:t>
      </w:r>
      <w:r w:rsidRPr="00E37A36">
        <w:t xml:space="preserve">as </w:t>
      </w:r>
      <w:r w:rsidR="003732F3" w:rsidRPr="00E37A36">
        <w:t>build plan.</w:t>
      </w:r>
      <w:r w:rsidR="00403017" w:rsidRPr="00E37A36">
        <w:t xml:space="preserve"> </w:t>
      </w:r>
    </w:p>
    <w:p w:rsidR="004B2680" w:rsidRDefault="00C45AD5" w:rsidP="00C67CF3">
      <w:pPr>
        <w:pStyle w:val="Paragraph"/>
        <w:numPr>
          <w:ilvl w:val="0"/>
          <w:numId w:val="43"/>
        </w:numPr>
      </w:pPr>
      <w:r w:rsidRPr="00E37A36">
        <w:t>Release versioning: “</w:t>
      </w:r>
      <w:r w:rsidRPr="00E37A36">
        <w:rPr>
          <w:b/>
          <w:color w:val="0070C0"/>
        </w:rPr>
        <w:t>dev</w:t>
      </w:r>
      <w:r w:rsidRPr="00E37A36">
        <w:t>-build-${bamboo.buildNumber}.release-1”</w:t>
      </w:r>
    </w:p>
    <w:p w:rsidR="004B2680" w:rsidRDefault="00B04A7D" w:rsidP="00C67CF3">
      <w:pPr>
        <w:pStyle w:val="Paragraph"/>
        <w:numPr>
          <w:ilvl w:val="0"/>
          <w:numId w:val="43"/>
        </w:numPr>
      </w:pPr>
      <w:r>
        <w:t xml:space="preserve">In </w:t>
      </w:r>
      <w:r w:rsidR="004B2680">
        <w:t>step “</w:t>
      </w:r>
      <w:r w:rsidR="0036392A" w:rsidRPr="00E37A36">
        <w:t>Script / Tag container image for AWS ECR</w:t>
      </w:r>
      <w:r w:rsidR="004B2680" w:rsidRPr="00E37A36">
        <w:t>”</w:t>
      </w:r>
      <w:r w:rsidR="004B2680">
        <w:t xml:space="preserve"> use another tag to identify the docker images. In this example we will use the tag “dev-latest”</w:t>
      </w:r>
      <w:r w:rsidR="00F7310D">
        <w:t>. This way we avoid tag collisions between DEV and PROD builds.</w:t>
      </w:r>
    </w:p>
    <w:p w:rsidR="004B2680" w:rsidRDefault="004B2680" w:rsidP="004B2680">
      <w:pPr>
        <w:pStyle w:val="Paragraph"/>
        <w:ind w:left="720" w:firstLine="0"/>
      </w:pPr>
      <w:r w:rsidRPr="00E37A36">
        <w:rPr>
          <w:noProof/>
        </w:rPr>
        <mc:AlternateContent>
          <mc:Choice Requires="wps">
            <w:drawing>
              <wp:anchor distT="0" distB="0" distL="114300" distR="114300" simplePos="0" relativeHeight="251680768" behindDoc="0" locked="0" layoutInCell="1" allowOverlap="1" wp14:anchorId="71257596" wp14:editId="451CEAE9">
                <wp:simplePos x="0" y="0"/>
                <wp:positionH relativeFrom="margin">
                  <wp:posOffset>5478145</wp:posOffset>
                </wp:positionH>
                <wp:positionV relativeFrom="paragraph">
                  <wp:posOffset>2845739</wp:posOffset>
                </wp:positionV>
                <wp:extent cx="326003" cy="246491"/>
                <wp:effectExtent l="38100" t="38100" r="17145" b="20320"/>
                <wp:wrapNone/>
                <wp:docPr id="208" name="Straight Arrow Connector 208"/>
                <wp:cNvGraphicFramePr/>
                <a:graphic xmlns:a="http://schemas.openxmlformats.org/drawingml/2006/main">
                  <a:graphicData uri="http://schemas.microsoft.com/office/word/2010/wordprocessingShape">
                    <wps:wsp>
                      <wps:cNvCnPr/>
                      <wps:spPr>
                        <a:xfrm flipH="1" flipV="1">
                          <a:off x="0" y="0"/>
                          <a:ext cx="326003" cy="24649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70730" id="Straight Arrow Connector 208" o:spid="_x0000_s1026" type="#_x0000_t32" style="position:absolute;margin-left:431.35pt;margin-top:224.05pt;width:25.65pt;height:19.4pt;flip:x y;z-index:25175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" strokecolor="#ed7d31 [3205]" strokeweight=".5pt">
                <v:stroke endarrow="block" joinstyle="miter"/>
                <w10:wrap anchorx="margin"/>
              </v:shape>
            </w:pict>
          </mc:Fallback>
        </mc:AlternateContent>
      </w:r>
      <w:r>
        <w:rPr>
          <w:noProof/>
        </w:rPr>
        <w:drawing>
          <wp:inline distT="0" distB="0" distL="0" distR="0">
            <wp:extent cx="5478448" cy="3091815"/>
            <wp:effectExtent l="0" t="0" r="8255" b="0"/>
            <wp:docPr id="207" name="Picture 207" descr="Update tasks: DEV &#10;What tasks need to happen to make this deployment a success &#10;How deployment tasks work &#10;31 agents have the capabilities to deploy this environment &#10;HOW to the Script task &#10;Clean working directory task &#10;mking &#10;Artifact download &#10;Command &#10;Script &#10;to r AWS &#10;Script &#10;Get AWS ECR &#10;pun Aws ECR &#10;O &#10;O &#10;Script configuration &#10;Tag k de SCtiptiOfi &#10;Tag container for AWS ECR &#10;Disable this task &#10;Interpreter &#10;An vs 01 &#10;Inline &#10;Scrip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date tasks: DEV &#10;What tasks need to happen to make this deployment a success &#10;How deployment tasks work &#10;31 agents have the capabilities to deploy this environment &#10;HOW to the Script task &#10;Clean working directory task &#10;mking &#10;Artifact download &#10;Command &#10;Script &#10;to r AWS &#10;Script &#10;Get AWS ECR &#10;pun Aws ECR &#10;O &#10;O &#10;Script configuration &#10;Tag k de SCtiptiOfi &#10;Tag container for AWS ECR &#10;Disable this task &#10;Interpreter &#10;An vs 01 &#10;Inline &#10;Script "/>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r="7808"/>
                    <a:stretch/>
                  </pic:blipFill>
                  <pic:spPr bwMode="auto">
                    <a:xfrm>
                      <a:off x="0" y="0"/>
                      <a:ext cx="5479518" cy="3092419"/>
                    </a:xfrm>
                    <a:prstGeom prst="rect">
                      <a:avLst/>
                    </a:prstGeom>
                    <a:noFill/>
                    <a:ln>
                      <a:noFill/>
                    </a:ln>
                    <a:extLst>
                      <a:ext uri="{53640926-AAD7-44D8-BBD7-CCE9431645EC}">
                        <a14:shadowObscured xmlns:a14="http://schemas.microsoft.com/office/drawing/2010/main"/>
                      </a:ext>
                    </a:extLst>
                  </pic:spPr>
                </pic:pic>
              </a:graphicData>
            </a:graphic>
          </wp:inline>
        </w:drawing>
      </w:r>
    </w:p>
    <w:p w:rsidR="004B2680" w:rsidRDefault="004B2680" w:rsidP="004B2680">
      <w:pPr>
        <w:pStyle w:val="Paragraph"/>
        <w:ind w:left="720" w:firstLine="0"/>
      </w:pPr>
      <w:r>
        <w:t>Script body:</w:t>
      </w:r>
    </w:p>
    <w:p w:rsidR="004B2680" w:rsidRPr="008A24E5" w:rsidRDefault="004B2680" w:rsidP="004B2680">
      <w:pPr>
        <w:pStyle w:val="Paragraph"/>
        <w:ind w:left="720" w:firstLine="0"/>
        <w:jc w:val="left"/>
        <w:rPr>
          <w:rFonts w:ascii="Courier New" w:hAnsi="Courier New" w:cs="Courier New"/>
          <w:sz w:val="18"/>
        </w:rPr>
      </w:pPr>
      <w:r w:rsidRPr="008A24E5">
        <w:rPr>
          <w:rFonts w:ascii="Courier New" w:hAnsi="Courier New" w:cs="Courier New"/>
          <w:sz w:val="18"/>
        </w:rPr>
        <w:t>$(docker tag vcp-netcore-webappdem01:release 310827469077.dkr.ecr.us-east-1.amazonaws.com/viacomcontentplatform/vcp-netcore-webappdem01:</w:t>
      </w:r>
      <w:r w:rsidRPr="008A24E5">
        <w:rPr>
          <w:rFonts w:ascii="Courier New" w:hAnsi="Courier New" w:cs="Courier New"/>
          <w:b/>
          <w:color w:val="1F4E79" w:themeColor="accent1" w:themeShade="80"/>
          <w:sz w:val="18"/>
        </w:rPr>
        <w:t>dev-latest</w:t>
      </w:r>
      <w:r w:rsidRPr="008A24E5">
        <w:rPr>
          <w:rFonts w:ascii="Courier New" w:hAnsi="Courier New" w:cs="Courier New"/>
          <w:sz w:val="18"/>
        </w:rPr>
        <w:t>)</w:t>
      </w:r>
    </w:p>
    <w:p w:rsidR="00A948BE" w:rsidRDefault="00A948BE">
      <w:pPr>
        <w:spacing w:after="0" w:line="240" w:lineRule="auto"/>
        <w:rPr>
          <w:rFonts w:eastAsia="Times New Roman" w:cs="Calibri"/>
          <w:color w:val="595959"/>
        </w:rPr>
      </w:pPr>
      <w:r>
        <w:br w:type="page"/>
      </w:r>
    </w:p>
    <w:p w:rsidR="002F60EE" w:rsidRDefault="002F60EE" w:rsidP="006A20CD">
      <w:pPr>
        <w:pStyle w:val="Paragraph"/>
        <w:numPr>
          <w:ilvl w:val="0"/>
          <w:numId w:val="11"/>
        </w:numPr>
      </w:pPr>
      <w:r>
        <w:lastRenderedPageBreak/>
        <w:t>In step “</w:t>
      </w:r>
      <w:r w:rsidRPr="002F60EE">
        <w:t>Set tag latest for image just pushed AWS ECR</w:t>
      </w:r>
      <w:r w:rsidRPr="00E37A36">
        <w:t>”</w:t>
      </w:r>
      <w:r>
        <w:t xml:space="preserve"> updates the tag to “dev-latest”</w:t>
      </w:r>
    </w:p>
    <w:p w:rsidR="00A948BE" w:rsidRDefault="009373B0" w:rsidP="00A948BE">
      <w:pPr>
        <w:pStyle w:val="Paragraph"/>
        <w:ind w:firstLine="0"/>
        <w:jc w:val="center"/>
      </w:pPr>
      <w:r w:rsidRPr="00E37A36">
        <w:rPr>
          <w:noProof/>
        </w:rPr>
        <mc:AlternateContent>
          <mc:Choice Requires="wps">
            <w:drawing>
              <wp:anchor distT="0" distB="0" distL="114300" distR="114300" simplePos="0" relativeHeight="251681792" behindDoc="0" locked="0" layoutInCell="1" allowOverlap="1" wp14:anchorId="6C676058" wp14:editId="54E80D2C">
                <wp:simplePos x="0" y="0"/>
                <wp:positionH relativeFrom="margin">
                  <wp:posOffset>5184250</wp:posOffset>
                </wp:positionH>
                <wp:positionV relativeFrom="paragraph">
                  <wp:posOffset>1783494</wp:posOffset>
                </wp:positionV>
                <wp:extent cx="326003" cy="246491"/>
                <wp:effectExtent l="38100" t="38100" r="17145" b="20320"/>
                <wp:wrapNone/>
                <wp:docPr id="210" name="Straight Arrow Connector 210"/>
                <wp:cNvGraphicFramePr/>
                <a:graphic xmlns:a="http://schemas.openxmlformats.org/drawingml/2006/main">
                  <a:graphicData uri="http://schemas.microsoft.com/office/word/2010/wordprocessingShape">
                    <wps:wsp>
                      <wps:cNvCnPr/>
                      <wps:spPr>
                        <a:xfrm flipH="1" flipV="1">
                          <a:off x="0" y="0"/>
                          <a:ext cx="326003" cy="24649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43C6D6" id="Straight Arrow Connector 210" o:spid="_x0000_s1026" type="#_x0000_t32" style="position:absolute;margin-left:408.2pt;margin-top:140.45pt;width:25.65pt;height:19.4pt;flip:x y;z-index:25175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" strokecolor="#ed7d31 [3205]" strokeweight=".5pt">
                <v:stroke endarrow="block" joinstyle="miter"/>
                <w10:wrap anchorx="margin"/>
              </v:shape>
            </w:pict>
          </mc:Fallback>
        </mc:AlternateContent>
      </w:r>
      <w:r w:rsidR="00A948BE">
        <w:rPr>
          <w:noProof/>
        </w:rPr>
        <w:drawing>
          <wp:inline distT="0" distB="0" distL="0" distR="0" wp14:anchorId="41D88FD3" wp14:editId="252F3DC8">
            <wp:extent cx="5943600" cy="3999230"/>
            <wp:effectExtent l="0" t="0" r="0" b="127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3999230"/>
                    </a:xfrm>
                    <a:prstGeom prst="rect">
                      <a:avLst/>
                    </a:prstGeom>
                  </pic:spPr>
                </pic:pic>
              </a:graphicData>
            </a:graphic>
          </wp:inline>
        </w:drawing>
      </w:r>
    </w:p>
    <w:p w:rsidR="009373B0" w:rsidRDefault="009373B0">
      <w:pPr>
        <w:spacing w:after="0" w:line="240" w:lineRule="auto"/>
      </w:pPr>
    </w:p>
    <w:p w:rsidR="009373B0" w:rsidRDefault="009373B0" w:rsidP="009373B0">
      <w:pPr>
        <w:pStyle w:val="Paragraph"/>
        <w:ind w:firstLine="0"/>
      </w:pPr>
      <w:r>
        <w:t>Argument:</w:t>
      </w:r>
    </w:p>
    <w:p w:rsidR="00E87D86" w:rsidRDefault="009373B0" w:rsidP="00E87D86">
      <w:pPr>
        <w:pStyle w:val="Paragraph"/>
        <w:ind w:firstLine="0"/>
        <w:jc w:val="left"/>
        <w:rPr>
          <w:rFonts w:ascii="Courier New" w:hAnsi="Courier New" w:cs="Courier New"/>
          <w:sz w:val="18"/>
        </w:rPr>
      </w:pPr>
      <w:r w:rsidRPr="009373B0">
        <w:rPr>
          <w:rFonts w:ascii="Courier New" w:hAnsi="Courier New" w:cs="Courier New"/>
          <w:sz w:val="18"/>
        </w:rPr>
        <w:t>push 310827469077.dkr.ecr.us-east-1.amazonaws.com/viacomcontentplatform/vcp-netcore-webappdem01:dev-latest</w:t>
      </w:r>
    </w:p>
    <w:p w:rsidR="00723E4F" w:rsidRPr="00E87D86" w:rsidRDefault="00217037" w:rsidP="00E87D86">
      <w:pPr>
        <w:pStyle w:val="Paragraph"/>
        <w:rPr>
          <w:rFonts w:ascii="Courier New" w:hAnsi="Courier New" w:cs="Courier New"/>
          <w:sz w:val="18"/>
        </w:rPr>
      </w:pPr>
      <w:r w:rsidRPr="00E37A36">
        <w:t>At the end, f</w:t>
      </w:r>
      <w:r w:rsidR="00723E4F" w:rsidRPr="00E37A36">
        <w:t xml:space="preserve">rom the deployment project </w:t>
      </w:r>
      <w:r w:rsidRPr="00E37A36">
        <w:t>dashboard</w:t>
      </w:r>
      <w:r w:rsidR="00723E4F" w:rsidRPr="00E37A36">
        <w:t xml:space="preserve"> you should see </w:t>
      </w:r>
      <w:r w:rsidRPr="00E37A36">
        <w:t xml:space="preserve">two deployment projects: one for the nightly deployments (nightly flights?) and other for </w:t>
      </w:r>
      <w:r w:rsidR="00A72CFA" w:rsidRPr="00E37A36">
        <w:t>planned</w:t>
      </w:r>
      <w:r w:rsidRPr="00E37A36">
        <w:t xml:space="preserve"> releases (</w:t>
      </w:r>
      <w:r w:rsidR="00A72CFA" w:rsidRPr="00E37A36">
        <w:t>planned</w:t>
      </w:r>
      <w:r w:rsidRPr="00E37A36">
        <w:t xml:space="preserve"> flights?)</w:t>
      </w:r>
    </w:p>
    <w:p w:rsidR="00723E4F" w:rsidRPr="00E37A36" w:rsidRDefault="00723E4F" w:rsidP="00723E4F">
      <w:pPr>
        <w:pStyle w:val="Paragraph"/>
        <w:ind w:firstLine="0"/>
      </w:pPr>
    </w:p>
    <w:p w:rsidR="00723E4F" w:rsidRPr="00E37A36" w:rsidRDefault="00F41770" w:rsidP="00723E4F">
      <w:pPr>
        <w:pStyle w:val="Paragraph"/>
        <w:ind w:firstLine="0"/>
      </w:pPr>
      <w:r w:rsidRPr="00E37A36">
        <w:rPr>
          <w:noProof/>
        </w:rPr>
        <mc:AlternateContent>
          <mc:Choice Requires="wps">
            <w:drawing>
              <wp:anchor distT="0" distB="0" distL="114300" distR="114300" simplePos="0" relativeHeight="251645952" behindDoc="0" locked="0" layoutInCell="1" allowOverlap="1" wp14:anchorId="1766AA10" wp14:editId="5896E5DA">
                <wp:simplePos x="0" y="0"/>
                <wp:positionH relativeFrom="margin">
                  <wp:posOffset>495300</wp:posOffset>
                </wp:positionH>
                <wp:positionV relativeFrom="paragraph">
                  <wp:posOffset>903604</wp:posOffset>
                </wp:positionV>
                <wp:extent cx="323850" cy="455295"/>
                <wp:effectExtent l="38100" t="38100" r="19050" b="20955"/>
                <wp:wrapNone/>
                <wp:docPr id="317" name="Straight Arrow Connector 317"/>
                <wp:cNvGraphicFramePr/>
                <a:graphic xmlns:a="http://schemas.openxmlformats.org/drawingml/2006/main">
                  <a:graphicData uri="http://schemas.microsoft.com/office/word/2010/wordprocessingShape">
                    <wps:wsp>
                      <wps:cNvCnPr/>
                      <wps:spPr>
                        <a:xfrm flipH="1" flipV="1">
                          <a:off x="0" y="0"/>
                          <a:ext cx="323850" cy="45529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97007D5" id="Straight Arrow Connector 317" o:spid="_x0000_s1026" type="#_x0000_t32" style="position:absolute;margin-left:39pt;margin-top:71.15pt;width:25.5pt;height:35.85pt;flip:x y;z-index:25182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44928" behindDoc="0" locked="0" layoutInCell="1" allowOverlap="1" wp14:anchorId="0002AF6B" wp14:editId="02104071">
                <wp:simplePos x="0" y="0"/>
                <wp:positionH relativeFrom="margin">
                  <wp:posOffset>1123950</wp:posOffset>
                </wp:positionH>
                <wp:positionV relativeFrom="paragraph">
                  <wp:posOffset>48260</wp:posOffset>
                </wp:positionV>
                <wp:extent cx="431597" cy="182880"/>
                <wp:effectExtent l="38100" t="0" r="26035" b="64770"/>
                <wp:wrapNone/>
                <wp:docPr id="316" name="Straight Arrow Connector 316"/>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E389842" id="Straight Arrow Connector 316" o:spid="_x0000_s1026" type="#_x0000_t32" style="position:absolute;margin-left:88.5pt;margin-top:3.8pt;width:34pt;height:14.4pt;flip:x;z-index:25181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" strokecolor="#ed7d31 [3205]" strokeweight=".5pt">
                <v:stroke endarrow="block" joinstyle="miter"/>
                <w10:wrap anchorx="margin"/>
              </v:shape>
            </w:pict>
          </mc:Fallback>
        </mc:AlternateContent>
      </w:r>
      <w:r w:rsidR="00723E4F" w:rsidRPr="00E37A36">
        <w:rPr>
          <w:noProof/>
        </w:rPr>
        <w:drawing>
          <wp:inline distT="0" distB="0" distL="0" distR="0" wp14:anchorId="253CE212" wp14:editId="1EB6F723">
            <wp:extent cx="6167266" cy="1190625"/>
            <wp:effectExtent l="0" t="0" r="508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68437" cy="1190851"/>
                    </a:xfrm>
                    <a:prstGeom prst="rect">
                      <a:avLst/>
                    </a:prstGeom>
                  </pic:spPr>
                </pic:pic>
              </a:graphicData>
            </a:graphic>
          </wp:inline>
        </w:drawing>
      </w:r>
    </w:p>
    <w:p w:rsidR="00723E4F" w:rsidRPr="00E37A36" w:rsidRDefault="00723E4F" w:rsidP="00723E4F">
      <w:pPr>
        <w:pStyle w:val="Paragraph"/>
        <w:ind w:firstLine="0"/>
      </w:pPr>
    </w:p>
    <w:p w:rsidR="00012156" w:rsidRPr="00E37A36" w:rsidRDefault="00012156">
      <w:pPr>
        <w:spacing w:after="0" w:line="240" w:lineRule="auto"/>
        <w:rPr>
          <w:rFonts w:eastAsia="Times New Roman" w:cs="Calibri"/>
          <w:color w:val="595959"/>
          <w:sz w:val="36"/>
          <w:szCs w:val="34"/>
        </w:rPr>
      </w:pPr>
      <w:r w:rsidRPr="00E37A36">
        <w:br w:type="page"/>
      </w:r>
    </w:p>
    <w:p w:rsidR="00723E4F" w:rsidRPr="00E37A36" w:rsidRDefault="0057478E" w:rsidP="00723E4F">
      <w:pPr>
        <w:pStyle w:val="Heading2"/>
      </w:pPr>
      <w:bookmarkStart w:id="63" w:name="_Toc480470662"/>
      <w:r w:rsidRPr="00E37A36">
        <w:lastRenderedPageBreak/>
        <w:t>Working with deployments</w:t>
      </w:r>
      <w:bookmarkEnd w:id="63"/>
    </w:p>
    <w:p w:rsidR="0039628D" w:rsidRPr="00E37A36" w:rsidRDefault="00F63D33" w:rsidP="008F58D3">
      <w:pPr>
        <w:pStyle w:val="Paragraph"/>
      </w:pPr>
      <w:r w:rsidRPr="00E37A36">
        <w:t>Once the deployment to an environment is complete</w:t>
      </w:r>
      <w:r w:rsidR="00BD1FC3" w:rsidRPr="00E37A36">
        <w:t>d</w:t>
      </w:r>
      <w:r w:rsidRPr="00E37A36">
        <w:t xml:space="preserve"> the “release manager” or </w:t>
      </w:r>
      <w:r w:rsidR="0012323F">
        <w:t xml:space="preserve">the </w:t>
      </w:r>
      <w:r w:rsidR="00BD1FC3" w:rsidRPr="00E37A36">
        <w:t>“</w:t>
      </w:r>
      <w:r w:rsidR="0012323F">
        <w:t xml:space="preserve">lead </w:t>
      </w:r>
      <w:r w:rsidRPr="00E37A36">
        <w:t>engineer</w:t>
      </w:r>
      <w:r w:rsidR="00BD1FC3" w:rsidRPr="00E37A36">
        <w:t>”</w:t>
      </w:r>
      <w:r w:rsidRPr="00E37A36">
        <w:t xml:space="preserve"> should flag the </w:t>
      </w:r>
      <w:r w:rsidR="00973631" w:rsidRPr="00E37A36">
        <w:t>deployment as “</w:t>
      </w:r>
      <w:r w:rsidR="004A6DD9">
        <w:t>a</w:t>
      </w:r>
      <w:r w:rsidR="00973631" w:rsidRPr="00E37A36">
        <w:t>pproved” or “</w:t>
      </w:r>
      <w:r w:rsidR="004A6DD9">
        <w:t>b</w:t>
      </w:r>
      <w:r w:rsidR="00973631" w:rsidRPr="00E37A36">
        <w:t xml:space="preserve">roken”. </w:t>
      </w:r>
      <w:r w:rsidR="008F58D3" w:rsidRPr="00E37A36">
        <w:t xml:space="preserve"> </w:t>
      </w:r>
      <w:r w:rsidR="00973631" w:rsidRPr="00E37A36">
        <w:t xml:space="preserve">If the deployment </w:t>
      </w:r>
      <w:r w:rsidR="00EC1515">
        <w:t>crashes and burns</w:t>
      </w:r>
      <w:r w:rsidR="00973631" w:rsidRPr="00E37A36">
        <w:t xml:space="preserve">, a rollback should be </w:t>
      </w:r>
      <w:r w:rsidR="0039628D" w:rsidRPr="00E37A36">
        <w:t>redeployed to the environment if needed</w:t>
      </w:r>
      <w:r w:rsidR="005E0B36">
        <w:t>.</w:t>
      </w:r>
    </w:p>
    <w:p w:rsidR="001C678D" w:rsidRPr="00E37A36" w:rsidRDefault="001C678D" w:rsidP="001C678D">
      <w:pPr>
        <w:pStyle w:val="Heading2"/>
      </w:pPr>
      <w:bookmarkStart w:id="64" w:name="_Toc480470663"/>
      <w:r w:rsidRPr="00E37A36">
        <w:t>Flag deployment as approved or broken</w:t>
      </w:r>
      <w:bookmarkEnd w:id="64"/>
      <w:r w:rsidRPr="00E37A36">
        <w:t xml:space="preserve"> </w:t>
      </w:r>
    </w:p>
    <w:p w:rsidR="001C678D" w:rsidRPr="00E37A36" w:rsidRDefault="00755424" w:rsidP="006A20CD">
      <w:pPr>
        <w:pStyle w:val="Paragraph"/>
        <w:numPr>
          <w:ilvl w:val="2"/>
          <w:numId w:val="11"/>
        </w:numPr>
        <w:ind w:left="450"/>
      </w:pPr>
      <w:r w:rsidRPr="00E37A36">
        <w:t>From the deployment project dashboard</w:t>
      </w:r>
      <w:r w:rsidR="00F74EF7" w:rsidRPr="00E37A36">
        <w:t>,</w:t>
      </w:r>
      <w:r w:rsidRPr="00E37A36">
        <w:t xml:space="preserve"> go to the </w:t>
      </w:r>
      <w:r w:rsidR="00F74EF7" w:rsidRPr="00E37A36">
        <w:t>“</w:t>
      </w:r>
      <w:r w:rsidRPr="00E37A36">
        <w:t>last deploy status</w:t>
      </w:r>
      <w:r w:rsidR="00F74EF7" w:rsidRPr="00E37A36">
        <w:t>”</w:t>
      </w:r>
      <w:r w:rsidRPr="00E37A36">
        <w:t xml:space="preserve"> page:</w:t>
      </w:r>
    </w:p>
    <w:p w:rsidR="00755424" w:rsidRPr="00E37A36" w:rsidRDefault="00755424" w:rsidP="001C678D">
      <w:pPr>
        <w:pStyle w:val="Paragraph"/>
      </w:pPr>
      <w:r w:rsidRPr="00E37A36">
        <w:rPr>
          <w:noProof/>
        </w:rPr>
        <mc:AlternateContent>
          <mc:Choice Requires="wps">
            <w:drawing>
              <wp:anchor distT="0" distB="0" distL="114300" distR="114300" simplePos="0" relativeHeight="251646976" behindDoc="0" locked="0" layoutInCell="1" allowOverlap="1" wp14:anchorId="05E73258" wp14:editId="118302A8">
                <wp:simplePos x="0" y="0"/>
                <wp:positionH relativeFrom="margin">
                  <wp:posOffset>2933700</wp:posOffset>
                </wp:positionH>
                <wp:positionV relativeFrom="paragraph">
                  <wp:posOffset>1903095</wp:posOffset>
                </wp:positionV>
                <wp:extent cx="431597" cy="182880"/>
                <wp:effectExtent l="38100" t="0" r="26035" b="64770"/>
                <wp:wrapNone/>
                <wp:docPr id="321" name="Straight Arrow Connector 321"/>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FC41D07" id="Straight Arrow Connector 321" o:spid="_x0000_s1026" type="#_x0000_t32" style="position:absolute;margin-left:231pt;margin-top:149.85pt;width:34pt;height:14.4pt;flip:x;z-index:25182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" strokecolor="#ed7d31 [3205]" strokeweight=".5pt">
                <v:stroke endarrow="block" joinstyle="miter"/>
                <w10:wrap anchorx="margin"/>
              </v:shape>
            </w:pict>
          </mc:Fallback>
        </mc:AlternateContent>
      </w:r>
      <w:r w:rsidRPr="00E37A36">
        <w:rPr>
          <w:noProof/>
        </w:rPr>
        <w:drawing>
          <wp:inline distT="0" distB="0" distL="0" distR="0" wp14:anchorId="68D6B94F" wp14:editId="1090072F">
            <wp:extent cx="5943600" cy="283845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838450"/>
                    </a:xfrm>
                    <a:prstGeom prst="rect">
                      <a:avLst/>
                    </a:prstGeom>
                  </pic:spPr>
                </pic:pic>
              </a:graphicData>
            </a:graphic>
          </wp:inline>
        </w:drawing>
      </w:r>
    </w:p>
    <w:p w:rsidR="00755424" w:rsidRPr="00E37A36" w:rsidRDefault="00755424" w:rsidP="006A20CD">
      <w:pPr>
        <w:pStyle w:val="Paragraph"/>
        <w:numPr>
          <w:ilvl w:val="2"/>
          <w:numId w:val="11"/>
        </w:numPr>
        <w:ind w:left="450"/>
      </w:pPr>
      <w:r w:rsidRPr="00E37A36">
        <w:t>Flag the deployment as Approved or Broken as needed</w:t>
      </w:r>
    </w:p>
    <w:p w:rsidR="00755424" w:rsidRPr="00E37A36" w:rsidRDefault="00B34E42" w:rsidP="001C678D">
      <w:pPr>
        <w:pStyle w:val="Paragraph"/>
      </w:pPr>
      <w:r w:rsidRPr="00E37A36">
        <w:rPr>
          <w:noProof/>
        </w:rPr>
        <mc:AlternateContent>
          <mc:Choice Requires="wps">
            <w:drawing>
              <wp:anchor distT="0" distB="0" distL="114300" distR="114300" simplePos="0" relativeHeight="251649024" behindDoc="0" locked="0" layoutInCell="1" allowOverlap="1" wp14:anchorId="4375767C" wp14:editId="0C4F4A1E">
                <wp:simplePos x="0" y="0"/>
                <wp:positionH relativeFrom="margin">
                  <wp:posOffset>5330873</wp:posOffset>
                </wp:positionH>
                <wp:positionV relativeFrom="paragraph">
                  <wp:posOffset>461861</wp:posOffset>
                </wp:positionV>
                <wp:extent cx="181406" cy="448573"/>
                <wp:effectExtent l="38100" t="38100" r="28575" b="27940"/>
                <wp:wrapNone/>
                <wp:docPr id="323" name="Straight Arrow Connector 323"/>
                <wp:cNvGraphicFramePr/>
                <a:graphic xmlns:a="http://schemas.openxmlformats.org/drawingml/2006/main">
                  <a:graphicData uri="http://schemas.microsoft.com/office/word/2010/wordprocessingShape">
                    <wps:wsp>
                      <wps:cNvCnPr/>
                      <wps:spPr>
                        <a:xfrm flipH="1" flipV="1">
                          <a:off x="0" y="0"/>
                          <a:ext cx="181406" cy="44857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2B27C90" id="Straight Arrow Connector 323" o:spid="_x0000_s1026" type="#_x0000_t32" style="position:absolute;margin-left:419.75pt;margin-top:36.35pt;width:14.3pt;height:35.3pt;flip:x y;z-index:25182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48000" behindDoc="0" locked="0" layoutInCell="1" allowOverlap="1" wp14:anchorId="13A35FAA" wp14:editId="7D99BE77">
                <wp:simplePos x="0" y="0"/>
                <wp:positionH relativeFrom="margin">
                  <wp:posOffset>4468482</wp:posOffset>
                </wp:positionH>
                <wp:positionV relativeFrom="paragraph">
                  <wp:posOffset>377321</wp:posOffset>
                </wp:positionV>
                <wp:extent cx="345057" cy="507233"/>
                <wp:effectExtent l="0" t="38100" r="55245" b="26670"/>
                <wp:wrapNone/>
                <wp:docPr id="322" name="Straight Arrow Connector 322"/>
                <wp:cNvGraphicFramePr/>
                <a:graphic xmlns:a="http://schemas.openxmlformats.org/drawingml/2006/main">
                  <a:graphicData uri="http://schemas.microsoft.com/office/word/2010/wordprocessingShape">
                    <wps:wsp>
                      <wps:cNvCnPr/>
                      <wps:spPr>
                        <a:xfrm flipV="1">
                          <a:off x="0" y="0"/>
                          <a:ext cx="345057" cy="50723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795BB40E" id="Straight Arrow Connector 322" o:spid="_x0000_s1026" type="#_x0000_t32" style="position:absolute;margin-left:351.85pt;margin-top:29.7pt;width:27.15pt;height:39.95pt;flip:y;z-index:25182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" strokecolor="#ed7d31 [3205]" strokeweight=".5pt">
                <v:stroke endarrow="block" joinstyle="miter"/>
                <w10:wrap anchorx="margin"/>
              </v:shape>
            </w:pict>
          </mc:Fallback>
        </mc:AlternateContent>
      </w:r>
      <w:r w:rsidR="00755424" w:rsidRPr="00E37A36">
        <w:rPr>
          <w:noProof/>
        </w:rPr>
        <w:drawing>
          <wp:inline distT="0" distB="0" distL="0" distR="0" wp14:anchorId="5DF7D394" wp14:editId="077CC72F">
            <wp:extent cx="5943600" cy="2656936"/>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38113"/>
                    <a:stretch/>
                  </pic:blipFill>
                  <pic:spPr bwMode="auto">
                    <a:xfrm>
                      <a:off x="0" y="0"/>
                      <a:ext cx="5943600" cy="2656936"/>
                    </a:xfrm>
                    <a:prstGeom prst="rect">
                      <a:avLst/>
                    </a:prstGeom>
                    <a:ln>
                      <a:noFill/>
                    </a:ln>
                    <a:extLst>
                      <a:ext uri="{53640926-AAD7-44D8-BBD7-CCE9431645EC}">
                        <a14:shadowObscured xmlns:a14="http://schemas.microsoft.com/office/drawing/2010/main"/>
                      </a:ext>
                    </a:extLst>
                  </pic:spPr>
                </pic:pic>
              </a:graphicData>
            </a:graphic>
          </wp:inline>
        </w:drawing>
      </w:r>
    </w:p>
    <w:p w:rsidR="00755424" w:rsidRPr="00E37A36" w:rsidRDefault="00755424">
      <w:pPr>
        <w:spacing w:after="0" w:line="240" w:lineRule="auto"/>
        <w:rPr>
          <w:rFonts w:eastAsia="Times New Roman" w:cs="Calibri"/>
          <w:color w:val="595959"/>
          <w:sz w:val="36"/>
          <w:szCs w:val="34"/>
        </w:rPr>
      </w:pPr>
      <w:r w:rsidRPr="00E37A36">
        <w:br w:type="page"/>
      </w:r>
    </w:p>
    <w:p w:rsidR="001C678D" w:rsidRPr="00E37A36" w:rsidRDefault="001C678D" w:rsidP="00BF028B">
      <w:pPr>
        <w:pStyle w:val="Heading2"/>
      </w:pPr>
      <w:bookmarkStart w:id="65" w:name="_Toc480470664"/>
      <w:r w:rsidRPr="00E37A36">
        <w:lastRenderedPageBreak/>
        <w:t xml:space="preserve">Rollback </w:t>
      </w:r>
      <w:r w:rsidR="00F74EF7" w:rsidRPr="00E37A36">
        <w:t>deployment</w:t>
      </w:r>
      <w:bookmarkEnd w:id="65"/>
    </w:p>
    <w:p w:rsidR="00C060AD" w:rsidRPr="00E37A36" w:rsidRDefault="00C060AD" w:rsidP="00C060AD">
      <w:pPr>
        <w:pStyle w:val="Paragraph"/>
      </w:pPr>
      <w:r w:rsidRPr="00E37A36">
        <w:rPr>
          <w:color w:val="FF0000"/>
        </w:rPr>
        <w:t>WARNING</w:t>
      </w:r>
      <w:r w:rsidRPr="00E37A36">
        <w:t>: For production environment contact first the “engineering board”.</w:t>
      </w:r>
    </w:p>
    <w:p w:rsidR="00F74EF7" w:rsidRPr="00E37A36" w:rsidRDefault="00F74EF7" w:rsidP="00C67CF3">
      <w:pPr>
        <w:pStyle w:val="Paragraph"/>
        <w:numPr>
          <w:ilvl w:val="0"/>
          <w:numId w:val="44"/>
        </w:numPr>
      </w:pPr>
      <w:r w:rsidRPr="00E37A36">
        <w:t>From the deployment project dashboard, go to the “environment status” page:</w:t>
      </w:r>
    </w:p>
    <w:p w:rsidR="00F74EF7" w:rsidRPr="00E37A36" w:rsidRDefault="009A0926" w:rsidP="00F74EF7">
      <w:pPr>
        <w:pStyle w:val="Paragraph"/>
      </w:pPr>
      <w:r w:rsidRPr="00E37A36">
        <w:rPr>
          <w:noProof/>
        </w:rPr>
        <mc:AlternateContent>
          <mc:Choice Requires="wps">
            <w:drawing>
              <wp:anchor distT="0" distB="0" distL="114300" distR="114300" simplePos="0" relativeHeight="251650048" behindDoc="0" locked="0" layoutInCell="1" allowOverlap="1" wp14:anchorId="0FF26B11" wp14:editId="62022D1C">
                <wp:simplePos x="0" y="0"/>
                <wp:positionH relativeFrom="margin">
                  <wp:posOffset>568900</wp:posOffset>
                </wp:positionH>
                <wp:positionV relativeFrom="paragraph">
                  <wp:posOffset>1903562</wp:posOffset>
                </wp:positionV>
                <wp:extent cx="431597" cy="182880"/>
                <wp:effectExtent l="38100" t="0" r="26035" b="64770"/>
                <wp:wrapNone/>
                <wp:docPr id="325" name="Straight Arrow Connector 325"/>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69DA150" id="Straight Arrow Connector 325" o:spid="_x0000_s1026" type="#_x0000_t32" style="position:absolute;margin-left:44.8pt;margin-top:149.9pt;width:34pt;height:14.4pt;flip:x;z-index:25182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" strokecolor="#ed7d31 [3205]" strokeweight=".5pt">
                <v:stroke endarrow="block" joinstyle="miter"/>
                <w10:wrap anchorx="margin"/>
              </v:shape>
            </w:pict>
          </mc:Fallback>
        </mc:AlternateContent>
      </w:r>
      <w:r w:rsidR="00F74EF7" w:rsidRPr="00E37A36">
        <w:rPr>
          <w:noProof/>
        </w:rPr>
        <w:drawing>
          <wp:inline distT="0" distB="0" distL="0" distR="0" wp14:anchorId="0051FDC4" wp14:editId="6480E593">
            <wp:extent cx="5943600" cy="283845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838450"/>
                    </a:xfrm>
                    <a:prstGeom prst="rect">
                      <a:avLst/>
                    </a:prstGeom>
                  </pic:spPr>
                </pic:pic>
              </a:graphicData>
            </a:graphic>
          </wp:inline>
        </w:drawing>
      </w:r>
    </w:p>
    <w:p w:rsidR="009A0926" w:rsidRPr="00E37A36" w:rsidRDefault="009A0926" w:rsidP="00C67CF3">
      <w:pPr>
        <w:pStyle w:val="Paragraph"/>
        <w:numPr>
          <w:ilvl w:val="0"/>
          <w:numId w:val="44"/>
        </w:numPr>
      </w:pPr>
      <w:r w:rsidRPr="00E37A36">
        <w:t>Rollback to the release you need</w:t>
      </w:r>
      <w:r w:rsidR="000D5BF8" w:rsidRPr="00E37A36">
        <w:t>:</w:t>
      </w:r>
    </w:p>
    <w:p w:rsidR="008F58D3" w:rsidRPr="00E37A36" w:rsidRDefault="000D5BF8" w:rsidP="008F58D3">
      <w:pPr>
        <w:pStyle w:val="Paragraph"/>
      </w:pPr>
      <w:r w:rsidRPr="00E37A36">
        <w:rPr>
          <w:noProof/>
        </w:rPr>
        <mc:AlternateContent>
          <mc:Choice Requires="wps">
            <w:drawing>
              <wp:anchor distT="0" distB="0" distL="114300" distR="114300" simplePos="0" relativeHeight="251651072" behindDoc="0" locked="0" layoutInCell="1" allowOverlap="1" wp14:anchorId="0421A2E4" wp14:editId="1972C57E">
                <wp:simplePos x="0" y="0"/>
                <wp:positionH relativeFrom="margin">
                  <wp:posOffset>4907700</wp:posOffset>
                </wp:positionH>
                <wp:positionV relativeFrom="paragraph">
                  <wp:posOffset>2497539</wp:posOffset>
                </wp:positionV>
                <wp:extent cx="198407" cy="303649"/>
                <wp:effectExtent l="0" t="0" r="68580" b="58420"/>
                <wp:wrapNone/>
                <wp:docPr id="326" name="Straight Arrow Connector 326"/>
                <wp:cNvGraphicFramePr/>
                <a:graphic xmlns:a="http://schemas.openxmlformats.org/drawingml/2006/main">
                  <a:graphicData uri="http://schemas.microsoft.com/office/word/2010/wordprocessingShape">
                    <wps:wsp>
                      <wps:cNvCnPr/>
                      <wps:spPr>
                        <a:xfrm>
                          <a:off x="0" y="0"/>
                          <a:ext cx="198407" cy="30364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13B34233" id="Straight Arrow Connector 326" o:spid="_x0000_s1026" type="#_x0000_t32" style="position:absolute;margin-left:386.45pt;margin-top:196.65pt;width:15.6pt;height:23.9pt;z-index:25183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" strokecolor="#ed7d31 [3205]" strokeweight=".5pt">
                <v:stroke endarrow="block" joinstyle="miter"/>
                <w10:wrap anchorx="margin"/>
              </v:shape>
            </w:pict>
          </mc:Fallback>
        </mc:AlternateContent>
      </w:r>
      <w:r w:rsidR="008F58D3" w:rsidRPr="00E37A36">
        <w:rPr>
          <w:noProof/>
        </w:rPr>
        <w:drawing>
          <wp:inline distT="0" distB="0" distL="0" distR="0" wp14:anchorId="6E956BC5" wp14:editId="4B7AFC7F">
            <wp:extent cx="5495027" cy="3336937"/>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97801" cy="3338622"/>
                    </a:xfrm>
                    <a:prstGeom prst="rect">
                      <a:avLst/>
                    </a:prstGeom>
                  </pic:spPr>
                </pic:pic>
              </a:graphicData>
            </a:graphic>
          </wp:inline>
        </w:drawing>
      </w:r>
    </w:p>
    <w:p w:rsidR="00B34E42" w:rsidRPr="00E37A36" w:rsidRDefault="00B34E42" w:rsidP="008F58D3">
      <w:pPr>
        <w:pStyle w:val="Paragraph"/>
      </w:pPr>
    </w:p>
    <w:p w:rsidR="00B34E42" w:rsidRPr="00E37A36" w:rsidRDefault="00B34E42" w:rsidP="00B34E42">
      <w:pPr>
        <w:pStyle w:val="Heading2"/>
      </w:pPr>
      <w:bookmarkStart w:id="66" w:name="_Toc480470665"/>
      <w:r w:rsidRPr="00E37A36">
        <w:lastRenderedPageBreak/>
        <w:t>Manual deployment</w:t>
      </w:r>
      <w:bookmarkEnd w:id="66"/>
    </w:p>
    <w:p w:rsidR="00B34E42" w:rsidRPr="00E37A36" w:rsidRDefault="00183358" w:rsidP="008F58D3">
      <w:pPr>
        <w:pStyle w:val="Paragraph"/>
      </w:pPr>
      <w:r w:rsidRPr="00E37A36">
        <w:t xml:space="preserve">To manually deploy a release, for example in QA or PROD you have to go to the deployment project dashboard, click on Deploy and select the environment: </w:t>
      </w:r>
    </w:p>
    <w:p w:rsidR="000C1EA1" w:rsidRPr="00E37A36" w:rsidRDefault="000C1EA1" w:rsidP="008F58D3">
      <w:pPr>
        <w:pStyle w:val="Paragraph"/>
      </w:pPr>
      <w:r w:rsidRPr="00E37A36">
        <w:rPr>
          <w:noProof/>
        </w:rPr>
        <mc:AlternateContent>
          <mc:Choice Requires="wps">
            <w:drawing>
              <wp:anchor distT="0" distB="0" distL="114300" distR="114300" simplePos="0" relativeHeight="251652096" behindDoc="0" locked="0" layoutInCell="1" allowOverlap="1" wp14:anchorId="4BACF0C9" wp14:editId="449E23FD">
                <wp:simplePos x="0" y="0"/>
                <wp:positionH relativeFrom="margin">
                  <wp:posOffset>5250599</wp:posOffset>
                </wp:positionH>
                <wp:positionV relativeFrom="paragraph">
                  <wp:posOffset>444931</wp:posOffset>
                </wp:positionV>
                <wp:extent cx="431597" cy="182880"/>
                <wp:effectExtent l="38100" t="0" r="26035" b="64770"/>
                <wp:wrapNone/>
                <wp:docPr id="329" name="Straight Arrow Connector 329"/>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3AF78C0B" id="Straight Arrow Connector 329" o:spid="_x0000_s1026" type="#_x0000_t32" style="position:absolute;margin-left:413.45pt;margin-top:35.05pt;width:34pt;height:14.4pt;flip:x;z-index:25183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" strokecolor="#ed7d31 [3205]" strokeweight=".5pt">
                <v:stroke endarrow="block" joinstyle="miter"/>
                <w10:wrap anchorx="margin"/>
              </v:shape>
            </w:pict>
          </mc:Fallback>
        </mc:AlternateContent>
      </w:r>
      <w:r w:rsidRPr="00E37A36">
        <w:rPr>
          <w:noProof/>
        </w:rPr>
        <w:drawing>
          <wp:inline distT="0" distB="0" distL="0" distR="0" wp14:anchorId="764401E0" wp14:editId="4454DF6A">
            <wp:extent cx="5943600" cy="240665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406650"/>
                    </a:xfrm>
                    <a:prstGeom prst="rect">
                      <a:avLst/>
                    </a:prstGeom>
                  </pic:spPr>
                </pic:pic>
              </a:graphicData>
            </a:graphic>
          </wp:inline>
        </w:drawing>
      </w:r>
    </w:p>
    <w:p w:rsidR="000C1EA1" w:rsidRPr="00E37A36" w:rsidRDefault="000C1EA1" w:rsidP="008F58D3">
      <w:pPr>
        <w:pStyle w:val="Paragraph"/>
      </w:pPr>
      <w:r w:rsidRPr="00E37A36">
        <w:t>Then you can promote an existing release or create a new release as needed:</w:t>
      </w:r>
    </w:p>
    <w:p w:rsidR="000C1EA1" w:rsidRPr="00E37A36" w:rsidRDefault="000C1EA1" w:rsidP="008F58D3">
      <w:pPr>
        <w:pStyle w:val="Paragraph"/>
      </w:pPr>
      <w:r w:rsidRPr="00E37A36">
        <w:rPr>
          <w:noProof/>
        </w:rPr>
        <mc:AlternateContent>
          <mc:Choice Requires="wps">
            <w:drawing>
              <wp:anchor distT="0" distB="0" distL="114300" distR="114300" simplePos="0" relativeHeight="251655168" behindDoc="0" locked="0" layoutInCell="1" allowOverlap="1" wp14:anchorId="62EB888F" wp14:editId="00E2BBA2">
                <wp:simplePos x="0" y="0"/>
                <wp:positionH relativeFrom="margin">
                  <wp:posOffset>2096231</wp:posOffset>
                </wp:positionH>
                <wp:positionV relativeFrom="paragraph">
                  <wp:posOffset>2387672</wp:posOffset>
                </wp:positionV>
                <wp:extent cx="431597" cy="182880"/>
                <wp:effectExtent l="38100" t="0" r="26035" b="64770"/>
                <wp:wrapNone/>
                <wp:docPr id="333" name="Straight Arrow Connector 333"/>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2BDB8151" id="Straight Arrow Connector 333" o:spid="_x0000_s1026" type="#_x0000_t32" style="position:absolute;margin-left:165.05pt;margin-top:188pt;width:34pt;height:14.4pt;flip:x;z-index:25184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54144" behindDoc="0" locked="0" layoutInCell="1" allowOverlap="1" wp14:anchorId="62EB888F" wp14:editId="00E2BBA2">
                <wp:simplePos x="0" y="0"/>
                <wp:positionH relativeFrom="margin">
                  <wp:posOffset>785003</wp:posOffset>
                </wp:positionH>
                <wp:positionV relativeFrom="paragraph">
                  <wp:posOffset>854421</wp:posOffset>
                </wp:positionV>
                <wp:extent cx="267419" cy="162177"/>
                <wp:effectExtent l="0" t="38100" r="56515" b="28575"/>
                <wp:wrapNone/>
                <wp:docPr id="332" name="Straight Arrow Connector 332"/>
                <wp:cNvGraphicFramePr/>
                <a:graphic xmlns:a="http://schemas.openxmlformats.org/drawingml/2006/main">
                  <a:graphicData uri="http://schemas.microsoft.com/office/word/2010/wordprocessingShape">
                    <wps:wsp>
                      <wps:cNvCnPr/>
                      <wps:spPr>
                        <a:xfrm flipV="1">
                          <a:off x="0" y="0"/>
                          <a:ext cx="267419" cy="16217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02ECDCC1" id="Straight Arrow Connector 332" o:spid="_x0000_s1026" type="#_x0000_t32" style="position:absolute;margin-left:61.8pt;margin-top:67.3pt;width:21.05pt;height:12.75pt;flip:y;z-index:25183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53120" behindDoc="0" locked="0" layoutInCell="1" allowOverlap="1" wp14:anchorId="2960194B" wp14:editId="66B71F6C">
                <wp:simplePos x="0" y="0"/>
                <wp:positionH relativeFrom="margin">
                  <wp:posOffset>2593280</wp:posOffset>
                </wp:positionH>
                <wp:positionV relativeFrom="paragraph">
                  <wp:posOffset>391999</wp:posOffset>
                </wp:positionV>
                <wp:extent cx="431597" cy="182880"/>
                <wp:effectExtent l="38100" t="0" r="26035" b="64770"/>
                <wp:wrapNone/>
                <wp:docPr id="331" name="Straight Arrow Connector 331"/>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 w14:anchorId="4CB49289" id="Straight Arrow Connector 331" o:spid="_x0000_s1026" type="#_x0000_t32" style="position:absolute;margin-left:204.2pt;margin-top:30.85pt;width:34pt;height:14.4pt;flip:x;z-index:25183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" strokecolor="#ed7d31 [3205]" strokeweight=".5pt">
                <v:stroke endarrow="block" joinstyle="miter"/>
                <w10:wrap anchorx="margin"/>
              </v:shape>
            </w:pict>
          </mc:Fallback>
        </mc:AlternateContent>
      </w:r>
      <w:r w:rsidRPr="00E37A36">
        <w:rPr>
          <w:noProof/>
        </w:rPr>
        <w:drawing>
          <wp:inline distT="0" distB="0" distL="0" distR="0" wp14:anchorId="31E23979" wp14:editId="1F4D609F">
            <wp:extent cx="5943600" cy="2756535"/>
            <wp:effectExtent l="0" t="0" r="0" b="571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756535"/>
                    </a:xfrm>
                    <a:prstGeom prst="rect">
                      <a:avLst/>
                    </a:prstGeom>
                  </pic:spPr>
                </pic:pic>
              </a:graphicData>
            </a:graphic>
          </wp:inline>
        </w:drawing>
      </w:r>
    </w:p>
    <w:p w:rsidR="000C1EA1" w:rsidRPr="00E37A36" w:rsidRDefault="000C1EA1" w:rsidP="008F58D3">
      <w:pPr>
        <w:pStyle w:val="Paragraph"/>
      </w:pPr>
    </w:p>
    <w:p w:rsidR="00AA5507" w:rsidRPr="00E37A36" w:rsidRDefault="00AA5507" w:rsidP="00AA5507">
      <w:pPr>
        <w:pStyle w:val="Heading1"/>
      </w:pPr>
      <w:bookmarkStart w:id="67" w:name="_Toc480470666"/>
      <w:r w:rsidRPr="00E37A36">
        <w:lastRenderedPageBreak/>
        <w:t xml:space="preserve">Setup </w:t>
      </w:r>
      <w:r w:rsidR="003418B0">
        <w:t>execution environment</w:t>
      </w:r>
      <w:r w:rsidRPr="00E37A36">
        <w:t xml:space="preserve"> in cloud provider</w:t>
      </w:r>
      <w:bookmarkEnd w:id="67"/>
    </w:p>
    <w:p w:rsidR="00263B33" w:rsidRDefault="0012032F" w:rsidP="0012032F">
      <w:pPr>
        <w:pStyle w:val="Heading2"/>
      </w:pPr>
      <w:bookmarkStart w:id="68" w:name="_Toc480470667"/>
      <w:r>
        <w:t>Introduction</w:t>
      </w:r>
      <w:bookmarkEnd w:id="68"/>
    </w:p>
    <w:p w:rsidR="003418B0" w:rsidRDefault="003418B0" w:rsidP="003418B0">
      <w:pPr>
        <w:pStyle w:val="Paragraph"/>
      </w:pPr>
      <w:r>
        <w:t xml:space="preserve">Up to now we’ve just hosted </w:t>
      </w:r>
      <w:r w:rsidR="00AA1CF4">
        <w:t>our docker “release-</w:t>
      </w:r>
      <w:r>
        <w:t>image</w:t>
      </w:r>
      <w:r w:rsidR="00AA1CF4">
        <w:t>”</w:t>
      </w:r>
      <w:r>
        <w:t xml:space="preserve"> in the Viacom private container </w:t>
      </w:r>
      <w:r w:rsidR="00AA1CF4">
        <w:t>registry in AWS ECR. T</w:t>
      </w:r>
      <w:r>
        <w:t>his section will explain how to setup the execution environment</w:t>
      </w:r>
      <w:r w:rsidR="00AA1CF4">
        <w:t xml:space="preserve"> in AWS and update the Bamboo deploy project to command AWS to deploy the new container-image version.</w:t>
      </w:r>
    </w:p>
    <w:p w:rsidR="00AA1CF4" w:rsidRDefault="00FB3DE4" w:rsidP="00AA1CF4">
      <w:pPr>
        <w:pStyle w:val="Heading2"/>
      </w:pPr>
      <w:bookmarkStart w:id="69" w:name="_Toc480470668"/>
      <w:r>
        <w:t>A</w:t>
      </w:r>
      <w:r w:rsidR="00EE4C80">
        <w:t xml:space="preserve">rchitecture </w:t>
      </w:r>
      <w:r w:rsidR="00077957">
        <w:t>overview</w:t>
      </w:r>
      <w:bookmarkEnd w:id="69"/>
    </w:p>
    <w:p w:rsidR="00EE4C80" w:rsidRPr="00EE4C80" w:rsidRDefault="00EE4C80" w:rsidP="00EE4C80">
      <w:pPr>
        <w:pStyle w:val="Paragraph"/>
      </w:pPr>
      <w:r>
        <w:t>The execution environment in AWS depend</w:t>
      </w:r>
      <w:r w:rsidR="00FD7712">
        <w:t>s in several AWS resources that have to work together to provide the service needed. The following diagram shows the archi</w:t>
      </w:r>
      <w:r w:rsidR="000C38EB">
        <w:t xml:space="preserve">tecture of the environment used by the </w:t>
      </w:r>
      <w:r w:rsidR="00232889">
        <w:t>POC</w:t>
      </w:r>
      <w:r w:rsidR="000C38EB">
        <w:t xml:space="preserve"> </w:t>
      </w:r>
      <w:r w:rsidR="001F2330">
        <w:t xml:space="preserve">application </w:t>
      </w:r>
      <w:r w:rsidR="00232889">
        <w:t xml:space="preserve">described </w:t>
      </w:r>
      <w:r w:rsidR="00772FCF">
        <w:t xml:space="preserve">in </w:t>
      </w:r>
      <w:r w:rsidR="00232889">
        <w:t>this</w:t>
      </w:r>
      <w:r w:rsidR="00530C5E">
        <w:t xml:space="preserve"> document, the </w:t>
      </w:r>
      <w:r w:rsidR="00901A7E">
        <w:t>architecture</w:t>
      </w:r>
      <w:r w:rsidR="00530C5E">
        <w:t xml:space="preserve"> could be more complex depending t</w:t>
      </w:r>
      <w:r w:rsidR="00CC61A8">
        <w:t>he context and the needs of the application.</w:t>
      </w:r>
    </w:p>
    <w:p w:rsidR="00AA1CF4" w:rsidRDefault="00EE4C80" w:rsidP="00530C5E">
      <w:pPr>
        <w:pStyle w:val="Paragraph"/>
        <w:ind w:firstLine="0"/>
        <w:jc w:val="center"/>
      </w:pPr>
      <w:r>
        <w:rPr>
          <w:noProof/>
        </w:rPr>
        <w:drawing>
          <wp:inline distT="0" distB="0" distL="0" distR="0" wp14:anchorId="1D8F5D48" wp14:editId="015EF759">
            <wp:extent cx="5820355" cy="4473465"/>
            <wp:effectExtent l="0" t="0" r="0" b="381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27766" cy="4479161"/>
                    </a:xfrm>
                    <a:prstGeom prst="rect">
                      <a:avLst/>
                    </a:prstGeom>
                  </pic:spPr>
                </pic:pic>
              </a:graphicData>
            </a:graphic>
          </wp:inline>
        </w:drawing>
      </w:r>
    </w:p>
    <w:p w:rsidR="00EE4C80" w:rsidRDefault="00EE4C80">
      <w:pPr>
        <w:spacing w:after="0" w:line="240" w:lineRule="auto"/>
      </w:pPr>
    </w:p>
    <w:p w:rsidR="005B3EF4" w:rsidRDefault="00923578" w:rsidP="005B1343">
      <w:pPr>
        <w:spacing w:after="0" w:line="240" w:lineRule="auto"/>
        <w:ind w:left="900" w:hanging="900"/>
        <w:rPr>
          <w:rFonts w:eastAsia="Times New Roman" w:cs="Calibri"/>
          <w:color w:val="595959"/>
        </w:rPr>
      </w:pPr>
      <w:r>
        <w:rPr>
          <w:rFonts w:eastAsia="Times New Roman" w:cs="Calibri"/>
          <w:color w:val="595959"/>
        </w:rPr>
        <w:t xml:space="preserve">NOTE: </w:t>
      </w:r>
      <w:r w:rsidR="005B1343">
        <w:rPr>
          <w:rFonts w:eastAsia="Times New Roman" w:cs="Calibri"/>
          <w:color w:val="595959"/>
        </w:rPr>
        <w:tab/>
      </w:r>
      <w:r w:rsidR="007522B0">
        <w:rPr>
          <w:rFonts w:eastAsia="Times New Roman" w:cs="Calibri"/>
          <w:color w:val="595959"/>
        </w:rPr>
        <w:t>T</w:t>
      </w:r>
      <w:r w:rsidRPr="00923578">
        <w:rPr>
          <w:rFonts w:eastAsia="Times New Roman" w:cs="Calibri"/>
          <w:color w:val="595959"/>
        </w:rPr>
        <w:t>here are more resources that were</w:t>
      </w:r>
      <w:r>
        <w:rPr>
          <w:rFonts w:eastAsia="Times New Roman" w:cs="Calibri"/>
          <w:color w:val="595959"/>
        </w:rPr>
        <w:t xml:space="preserve"> not included in the diagram.</w:t>
      </w:r>
    </w:p>
    <w:p w:rsidR="00732059" w:rsidRDefault="00732059" w:rsidP="005B1343">
      <w:pPr>
        <w:spacing w:after="0" w:line="240" w:lineRule="auto"/>
        <w:ind w:left="900" w:hanging="900"/>
        <w:rPr>
          <w:rFonts w:eastAsia="Times New Roman" w:cs="Calibri"/>
          <w:color w:val="595959"/>
        </w:rPr>
      </w:pPr>
    </w:p>
    <w:p w:rsidR="005B3EF4" w:rsidRDefault="007522B0" w:rsidP="00751D8E">
      <w:pPr>
        <w:spacing w:after="0" w:line="240" w:lineRule="auto"/>
        <w:ind w:left="900" w:hanging="900"/>
        <w:rPr>
          <w:rFonts w:eastAsia="Times New Roman" w:cs="Calibri"/>
          <w:color w:val="595959"/>
        </w:rPr>
      </w:pPr>
      <w:r>
        <w:rPr>
          <w:rFonts w:eastAsia="Times New Roman" w:cs="Calibri"/>
          <w:color w:val="595959"/>
        </w:rPr>
        <w:t xml:space="preserve">NOTE 2: </w:t>
      </w:r>
      <w:r w:rsidR="005B1343">
        <w:rPr>
          <w:rFonts w:eastAsia="Times New Roman" w:cs="Calibri"/>
          <w:color w:val="595959"/>
        </w:rPr>
        <w:tab/>
      </w:r>
      <w:r>
        <w:rPr>
          <w:rFonts w:eastAsia="Times New Roman" w:cs="Calibri"/>
          <w:color w:val="595959"/>
        </w:rPr>
        <w:t>Yes it looks complicated at first glance but f</w:t>
      </w:r>
      <w:r w:rsidR="00AE3B09">
        <w:rPr>
          <w:rFonts w:eastAsia="Times New Roman" w:cs="Calibri"/>
          <w:color w:val="595959"/>
        </w:rPr>
        <w:t>ollow me</w:t>
      </w:r>
      <w:r w:rsidR="009E131F">
        <w:rPr>
          <w:rFonts w:eastAsia="Times New Roman" w:cs="Calibri"/>
          <w:color w:val="595959"/>
        </w:rPr>
        <w:t xml:space="preserve">, </w:t>
      </w:r>
      <w:r w:rsidR="00BE5386">
        <w:rPr>
          <w:rFonts w:eastAsia="Times New Roman" w:cs="Calibri"/>
          <w:color w:val="595959"/>
        </w:rPr>
        <w:t>there is no magic here</w:t>
      </w:r>
      <w:r w:rsidR="009E131F">
        <w:rPr>
          <w:rFonts w:eastAsia="Times New Roman" w:cs="Calibri"/>
          <w:color w:val="595959"/>
        </w:rPr>
        <w:t>,</w:t>
      </w:r>
      <w:r w:rsidR="00BE5386">
        <w:rPr>
          <w:rFonts w:eastAsia="Times New Roman" w:cs="Calibri"/>
          <w:color w:val="595959"/>
        </w:rPr>
        <w:t xml:space="preserve"> all the concepts are </w:t>
      </w:r>
      <w:r w:rsidR="001B768F">
        <w:rPr>
          <w:rFonts w:eastAsia="Times New Roman" w:cs="Calibri"/>
          <w:color w:val="595959"/>
        </w:rPr>
        <w:t>well</w:t>
      </w:r>
      <w:r w:rsidR="00BE5386">
        <w:rPr>
          <w:rFonts w:eastAsia="Times New Roman" w:cs="Calibri"/>
          <w:color w:val="595959"/>
        </w:rPr>
        <w:t xml:space="preserve"> known.</w:t>
      </w:r>
      <w:r w:rsidR="005B3EF4">
        <w:rPr>
          <w:rFonts w:eastAsia="Times New Roman" w:cs="Calibri"/>
          <w:color w:val="595959"/>
        </w:rPr>
        <w:br w:type="page"/>
      </w:r>
    </w:p>
    <w:p w:rsidR="005B3EF4" w:rsidRDefault="005B3EF4" w:rsidP="005B3EF4">
      <w:pPr>
        <w:pStyle w:val="Paragraph"/>
      </w:pPr>
      <w:r>
        <w:lastRenderedPageBreak/>
        <w:t>Let me explain a little bit the context of this:</w:t>
      </w:r>
    </w:p>
    <w:p w:rsidR="005B3EF4" w:rsidRDefault="005B3EF4" w:rsidP="005B3EF4">
      <w:pPr>
        <w:pStyle w:val="Paragraph"/>
      </w:pPr>
      <w:r>
        <w:t>In AWS terminology a “Task” is</w:t>
      </w:r>
      <w:r w:rsidR="005138B2">
        <w:t xml:space="preserve"> an abstraction that groups </w:t>
      </w:r>
      <w:r>
        <w:t>one or more container instances running simultaneously</w:t>
      </w:r>
      <w:r w:rsidR="005138B2">
        <w:t>,</w:t>
      </w:r>
      <w:r>
        <w:t xml:space="preserve"> and a “Service” is </w:t>
      </w:r>
      <w:r w:rsidR="005138B2">
        <w:t xml:space="preserve">another </w:t>
      </w:r>
      <w:r>
        <w:t xml:space="preserve">abstraction used to </w:t>
      </w:r>
      <w:r w:rsidR="0046170A">
        <w:t>cluster</w:t>
      </w:r>
      <w:r>
        <w:t xml:space="preserve"> one or more “Tasks” of the same type. </w:t>
      </w:r>
    </w:p>
    <w:p w:rsidR="005138B2" w:rsidRDefault="00221038" w:rsidP="005B3EF4">
      <w:pPr>
        <w:pStyle w:val="Paragraph"/>
      </w:pPr>
      <w:r w:rsidRPr="00E37A36">
        <w:rPr>
          <w:noProof/>
        </w:rPr>
        <mc:AlternateContent>
          <mc:Choice Requires="wps">
            <w:drawing>
              <wp:anchor distT="0" distB="0" distL="114300" distR="114300" simplePos="0" relativeHeight="251686912" behindDoc="0" locked="0" layoutInCell="1" allowOverlap="1" wp14:anchorId="5009A3F3" wp14:editId="1CE37B32">
                <wp:simplePos x="0" y="0"/>
                <wp:positionH relativeFrom="column">
                  <wp:posOffset>3873555</wp:posOffset>
                </wp:positionH>
                <wp:positionV relativeFrom="paragraph">
                  <wp:posOffset>224155</wp:posOffset>
                </wp:positionV>
                <wp:extent cx="688340" cy="434340"/>
                <wp:effectExtent l="0" t="19050" r="35560" b="41910"/>
                <wp:wrapNone/>
                <wp:docPr id="216" name="Right Arrow 32"/>
                <wp:cNvGraphicFramePr/>
                <a:graphic xmlns:a="http://schemas.openxmlformats.org/drawingml/2006/main">
                  <a:graphicData uri="http://schemas.microsoft.com/office/word/2010/wordprocessingShape">
                    <wps:wsp>
                      <wps:cNvSpPr/>
                      <wps:spPr>
                        <a:xfrm>
                          <a:off x="0" y="0"/>
                          <a:ext cx="688340" cy="4343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221038">
                            <w:pPr>
                              <w:rPr>
                                <w:sz w:val="18"/>
                              </w:rPr>
                            </w:pPr>
                            <w:r w:rsidRPr="005D6EAB">
                              <w:rPr>
                                <w:sz w:val="18"/>
                              </w:rPr>
                              <w:t>1…</w:t>
                            </w:r>
                            <w:r>
                              <w:rPr>
                                <w:sz w:val="18"/>
                              </w:rPr>
                              <w:t>n</w:t>
                            </w:r>
                          </w:p>
                          <w:p w:rsidR="001B41C5" w:rsidRPr="005D6EAB" w:rsidRDefault="001B41C5" w:rsidP="00221038">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9A3F3" id="_x0000_s1044" type="#_x0000_t13" style="position:absolute;left:0;text-align:left;margin-left:305pt;margin-top:17.65pt;width:54.2pt;height:34.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" adj="14785" fillcolor="#5b9bd5 [3204]" strokecolor="#1f4d78 [1604]" strokeweight="1pt">
                <v:textbox>
                  <w:txbxContent>
                    <w:p w:rsidR="001B41C5" w:rsidRPr="005D6EAB" w:rsidRDefault="001B41C5" w:rsidP="00221038">
                      <w:pPr>
                        <w:rPr>
                          <w:sz w:val="18"/>
                        </w:rPr>
                      </w:pPr>
                      <w:r w:rsidRPr="005D6EAB">
                        <w:rPr>
                          <w:sz w:val="18"/>
                        </w:rPr>
                        <w:t>1…</w:t>
                      </w:r>
                      <w:r>
                        <w:rPr>
                          <w:sz w:val="18"/>
                        </w:rPr>
                        <w:t>n</w:t>
                      </w:r>
                    </w:p>
                    <w:p w:rsidR="001B41C5" w:rsidRPr="005D6EAB" w:rsidRDefault="001B41C5" w:rsidP="00221038">
                      <w:pPr>
                        <w:rPr>
                          <w:sz w:val="18"/>
                        </w:rPr>
                      </w:pPr>
                      <w:r w:rsidRPr="005D6EAB">
                        <w:rPr>
                          <w:sz w:val="18"/>
                        </w:rPr>
                        <w:t>11</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6B2082AD" wp14:editId="5942166A">
                <wp:simplePos x="0" y="0"/>
                <wp:positionH relativeFrom="margin">
                  <wp:align>right</wp:align>
                </wp:positionH>
                <wp:positionV relativeFrom="paragraph">
                  <wp:posOffset>160020</wp:posOffset>
                </wp:positionV>
                <wp:extent cx="1288111" cy="596348"/>
                <wp:effectExtent l="0" t="0" r="26670" b="13335"/>
                <wp:wrapNone/>
                <wp:docPr id="214" name="Rectangle 214"/>
                <wp:cNvGraphicFramePr/>
                <a:graphic xmlns:a="http://schemas.openxmlformats.org/drawingml/2006/main">
                  <a:graphicData uri="http://schemas.microsoft.com/office/word/2010/wordprocessingShape">
                    <wps:wsp>
                      <wps:cNvSpPr/>
                      <wps:spPr>
                        <a:xfrm>
                          <a:off x="0" y="0"/>
                          <a:ext cx="1288111" cy="596348"/>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1B41C5" w:rsidRDefault="001B41C5" w:rsidP="00FB3435">
                            <w:pPr>
                              <w:jc w:val="center"/>
                            </w:pPr>
                            <w:r>
                              <w:t>Container</w:t>
                            </w:r>
                          </w:p>
                          <w:p w:rsidR="001B41C5" w:rsidRPr="005138B2" w:rsidRDefault="001B41C5" w:rsidP="00FB3435">
                            <w:pPr>
                              <w:jc w:val="center"/>
                              <w:rPr>
                                <w:sz w:val="16"/>
                              </w:rPr>
                            </w:pPr>
                            <w:r>
                              <w:rPr>
                                <w:sz w:val="16"/>
                              </w:rPr>
                              <w:t>(you code is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2082AD" id="Rectangle 214" o:spid="_x0000_s1045" style="position:absolute;left:0;text-align:left;margin-left:50.25pt;margin-top:12.6pt;width:101.45pt;height:46.95pt;z-index:2516848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" fillcolor="#70ad47 [3209]" strokecolor="#375623 [1609]" strokeweight="1pt">
                <v:textbox>
                  <w:txbxContent>
                    <w:p w:rsidR="001B41C5" w:rsidRDefault="001B41C5" w:rsidP="00FB3435">
                      <w:pPr>
                        <w:jc w:val="center"/>
                      </w:pPr>
                      <w:r>
                        <w:t>Container</w:t>
                      </w:r>
                    </w:p>
                    <w:p w:rsidR="001B41C5" w:rsidRPr="005138B2" w:rsidRDefault="001B41C5" w:rsidP="00FB3435">
                      <w:pPr>
                        <w:jc w:val="center"/>
                        <w:rPr>
                          <w:sz w:val="16"/>
                        </w:rPr>
                      </w:pPr>
                      <w:r>
                        <w:rPr>
                          <w:sz w:val="16"/>
                        </w:rPr>
                        <w:t>(you code is here)</w:t>
                      </w:r>
                    </w:p>
                  </w:txbxContent>
                </v:textbox>
                <w10:wrap anchorx="margin"/>
              </v:rect>
            </w:pict>
          </mc:Fallback>
        </mc:AlternateContent>
      </w:r>
      <w:r>
        <w:rPr>
          <w:noProof/>
        </w:rPr>
        <mc:AlternateContent>
          <mc:Choice Requires="wps">
            <w:drawing>
              <wp:anchor distT="0" distB="0" distL="114300" distR="114300" simplePos="0" relativeHeight="251683840" behindDoc="0" locked="0" layoutInCell="1" allowOverlap="1" wp14:anchorId="75254BF0" wp14:editId="32DF3A10">
                <wp:simplePos x="0" y="0"/>
                <wp:positionH relativeFrom="margin">
                  <wp:posOffset>2489503</wp:posOffset>
                </wp:positionH>
                <wp:positionV relativeFrom="paragraph">
                  <wp:posOffset>163195</wp:posOffset>
                </wp:positionV>
                <wp:extent cx="1288111" cy="596348"/>
                <wp:effectExtent l="0" t="0" r="26670" b="13335"/>
                <wp:wrapNone/>
                <wp:docPr id="213" name="Rectangle 213"/>
                <wp:cNvGraphicFramePr/>
                <a:graphic xmlns:a="http://schemas.openxmlformats.org/drawingml/2006/main">
                  <a:graphicData uri="http://schemas.microsoft.com/office/word/2010/wordprocessingShape">
                    <wps:wsp>
                      <wps:cNvSpPr/>
                      <wps:spPr>
                        <a:xfrm>
                          <a:off x="0" y="0"/>
                          <a:ext cx="1288111" cy="596348"/>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FB3435">
                            <w:pPr>
                              <w:jc w:val="center"/>
                            </w:pPr>
                            <w:r>
                              <w:t>Task</w:t>
                            </w:r>
                          </w:p>
                          <w:p w:rsidR="001B41C5" w:rsidRPr="005138B2" w:rsidRDefault="001B41C5" w:rsidP="005138B2">
                            <w:pPr>
                              <w:jc w:val="center"/>
                              <w:rPr>
                                <w:sz w:val="16"/>
                              </w:rPr>
                            </w:pPr>
                            <w:r w:rsidRPr="005138B2">
                              <w:rPr>
                                <w:sz w:val="16"/>
                              </w:rPr>
                              <w:t>(it does not ha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254BF0" id="Rectangle 213" o:spid="_x0000_s1046" style="position:absolute;left:0;text-align:left;margin-left:196pt;margin-top:12.85pt;width:101.45pt;height:46.95pt;z-index:25168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" fillcolor="#ed7d31 [3205]" strokecolor="#823b0b [1605]" strokeweight="1pt">
                <v:textbox>
                  <w:txbxContent>
                    <w:p w:rsidR="001B41C5" w:rsidRDefault="001B41C5" w:rsidP="00FB3435">
                      <w:pPr>
                        <w:jc w:val="center"/>
                      </w:pPr>
                      <w:r>
                        <w:t>Task</w:t>
                      </w:r>
                    </w:p>
                    <w:p w:rsidR="001B41C5" w:rsidRPr="005138B2" w:rsidRDefault="001B41C5" w:rsidP="005138B2">
                      <w:pPr>
                        <w:jc w:val="center"/>
                        <w:rPr>
                          <w:sz w:val="16"/>
                        </w:rPr>
                      </w:pPr>
                      <w:r w:rsidRPr="005138B2">
                        <w:rPr>
                          <w:sz w:val="16"/>
                        </w:rPr>
                        <w:t>(it does not have code)</w:t>
                      </w:r>
                    </w:p>
                  </w:txbxContent>
                </v:textbox>
                <w10:wrap anchorx="margin"/>
              </v:rect>
            </w:pict>
          </mc:Fallback>
        </mc:AlternateContent>
      </w:r>
      <w:r w:rsidRPr="00E37A36">
        <w:rPr>
          <w:noProof/>
        </w:rPr>
        <mc:AlternateContent>
          <mc:Choice Requires="wps">
            <w:drawing>
              <wp:anchor distT="0" distB="0" distL="114300" distR="114300" simplePos="0" relativeHeight="251685888" behindDoc="0" locked="0" layoutInCell="1" allowOverlap="1" wp14:anchorId="5B335F8E" wp14:editId="5CE5B9A1">
                <wp:simplePos x="0" y="0"/>
                <wp:positionH relativeFrom="column">
                  <wp:posOffset>1677725</wp:posOffset>
                </wp:positionH>
                <wp:positionV relativeFrom="paragraph">
                  <wp:posOffset>258058</wp:posOffset>
                </wp:positionV>
                <wp:extent cx="688340" cy="434340"/>
                <wp:effectExtent l="0" t="19050" r="35560" b="41910"/>
                <wp:wrapNone/>
                <wp:docPr id="215" name="Right Arrow 32"/>
                <wp:cNvGraphicFramePr/>
                <a:graphic xmlns:a="http://schemas.openxmlformats.org/drawingml/2006/main">
                  <a:graphicData uri="http://schemas.microsoft.com/office/word/2010/wordprocessingShape">
                    <wps:wsp>
                      <wps:cNvSpPr/>
                      <wps:spPr>
                        <a:xfrm>
                          <a:off x="0" y="0"/>
                          <a:ext cx="688340" cy="4343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221038">
                            <w:pPr>
                              <w:rPr>
                                <w:sz w:val="18"/>
                              </w:rPr>
                            </w:pPr>
                            <w:r w:rsidRPr="005D6EAB">
                              <w:rPr>
                                <w:sz w:val="18"/>
                              </w:rPr>
                              <w:t>1…</w:t>
                            </w:r>
                            <w:r>
                              <w:rPr>
                                <w:sz w:val="18"/>
                              </w:rPr>
                              <w:t>n</w:t>
                            </w:r>
                          </w:p>
                          <w:p w:rsidR="001B41C5" w:rsidRPr="005D6EAB" w:rsidRDefault="001B41C5" w:rsidP="00221038">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335F8E" id="_x0000_s1047" type="#_x0000_t13" style="position:absolute;left:0;text-align:left;margin-left:132.1pt;margin-top:20.3pt;width:54.2pt;height:3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" adj="14785" fillcolor="#5b9bd5 [3204]" strokecolor="#1f4d78 [1604]" strokeweight="1pt">
                <v:textbox>
                  <w:txbxContent>
                    <w:p w:rsidR="001B41C5" w:rsidRPr="005D6EAB" w:rsidRDefault="001B41C5" w:rsidP="00221038">
                      <w:pPr>
                        <w:rPr>
                          <w:sz w:val="18"/>
                        </w:rPr>
                      </w:pPr>
                      <w:r w:rsidRPr="005D6EAB">
                        <w:rPr>
                          <w:sz w:val="18"/>
                        </w:rPr>
                        <w:t>1…</w:t>
                      </w:r>
                      <w:r>
                        <w:rPr>
                          <w:sz w:val="18"/>
                        </w:rPr>
                        <w:t>n</w:t>
                      </w:r>
                    </w:p>
                    <w:p w:rsidR="001B41C5" w:rsidRPr="005D6EAB" w:rsidRDefault="001B41C5" w:rsidP="00221038">
                      <w:pPr>
                        <w:rPr>
                          <w:sz w:val="18"/>
                        </w:rPr>
                      </w:pPr>
                      <w:r w:rsidRPr="005D6EAB">
                        <w:rPr>
                          <w:sz w:val="18"/>
                        </w:rPr>
                        <w:t>11</w:t>
                      </w:r>
                    </w:p>
                  </w:txbxContent>
                </v:textbox>
              </v:shape>
            </w:pict>
          </mc:Fallback>
        </mc:AlternateContent>
      </w:r>
      <w:r w:rsidR="005138B2">
        <w:rPr>
          <w:noProof/>
        </w:rPr>
        <mc:AlternateContent>
          <mc:Choice Requires="wps">
            <w:drawing>
              <wp:anchor distT="0" distB="0" distL="114300" distR="114300" simplePos="0" relativeHeight="251682816" behindDoc="0" locked="0" layoutInCell="1" allowOverlap="1">
                <wp:simplePos x="0" y="0"/>
                <wp:positionH relativeFrom="column">
                  <wp:posOffset>310101</wp:posOffset>
                </wp:positionH>
                <wp:positionV relativeFrom="paragraph">
                  <wp:posOffset>178711</wp:posOffset>
                </wp:positionV>
                <wp:extent cx="1288111" cy="596348"/>
                <wp:effectExtent l="0" t="0" r="26670" b="13335"/>
                <wp:wrapNone/>
                <wp:docPr id="212" name="Rectangle 212"/>
                <wp:cNvGraphicFramePr/>
                <a:graphic xmlns:a="http://schemas.openxmlformats.org/drawingml/2006/main">
                  <a:graphicData uri="http://schemas.microsoft.com/office/word/2010/wordprocessingShape">
                    <wps:wsp>
                      <wps:cNvSpPr/>
                      <wps:spPr>
                        <a:xfrm>
                          <a:off x="0" y="0"/>
                          <a:ext cx="1288111" cy="59634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5138B2">
                            <w:pPr>
                              <w:jc w:val="center"/>
                            </w:pPr>
                            <w:r>
                              <w:t>Service</w:t>
                            </w:r>
                          </w:p>
                          <w:p w:rsidR="001B41C5" w:rsidRPr="005138B2" w:rsidRDefault="001B41C5" w:rsidP="005138B2">
                            <w:pPr>
                              <w:jc w:val="center"/>
                              <w:rPr>
                                <w:sz w:val="16"/>
                              </w:rPr>
                            </w:pPr>
                            <w:r w:rsidRPr="005138B2">
                              <w:rPr>
                                <w:sz w:val="16"/>
                              </w:rPr>
                              <w:t>(it does not ha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12" o:spid="_x0000_s1048" style="position:absolute;left:0;text-align:left;margin-left:24.4pt;margin-top:14.05pt;width:101.45pt;height:46.95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" fillcolor="#5b9bd5 [3204]" strokecolor="#1f4d78 [1604]" strokeweight="1pt">
                <v:textbox>
                  <w:txbxContent>
                    <w:p w:rsidR="001B41C5" w:rsidRDefault="001B41C5" w:rsidP="005138B2">
                      <w:pPr>
                        <w:jc w:val="center"/>
                      </w:pPr>
                      <w:r>
                        <w:t>Service</w:t>
                      </w:r>
                    </w:p>
                    <w:p w:rsidR="001B41C5" w:rsidRPr="005138B2" w:rsidRDefault="001B41C5" w:rsidP="005138B2">
                      <w:pPr>
                        <w:jc w:val="center"/>
                        <w:rPr>
                          <w:sz w:val="16"/>
                        </w:rPr>
                      </w:pPr>
                      <w:r w:rsidRPr="005138B2">
                        <w:rPr>
                          <w:sz w:val="16"/>
                        </w:rPr>
                        <w:t>(it does not have code)</w:t>
                      </w:r>
                    </w:p>
                  </w:txbxContent>
                </v:textbox>
              </v:rect>
            </w:pict>
          </mc:Fallback>
        </mc:AlternateContent>
      </w:r>
    </w:p>
    <w:p w:rsidR="005B3EF4" w:rsidRDefault="005B3EF4" w:rsidP="005B3EF4">
      <w:pPr>
        <w:pStyle w:val="Paragraph"/>
      </w:pPr>
    </w:p>
    <w:p w:rsidR="00740176" w:rsidRDefault="00740176" w:rsidP="005B3EF4">
      <w:pPr>
        <w:pStyle w:val="Paragraph"/>
      </w:pPr>
    </w:p>
    <w:p w:rsidR="005B3EF4" w:rsidRDefault="005B3EF4" w:rsidP="005B3EF4">
      <w:pPr>
        <w:pStyle w:val="Paragraph"/>
      </w:pPr>
      <w:r>
        <w:t>Under the hood the containers belonging to a “Task” will run in</w:t>
      </w:r>
      <w:r w:rsidR="00221038">
        <w:t xml:space="preserve"> a</w:t>
      </w:r>
      <w:r>
        <w:t xml:space="preserve"> </w:t>
      </w:r>
      <w:r w:rsidR="00221038">
        <w:t>“</w:t>
      </w:r>
      <w:r>
        <w:t>EC2 instance</w:t>
      </w:r>
      <w:r w:rsidR="00221038">
        <w:t>”</w:t>
      </w:r>
      <w:r>
        <w:t xml:space="preserve"> (</w:t>
      </w:r>
      <w:r w:rsidR="00221038">
        <w:t xml:space="preserve">in other words, in a </w:t>
      </w:r>
      <w:r>
        <w:t>virtual machine)</w:t>
      </w:r>
      <w:r w:rsidR="00221038">
        <w:t xml:space="preserve">. In </w:t>
      </w:r>
      <w:r w:rsidR="000A02DB">
        <w:t>addition,</w:t>
      </w:r>
      <w:r w:rsidR="00221038">
        <w:t xml:space="preserve"> there </w:t>
      </w:r>
      <w:r w:rsidR="00D9042E">
        <w:t xml:space="preserve">will be an “AWS Load balancer” </w:t>
      </w:r>
      <w:r>
        <w:t>that will rout</w:t>
      </w:r>
      <w:r w:rsidR="00D9042E">
        <w:t>e</w:t>
      </w:r>
      <w:r>
        <w:t xml:space="preserve"> traffic between the different </w:t>
      </w:r>
      <w:r w:rsidR="000A02DB">
        <w:t>“T</w:t>
      </w:r>
      <w:r>
        <w:t>asks</w:t>
      </w:r>
      <w:r w:rsidR="00DD3E59">
        <w:t>/containers</w:t>
      </w:r>
      <w:r w:rsidR="000A02DB">
        <w:t>”</w:t>
      </w:r>
      <w:r>
        <w:t>.</w:t>
      </w:r>
    </w:p>
    <w:p w:rsidR="00595001" w:rsidRDefault="00595001" w:rsidP="005B3EF4">
      <w:pPr>
        <w:pStyle w:val="Paragraph"/>
      </w:pPr>
      <w:r>
        <w:t>In our POC each “Task” has only one “Container” since our container “release-image” is autonomous, this means that it does not need anything else to run.</w:t>
      </w:r>
    </w:p>
    <w:p w:rsidR="000B5CB3" w:rsidRDefault="000156BA" w:rsidP="000156BA">
      <w:pPr>
        <w:pStyle w:val="Heading3"/>
      </w:pPr>
      <w:bookmarkStart w:id="70" w:name="_Toc480470669"/>
      <w:r>
        <w:t>AWS r</w:t>
      </w:r>
      <w:r w:rsidR="008073A3">
        <w:t>esources</w:t>
      </w:r>
      <w:r w:rsidR="00842ABB">
        <w:t xml:space="preserve"> </w:t>
      </w:r>
      <w:r w:rsidR="00BF6001">
        <w:t xml:space="preserve">and </w:t>
      </w:r>
      <w:r w:rsidR="00842ABB">
        <w:t>governance</w:t>
      </w:r>
      <w:bookmarkEnd w:id="70"/>
    </w:p>
    <w:p w:rsidR="000B5CB3" w:rsidRDefault="000156BA" w:rsidP="000156BA">
      <w:pPr>
        <w:pStyle w:val="Paragraph"/>
        <w:spacing w:after="240"/>
      </w:pPr>
      <w:r>
        <w:t xml:space="preserve">To give you more context here a list of all the resources that are used by this POC and that you have to be aware of: </w:t>
      </w:r>
    </w:p>
    <w:p w:rsidR="003E2622" w:rsidRDefault="003E2622" w:rsidP="006A20CD">
      <w:pPr>
        <w:pStyle w:val="Paragraph"/>
        <w:numPr>
          <w:ilvl w:val="0"/>
          <w:numId w:val="15"/>
        </w:numPr>
        <w:spacing w:before="0"/>
        <w:rPr>
          <w:color w:val="FF0000"/>
        </w:rPr>
        <w:sectPr w:rsidR="003E2622" w:rsidSect="00D73107">
          <w:headerReference w:type="default" r:id="rId113"/>
          <w:footerReference w:type="default" r:id="rId114"/>
          <w:headerReference w:type="first" r:id="rId115"/>
          <w:footerReference w:type="first" r:id="rId116"/>
          <w:pgSz w:w="12240" w:h="15840"/>
          <w:pgMar w:top="900" w:right="1440" w:bottom="1440" w:left="1440" w:header="720" w:footer="0" w:gutter="0"/>
          <w:cols w:space="720"/>
          <w:titlePg/>
          <w:docGrid w:linePitch="360"/>
        </w:sectPr>
      </w:pPr>
    </w:p>
    <w:p w:rsidR="00386DB1" w:rsidRPr="00386DB1" w:rsidRDefault="00386DB1" w:rsidP="00311807">
      <w:pPr>
        <w:pStyle w:val="Paragraph"/>
        <w:numPr>
          <w:ilvl w:val="0"/>
          <w:numId w:val="15"/>
        </w:numPr>
        <w:spacing w:before="0"/>
        <w:ind w:firstLine="630"/>
        <w:rPr>
          <w:color w:val="FF0000"/>
        </w:rPr>
      </w:pPr>
      <w:r w:rsidRPr="00386DB1">
        <w:rPr>
          <w:color w:val="FF0000"/>
        </w:rPr>
        <w:t>VPC</w:t>
      </w:r>
    </w:p>
    <w:p w:rsidR="000156BA" w:rsidRPr="00386DB1" w:rsidRDefault="000156BA" w:rsidP="00311807">
      <w:pPr>
        <w:pStyle w:val="Paragraph"/>
        <w:numPr>
          <w:ilvl w:val="0"/>
          <w:numId w:val="15"/>
        </w:numPr>
        <w:spacing w:before="0"/>
        <w:ind w:firstLine="630"/>
        <w:rPr>
          <w:color w:val="FF0000"/>
        </w:rPr>
      </w:pPr>
      <w:r w:rsidRPr="00386DB1">
        <w:rPr>
          <w:color w:val="FF0000"/>
        </w:rPr>
        <w:t>ECS cluster</w:t>
      </w:r>
    </w:p>
    <w:p w:rsidR="000156BA" w:rsidRPr="00386DB1" w:rsidRDefault="000156BA" w:rsidP="00311807">
      <w:pPr>
        <w:pStyle w:val="Paragraph"/>
        <w:numPr>
          <w:ilvl w:val="0"/>
          <w:numId w:val="15"/>
        </w:numPr>
        <w:spacing w:before="0"/>
        <w:ind w:firstLine="630"/>
        <w:rPr>
          <w:color w:val="FF0000"/>
        </w:rPr>
      </w:pPr>
      <w:r w:rsidRPr="00386DB1">
        <w:rPr>
          <w:color w:val="FF0000"/>
        </w:rPr>
        <w:t>EC2 instances</w:t>
      </w:r>
    </w:p>
    <w:p w:rsidR="00386DB1" w:rsidRDefault="00386DB1" w:rsidP="00311807">
      <w:pPr>
        <w:pStyle w:val="Paragraph"/>
        <w:numPr>
          <w:ilvl w:val="1"/>
          <w:numId w:val="15"/>
        </w:numPr>
        <w:spacing w:before="0"/>
        <w:ind w:firstLine="630"/>
      </w:pPr>
      <w:r>
        <w:t>Container instances</w:t>
      </w:r>
    </w:p>
    <w:p w:rsidR="000156BA" w:rsidRDefault="000156BA" w:rsidP="00311807">
      <w:pPr>
        <w:pStyle w:val="Paragraph"/>
        <w:numPr>
          <w:ilvl w:val="0"/>
          <w:numId w:val="15"/>
        </w:numPr>
        <w:spacing w:before="0"/>
        <w:ind w:firstLine="630"/>
      </w:pPr>
      <w:r>
        <w:t>Service</w:t>
      </w:r>
      <w:r w:rsidR="007E2208">
        <w:t xml:space="preserve"> definition</w:t>
      </w:r>
    </w:p>
    <w:p w:rsidR="000156BA" w:rsidRDefault="000156BA" w:rsidP="00311807">
      <w:pPr>
        <w:pStyle w:val="Paragraph"/>
        <w:numPr>
          <w:ilvl w:val="1"/>
          <w:numId w:val="15"/>
        </w:numPr>
        <w:spacing w:before="0"/>
        <w:ind w:firstLine="630"/>
      </w:pPr>
      <w:r>
        <w:t>Task definition</w:t>
      </w:r>
    </w:p>
    <w:p w:rsidR="000156BA" w:rsidRDefault="00684002" w:rsidP="00C67CF3">
      <w:pPr>
        <w:pStyle w:val="Paragraph"/>
        <w:numPr>
          <w:ilvl w:val="0"/>
          <w:numId w:val="15"/>
        </w:numPr>
        <w:spacing w:before="0"/>
      </w:pPr>
      <w:r>
        <w:t xml:space="preserve">AWS </w:t>
      </w:r>
      <w:r w:rsidR="000156BA">
        <w:t>Load balancer</w:t>
      </w:r>
    </w:p>
    <w:p w:rsidR="00386DB1" w:rsidRPr="00386DB1" w:rsidRDefault="00386DB1" w:rsidP="00C67CF3">
      <w:pPr>
        <w:pStyle w:val="Paragraph"/>
        <w:numPr>
          <w:ilvl w:val="1"/>
          <w:numId w:val="15"/>
        </w:numPr>
        <w:spacing w:before="0"/>
        <w:rPr>
          <w:color w:val="FF0000"/>
        </w:rPr>
      </w:pPr>
      <w:r w:rsidRPr="00386DB1">
        <w:rPr>
          <w:color w:val="FF0000"/>
        </w:rPr>
        <w:t>Listeners</w:t>
      </w:r>
    </w:p>
    <w:p w:rsidR="000156BA" w:rsidRDefault="000156BA" w:rsidP="00C67CF3">
      <w:pPr>
        <w:pStyle w:val="Paragraph"/>
        <w:numPr>
          <w:ilvl w:val="0"/>
          <w:numId w:val="15"/>
        </w:numPr>
        <w:spacing w:before="0"/>
      </w:pPr>
      <w:r>
        <w:t>Target group</w:t>
      </w:r>
    </w:p>
    <w:p w:rsidR="000156BA" w:rsidRDefault="000156BA" w:rsidP="00C67CF3">
      <w:pPr>
        <w:pStyle w:val="Paragraph"/>
        <w:numPr>
          <w:ilvl w:val="0"/>
          <w:numId w:val="15"/>
        </w:numPr>
        <w:spacing w:before="0"/>
      </w:pPr>
      <w:r>
        <w:t>Security group</w:t>
      </w:r>
    </w:p>
    <w:p w:rsidR="000156BA" w:rsidRPr="00386DB1" w:rsidRDefault="000156BA" w:rsidP="00C67CF3">
      <w:pPr>
        <w:pStyle w:val="Paragraph"/>
        <w:numPr>
          <w:ilvl w:val="0"/>
          <w:numId w:val="15"/>
        </w:numPr>
        <w:spacing w:before="0"/>
        <w:rPr>
          <w:color w:val="FF0000"/>
        </w:rPr>
      </w:pPr>
      <w:r w:rsidRPr="00386DB1">
        <w:rPr>
          <w:color w:val="FF0000"/>
        </w:rPr>
        <w:t>Availability zone</w:t>
      </w:r>
    </w:p>
    <w:p w:rsidR="003E2622" w:rsidRDefault="003E2622" w:rsidP="00386DB1">
      <w:pPr>
        <w:pStyle w:val="Paragraph"/>
        <w:spacing w:before="0"/>
        <w:ind w:firstLine="0"/>
        <w:sectPr w:rsidR="003E2622" w:rsidSect="003E2622">
          <w:type w:val="continuous"/>
          <w:pgSz w:w="12240" w:h="15840"/>
          <w:pgMar w:top="900" w:right="1440" w:bottom="1440" w:left="1440" w:header="720" w:footer="0" w:gutter="0"/>
          <w:cols w:num="2" w:space="720"/>
          <w:titlePg/>
          <w:docGrid w:linePitch="360"/>
        </w:sectPr>
      </w:pPr>
    </w:p>
    <w:p w:rsidR="00386DB1" w:rsidRDefault="00386DB1" w:rsidP="00386DB1">
      <w:pPr>
        <w:pStyle w:val="Paragraph"/>
        <w:spacing w:before="0"/>
        <w:ind w:firstLine="0"/>
      </w:pPr>
    </w:p>
    <w:p w:rsidR="00C35C4E" w:rsidRDefault="00DB0453" w:rsidP="00784D7F">
      <w:pPr>
        <w:pStyle w:val="Paragraph"/>
        <w:spacing w:before="0"/>
        <w:ind w:firstLine="0"/>
        <w:rPr>
          <w:color w:val="FF0000"/>
        </w:rPr>
      </w:pPr>
      <w:r>
        <w:rPr>
          <w:color w:val="FF0000"/>
        </w:rPr>
        <w:t>ATTENTION</w:t>
      </w:r>
      <w:r w:rsidR="008672C5">
        <w:rPr>
          <w:color w:val="FF0000"/>
        </w:rPr>
        <w:t xml:space="preserve">! </w:t>
      </w:r>
    </w:p>
    <w:p w:rsidR="00C35C4E" w:rsidRDefault="00386DB1" w:rsidP="006A20CD">
      <w:pPr>
        <w:pStyle w:val="Paragraph"/>
        <w:numPr>
          <w:ilvl w:val="0"/>
          <w:numId w:val="15"/>
        </w:numPr>
      </w:pPr>
      <w:r>
        <w:t xml:space="preserve">The resources in </w:t>
      </w:r>
      <w:r w:rsidRPr="00CD2018">
        <w:rPr>
          <w:color w:val="FF0000"/>
        </w:rPr>
        <w:t xml:space="preserve">red </w:t>
      </w:r>
      <w:r>
        <w:t>can only be created and managed by the MCS team.</w:t>
      </w:r>
    </w:p>
    <w:p w:rsidR="006222EC" w:rsidRDefault="006222EC" w:rsidP="006A20CD">
      <w:pPr>
        <w:pStyle w:val="Paragraph"/>
        <w:numPr>
          <w:ilvl w:val="0"/>
          <w:numId w:val="15"/>
        </w:numPr>
      </w:pPr>
      <w:r>
        <w:t xml:space="preserve">Remember that </w:t>
      </w:r>
      <w:r w:rsidR="006E6774">
        <w:t>t</w:t>
      </w:r>
      <w:r>
        <w:t>he procedure</w:t>
      </w:r>
      <w:r w:rsidR="006E6774">
        <w:t xml:space="preserve"> explained later</w:t>
      </w:r>
      <w:r>
        <w:t xml:space="preserve"> can’t be reproduced in the PROD environment, to create resour</w:t>
      </w:r>
      <w:r w:rsidR="00C67CF3">
        <w:t xml:space="preserve">ce </w:t>
      </w:r>
      <w:r>
        <w:t>in PROD you have to provide a Cloud formation template</w:t>
      </w:r>
      <w:r w:rsidR="00B84B4C">
        <w:t>.</w:t>
      </w:r>
    </w:p>
    <w:p w:rsidR="00232889" w:rsidRDefault="0033310E" w:rsidP="00232889">
      <w:pPr>
        <w:pStyle w:val="Heading2"/>
      </w:pPr>
      <w:bookmarkStart w:id="71" w:name="_Toc480470670"/>
      <w:r>
        <w:t>Environments: p</w:t>
      </w:r>
      <w:r w:rsidR="00232889">
        <w:t>rod vs</w:t>
      </w:r>
      <w:r>
        <w:t>.</w:t>
      </w:r>
      <w:r w:rsidR="00232889">
        <w:t xml:space="preserve"> non-prod</w:t>
      </w:r>
      <w:bookmarkEnd w:id="71"/>
      <w:r w:rsidR="00232889">
        <w:t xml:space="preserve"> </w:t>
      </w:r>
    </w:p>
    <w:p w:rsidR="00386DB1" w:rsidRDefault="00386DB1" w:rsidP="00386DB1">
      <w:pPr>
        <w:pStyle w:val="Paragraph"/>
      </w:pPr>
      <w:r>
        <w:t>The Viacom instance of AWS has two well defined type of environments: prod and non-prod</w:t>
      </w:r>
      <w:r w:rsidR="00B84B4C">
        <w:t>.</w:t>
      </w:r>
      <w:r>
        <w:t xml:space="preserve"> This procedure will show how to create the resource for the “NON-PROD” environment thru the AWS web portal, however for “PROD” the only way to create resource is by templates files called “cloud formation templates”.  We will explain how to use cloud formation in a future version of this document.</w:t>
      </w:r>
    </w:p>
    <w:p w:rsidR="00386DB1" w:rsidRPr="00386DB1" w:rsidRDefault="00386DB1" w:rsidP="00386DB1">
      <w:pPr>
        <w:pStyle w:val="Paragraph"/>
        <w:jc w:val="left"/>
      </w:pPr>
      <w:r>
        <w:t>The access to those environments is under the governance of the MCS team.</w:t>
      </w:r>
      <w:r>
        <w:br/>
      </w:r>
    </w:p>
    <w:p w:rsidR="003418B0" w:rsidRDefault="00CD08EB" w:rsidP="003418B0">
      <w:pPr>
        <w:pStyle w:val="Heading2"/>
      </w:pPr>
      <w:bookmarkStart w:id="72" w:name="_Toc480470671"/>
      <w:r>
        <w:lastRenderedPageBreak/>
        <w:t>Pre-</w:t>
      </w:r>
      <w:r w:rsidR="003418B0">
        <w:t>requirements</w:t>
      </w:r>
      <w:bookmarkEnd w:id="72"/>
    </w:p>
    <w:p w:rsidR="003418B0" w:rsidRDefault="00AA1CF4" w:rsidP="003418B0">
      <w:pPr>
        <w:pStyle w:val="Paragraph"/>
      </w:pPr>
      <w:r>
        <w:t xml:space="preserve">Before continue </w:t>
      </w:r>
      <w:r w:rsidR="00386DB1">
        <w:t>you will need:</w:t>
      </w:r>
    </w:p>
    <w:p w:rsidR="00386DB1" w:rsidRDefault="00386DB1" w:rsidP="006A20CD">
      <w:pPr>
        <w:pStyle w:val="Paragraph"/>
        <w:numPr>
          <w:ilvl w:val="0"/>
          <w:numId w:val="15"/>
        </w:numPr>
      </w:pPr>
      <w:r>
        <w:t>Access to the AWS web portal, account “</w:t>
      </w:r>
      <w:r w:rsidRPr="00CD3321">
        <w:t>vmn-platform-nonprod</w:t>
      </w:r>
      <w:r w:rsidRPr="00386DB1">
        <w:t>”</w:t>
      </w:r>
    </w:p>
    <w:p w:rsidR="006A1F94" w:rsidRDefault="006A1F94" w:rsidP="006A20CD">
      <w:pPr>
        <w:pStyle w:val="Paragraph"/>
        <w:numPr>
          <w:ilvl w:val="0"/>
          <w:numId w:val="15"/>
        </w:numPr>
      </w:pPr>
      <w:r>
        <w:t>One “ECS cluster” with at least 2 EC2 instances in two different availability zones</w:t>
      </w:r>
      <w:r w:rsidR="00C343C3">
        <w:t xml:space="preserve"> (all in the same VPC</w:t>
      </w:r>
      <w:r w:rsidR="0014271D">
        <w:t>)</w:t>
      </w:r>
    </w:p>
    <w:p w:rsidR="00B4310A" w:rsidRDefault="00F36390" w:rsidP="006A20CD">
      <w:pPr>
        <w:pStyle w:val="Paragraph"/>
        <w:numPr>
          <w:ilvl w:val="0"/>
          <w:numId w:val="15"/>
        </w:numPr>
      </w:pPr>
      <w:r>
        <w:t>VPC</w:t>
      </w:r>
      <w:r w:rsidR="00CA2E6C">
        <w:t xml:space="preserve"> ID. This defines the context where the resources are created.</w:t>
      </w:r>
    </w:p>
    <w:p w:rsidR="006A1F94" w:rsidRDefault="006A1F94" w:rsidP="006A1F94">
      <w:pPr>
        <w:pStyle w:val="Paragraph"/>
      </w:pPr>
      <w:r>
        <w:t xml:space="preserve">For any of those you have to put in contact with the </w:t>
      </w:r>
      <w:r w:rsidR="004D7070">
        <w:t>MCS team.</w:t>
      </w:r>
    </w:p>
    <w:p w:rsidR="0012032F" w:rsidRDefault="007F5EBB" w:rsidP="007F5EBB">
      <w:pPr>
        <w:pStyle w:val="Heading2"/>
      </w:pPr>
      <w:bookmarkStart w:id="73" w:name="_Toc480470672"/>
      <w:r>
        <w:t>Create task definition</w:t>
      </w:r>
      <w:bookmarkEnd w:id="73"/>
    </w:p>
    <w:p w:rsidR="00C2732C" w:rsidRDefault="006E0D42" w:rsidP="00E35348">
      <w:pPr>
        <w:pStyle w:val="Paragraph"/>
      </w:pPr>
      <w:r>
        <w:t>The first step is to create a “Task definition”</w:t>
      </w:r>
      <w:r w:rsidR="00520DFB">
        <w:t xml:space="preserve">, in essence it is a set of properties that describes </w:t>
      </w:r>
      <w:r w:rsidR="00C2732C">
        <w:t>the characteristics of the task, for example:  it defines the amount memory/CPU that will be assigned to their containers, it defines the docker-images that will be used to</w:t>
      </w:r>
      <w:r w:rsidR="00451D8D">
        <w:t xml:space="preserve"> create the container instances, etc.</w:t>
      </w:r>
    </w:p>
    <w:p w:rsidR="00E35348" w:rsidRDefault="00520DFB" w:rsidP="00E35348">
      <w:pPr>
        <w:pStyle w:val="Paragraph"/>
      </w:pPr>
      <w:r>
        <w:t xml:space="preserve"> You can create the task definition via AWS </w:t>
      </w:r>
      <w:r w:rsidR="00C2732C">
        <w:t xml:space="preserve">Web </w:t>
      </w:r>
      <w:r>
        <w:t xml:space="preserve">portal or thru </w:t>
      </w:r>
      <w:r w:rsidR="00434A69">
        <w:t>Cloud Formation</w:t>
      </w:r>
      <w:r>
        <w:t>. In any cas</w:t>
      </w:r>
      <w:r w:rsidR="00324A07">
        <w:t>e,</w:t>
      </w:r>
      <w:r w:rsidR="00C2732C">
        <w:t xml:space="preserve"> the objective here is to create </w:t>
      </w:r>
      <w:r w:rsidR="00324A07">
        <w:t>a</w:t>
      </w:r>
      <w:r w:rsidR="0027542B">
        <w:t xml:space="preserve"> </w:t>
      </w:r>
      <w:r>
        <w:t xml:space="preserve">json file </w:t>
      </w:r>
      <w:r w:rsidR="007A52F2">
        <w:t>with all the properties of the “T</w:t>
      </w:r>
      <w:r>
        <w:t>ask</w:t>
      </w:r>
      <w:r w:rsidR="007A52F2">
        <w:t>”</w:t>
      </w:r>
      <w:r>
        <w:t>. We will use this json file as a template</w:t>
      </w:r>
      <w:r w:rsidR="00C2732C">
        <w:t xml:space="preserve"> that will be consumed by our deployment projects in Bamboo, I will explain why of how later.</w:t>
      </w:r>
    </w:p>
    <w:p w:rsidR="00C2732C" w:rsidRPr="00CD6DDC" w:rsidRDefault="00E77631" w:rsidP="00CD6DDC">
      <w:pPr>
        <w:pStyle w:val="Paragraph"/>
      </w:pPr>
      <w:r w:rsidRPr="00CD6DDC">
        <w:t xml:space="preserve">To create the task </w:t>
      </w:r>
      <w:r w:rsidR="001B768F" w:rsidRPr="00CD6DDC">
        <w:t>definition,</w:t>
      </w:r>
      <w:r w:rsidRPr="00CD6DDC">
        <w:t xml:space="preserve"> follow the next steps:</w:t>
      </w:r>
    </w:p>
    <w:p w:rsidR="00AD49B2" w:rsidRDefault="00AD49B2" w:rsidP="006A20CD">
      <w:pPr>
        <w:pStyle w:val="Paragraph"/>
        <w:numPr>
          <w:ilvl w:val="2"/>
          <w:numId w:val="15"/>
        </w:numPr>
        <w:ind w:left="360"/>
      </w:pPr>
      <w:r>
        <w:t>Log to AWS web portal with your AD credentials</w:t>
      </w:r>
      <w:r w:rsidR="001B768F">
        <w:t xml:space="preserve"> and select the account: “vmn-platform-nonprod” </w:t>
      </w:r>
    </w:p>
    <w:p w:rsidR="00AD49B2" w:rsidRDefault="001B41C5" w:rsidP="00AD49B2">
      <w:pPr>
        <w:pStyle w:val="Paragraph"/>
        <w:ind w:left="360" w:firstLine="0"/>
      </w:pPr>
      <w:hyperlink r:id="rId117" w:history="1">
        <w:r w:rsidR="00AD49B2" w:rsidRPr="00273BB9">
          <w:rPr>
            <w:rStyle w:val="Hyperlink"/>
          </w:rPr>
          <w:t>https://fs.viacomcloud.com/adfs/ls/IdpInitiatedSignon.aspx</w:t>
        </w:r>
      </w:hyperlink>
    </w:p>
    <w:p w:rsidR="00AD49B2" w:rsidRDefault="0013093C" w:rsidP="001B768F">
      <w:pPr>
        <w:pStyle w:val="Paragraph"/>
        <w:ind w:left="360" w:firstLine="0"/>
        <w:jc w:val="left"/>
      </w:pPr>
      <w:r w:rsidRPr="00E37A36">
        <w:rPr>
          <w:noProof/>
        </w:rPr>
        <mc:AlternateContent>
          <mc:Choice Requires="wps">
            <w:drawing>
              <wp:anchor distT="0" distB="0" distL="114300" distR="114300" simplePos="0" relativeHeight="251687936" behindDoc="0" locked="0" layoutInCell="1" allowOverlap="1" wp14:anchorId="6A676ED0" wp14:editId="1D12FF3A">
                <wp:simplePos x="0" y="0"/>
                <wp:positionH relativeFrom="margin">
                  <wp:posOffset>1184026</wp:posOffset>
                </wp:positionH>
                <wp:positionV relativeFrom="paragraph">
                  <wp:posOffset>994631</wp:posOffset>
                </wp:positionV>
                <wp:extent cx="431597" cy="182880"/>
                <wp:effectExtent l="38100" t="0" r="26035" b="64770"/>
                <wp:wrapNone/>
                <wp:docPr id="219" name="Straight Arrow Connector 219"/>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4F6616" id="Straight Arrow Connector 219" o:spid="_x0000_s1026" type="#_x0000_t32" style="position:absolute;margin-left:93.25pt;margin-top:78.3pt;width:34pt;height:14.4pt;flip:x;z-index:25176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" strokecolor="#ed7d31 [3205]" strokeweight=".5pt">
                <v:stroke endarrow="block" joinstyle="miter"/>
                <w10:wrap anchorx="margin"/>
              </v:shape>
            </w:pict>
          </mc:Fallback>
        </mc:AlternateContent>
      </w:r>
      <w:r w:rsidR="001B768F" w:rsidRPr="00E37A36">
        <w:rPr>
          <w:noProof/>
        </w:rPr>
        <mc:AlternateContent>
          <mc:Choice Requires="wps">
            <w:drawing>
              <wp:anchor distT="0" distB="0" distL="114300" distR="114300" simplePos="0" relativeHeight="251688960" behindDoc="0" locked="0" layoutInCell="1" allowOverlap="1" wp14:anchorId="06BF1493" wp14:editId="6B8504A5">
                <wp:simplePos x="0" y="0"/>
                <wp:positionH relativeFrom="margin">
                  <wp:posOffset>118192</wp:posOffset>
                </wp:positionH>
                <wp:positionV relativeFrom="paragraph">
                  <wp:posOffset>1305560</wp:posOffset>
                </wp:positionV>
                <wp:extent cx="262393" cy="206734"/>
                <wp:effectExtent l="0" t="0" r="80645" b="60325"/>
                <wp:wrapNone/>
                <wp:docPr id="220" name="Straight Arrow Connector 220"/>
                <wp:cNvGraphicFramePr/>
                <a:graphic xmlns:a="http://schemas.openxmlformats.org/drawingml/2006/main">
                  <a:graphicData uri="http://schemas.microsoft.com/office/word/2010/wordprocessingShape">
                    <wps:wsp>
                      <wps:cNvCnPr/>
                      <wps:spPr>
                        <a:xfrm>
                          <a:off x="0" y="0"/>
                          <a:ext cx="262393" cy="2067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4934FB" id="Straight Arrow Connector 220" o:spid="_x0000_s1026" type="#_x0000_t32" style="position:absolute;margin-left:9.3pt;margin-top:102.8pt;width:20.65pt;height:16.3pt;z-index:25177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" strokecolor="#ed7d31 [3205]" strokeweight=".5pt">
                <v:stroke endarrow="block" joinstyle="miter"/>
                <w10:wrap anchorx="margin"/>
              </v:shape>
            </w:pict>
          </mc:Fallback>
        </mc:AlternateContent>
      </w:r>
      <w:r w:rsidR="00AD49B2">
        <w:rPr>
          <w:noProof/>
        </w:rPr>
        <w:drawing>
          <wp:inline distT="0" distB="0" distL="0" distR="0" wp14:anchorId="6B5C3168" wp14:editId="2B7140FF">
            <wp:extent cx="2665109" cy="2017624"/>
            <wp:effectExtent l="0" t="0" r="1905" b="190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692590" cy="2038428"/>
                    </a:xfrm>
                    <a:prstGeom prst="rect">
                      <a:avLst/>
                    </a:prstGeom>
                  </pic:spPr>
                </pic:pic>
              </a:graphicData>
            </a:graphic>
          </wp:inline>
        </w:drawing>
      </w:r>
      <w:r w:rsidR="001B768F">
        <w:rPr>
          <w:noProof/>
        </w:rPr>
        <w:drawing>
          <wp:inline distT="0" distB="0" distL="0" distR="0" wp14:anchorId="131BB83A" wp14:editId="75E880BC">
            <wp:extent cx="2856436" cy="2052403"/>
            <wp:effectExtent l="0" t="0" r="1270" b="508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892234" cy="2078124"/>
                    </a:xfrm>
                    <a:prstGeom prst="rect">
                      <a:avLst/>
                    </a:prstGeom>
                  </pic:spPr>
                </pic:pic>
              </a:graphicData>
            </a:graphic>
          </wp:inline>
        </w:drawing>
      </w:r>
    </w:p>
    <w:p w:rsidR="00AD49B2" w:rsidRDefault="0013093C" w:rsidP="006A20CD">
      <w:pPr>
        <w:pStyle w:val="Paragraph"/>
        <w:numPr>
          <w:ilvl w:val="2"/>
          <w:numId w:val="15"/>
        </w:numPr>
        <w:ind w:left="360"/>
      </w:pPr>
      <w:r>
        <w:t>Make sure you are in “N. Virginia (us-east-1)”</w:t>
      </w:r>
    </w:p>
    <w:p w:rsidR="0013093C" w:rsidRDefault="004E3D33" w:rsidP="0013093C">
      <w:pPr>
        <w:pStyle w:val="Paragraph"/>
        <w:ind w:left="360" w:firstLine="0"/>
        <w:jc w:val="center"/>
      </w:pPr>
      <w:r w:rsidRPr="00E37A36">
        <w:rPr>
          <w:noProof/>
        </w:rPr>
        <mc:AlternateContent>
          <mc:Choice Requires="wps">
            <w:drawing>
              <wp:anchor distT="0" distB="0" distL="114300" distR="114300" simplePos="0" relativeHeight="251689984" behindDoc="0" locked="0" layoutInCell="1" allowOverlap="1" wp14:anchorId="39F47E45" wp14:editId="739CF7A7">
                <wp:simplePos x="0" y="0"/>
                <wp:positionH relativeFrom="margin">
                  <wp:posOffset>3857210</wp:posOffset>
                </wp:positionH>
                <wp:positionV relativeFrom="paragraph">
                  <wp:posOffset>340608</wp:posOffset>
                </wp:positionV>
                <wp:extent cx="431597" cy="182880"/>
                <wp:effectExtent l="38100" t="0" r="26035" b="64770"/>
                <wp:wrapNone/>
                <wp:docPr id="225" name="Straight Arrow Connector 225"/>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9E6F9" id="Straight Arrow Connector 225" o:spid="_x0000_s1026" type="#_x0000_t32" style="position:absolute;margin-left:303.7pt;margin-top:26.8pt;width:34pt;height:14.4pt;flip:x;z-index:25177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" strokecolor="#ed7d31 [3205]" strokeweight=".5pt">
                <v:stroke endarrow="block" joinstyle="miter"/>
                <w10:wrap anchorx="margin"/>
              </v:shape>
            </w:pict>
          </mc:Fallback>
        </mc:AlternateContent>
      </w:r>
      <w:r w:rsidR="0013093C">
        <w:rPr>
          <w:noProof/>
        </w:rPr>
        <w:drawing>
          <wp:inline distT="0" distB="0" distL="0" distR="0" wp14:anchorId="6885E208" wp14:editId="332A053F">
            <wp:extent cx="2146852" cy="655065"/>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171679" cy="662640"/>
                    </a:xfrm>
                    <a:prstGeom prst="rect">
                      <a:avLst/>
                    </a:prstGeom>
                  </pic:spPr>
                </pic:pic>
              </a:graphicData>
            </a:graphic>
          </wp:inline>
        </w:drawing>
      </w:r>
    </w:p>
    <w:p w:rsidR="00DF72E8" w:rsidRDefault="00DF72E8" w:rsidP="006A20CD">
      <w:pPr>
        <w:pStyle w:val="Paragraph"/>
        <w:numPr>
          <w:ilvl w:val="2"/>
          <w:numId w:val="15"/>
        </w:numPr>
        <w:ind w:left="360"/>
      </w:pPr>
      <w:r w:rsidRPr="00E37A36">
        <w:rPr>
          <w:noProof/>
        </w:rPr>
        <w:lastRenderedPageBreak/>
        <mc:AlternateContent>
          <mc:Choice Requires="wps">
            <w:drawing>
              <wp:anchor distT="0" distB="0" distL="114300" distR="114300" simplePos="0" relativeHeight="251695104" behindDoc="0" locked="0" layoutInCell="1" allowOverlap="1" wp14:anchorId="6069A0E7" wp14:editId="4F4EB654">
                <wp:simplePos x="0" y="0"/>
                <wp:positionH relativeFrom="margin">
                  <wp:posOffset>3721209</wp:posOffset>
                </wp:positionH>
                <wp:positionV relativeFrom="paragraph">
                  <wp:posOffset>834970</wp:posOffset>
                </wp:positionV>
                <wp:extent cx="294199" cy="206734"/>
                <wp:effectExtent l="38100" t="0" r="29845" b="60325"/>
                <wp:wrapNone/>
                <wp:docPr id="237" name="Straight Arrow Connector 237"/>
                <wp:cNvGraphicFramePr/>
                <a:graphic xmlns:a="http://schemas.openxmlformats.org/drawingml/2006/main">
                  <a:graphicData uri="http://schemas.microsoft.com/office/word/2010/wordprocessingShape">
                    <wps:wsp>
                      <wps:cNvCnPr/>
                      <wps:spPr>
                        <a:xfrm flipH="1">
                          <a:off x="0" y="0"/>
                          <a:ext cx="294199" cy="2067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D85577" id="Straight Arrow Connector 237" o:spid="_x0000_s1026" type="#_x0000_t32" style="position:absolute;margin-left:293pt;margin-top:65.75pt;width:23.15pt;height:16.3pt;flip:x;z-index:25178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94080" behindDoc="0" locked="0" layoutInCell="1" allowOverlap="1" wp14:anchorId="73B514E5" wp14:editId="04EF80DE">
                <wp:simplePos x="0" y="0"/>
                <wp:positionH relativeFrom="margin">
                  <wp:posOffset>5249103</wp:posOffset>
                </wp:positionH>
                <wp:positionV relativeFrom="paragraph">
                  <wp:posOffset>1376956</wp:posOffset>
                </wp:positionV>
                <wp:extent cx="431597" cy="182880"/>
                <wp:effectExtent l="38100" t="0" r="26035" b="64770"/>
                <wp:wrapNone/>
                <wp:docPr id="232" name="Straight Arrow Connector 232"/>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A391D4" id="Straight Arrow Connector 232" o:spid="_x0000_s1026" type="#_x0000_t32" style="position:absolute;margin-left:413.3pt;margin-top:108.4pt;width:34pt;height:14.4pt;flip:x;z-index:25178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" strokecolor="#ed7d31 [3205]" strokeweight=".5pt">
                <v:stroke endarrow="block" joinstyle="miter"/>
                <w10:wrap anchorx="margin"/>
              </v:shape>
            </w:pict>
          </mc:Fallback>
        </mc:AlternateContent>
      </w:r>
      <w:r w:rsidR="00D73510">
        <w:t xml:space="preserve">Go to </w:t>
      </w:r>
      <w:r w:rsidR="00633836">
        <w:t>“</w:t>
      </w:r>
      <w:r w:rsidR="00D73510">
        <w:t>EC2 container service</w:t>
      </w:r>
      <w:r w:rsidR="009A37D0">
        <w:t>”</w:t>
      </w:r>
      <w:r w:rsidR="00D73510">
        <w:t xml:space="preserve"> sub portal</w:t>
      </w:r>
      <w:r>
        <w:t>, then o to “Task definitions” and then click on “Create new Task Definition”</w:t>
      </w:r>
    </w:p>
    <w:p w:rsidR="0013093C" w:rsidRDefault="00873357" w:rsidP="00DF72E8">
      <w:pPr>
        <w:pStyle w:val="Paragraph"/>
        <w:ind w:left="1440" w:firstLine="0"/>
      </w:pPr>
      <w:r>
        <w:rPr>
          <w:noProof/>
        </w:rPr>
        <w:drawing>
          <wp:anchor distT="0" distB="0" distL="114300" distR="114300" simplePos="0" relativeHeight="251692032" behindDoc="0" locked="0" layoutInCell="1" allowOverlap="1">
            <wp:simplePos x="0" y="0"/>
            <wp:positionH relativeFrom="column">
              <wp:posOffset>3114675</wp:posOffset>
            </wp:positionH>
            <wp:positionV relativeFrom="paragraph">
              <wp:posOffset>144780</wp:posOffset>
            </wp:positionV>
            <wp:extent cx="2894965" cy="1666875"/>
            <wp:effectExtent l="0" t="0" r="635" b="9525"/>
            <wp:wrapThrough wrapText="bothSides">
              <wp:wrapPolygon edited="0">
                <wp:start x="0" y="0"/>
                <wp:lineTo x="0" y="21477"/>
                <wp:lineTo x="21463" y="21477"/>
                <wp:lineTo x="21463" y="0"/>
                <wp:lineTo x="0" y="0"/>
              </wp:wrapPolygon>
            </wp:wrapThrough>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extLst>
                        <a:ext uri="{28A0092B-C50C-407E-A947-70E740481C1C}">
                          <a14:useLocalDpi xmlns:a14="http://schemas.microsoft.com/office/drawing/2010/main" val="0"/>
                        </a:ext>
                      </a:extLst>
                    </a:blip>
                    <a:srcRect b="15541"/>
                    <a:stretch/>
                  </pic:blipFill>
                  <pic:spPr bwMode="auto">
                    <a:xfrm>
                      <a:off x="0" y="0"/>
                      <a:ext cx="2894965" cy="1666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3658" w:rsidRPr="00E37A36">
        <w:rPr>
          <w:noProof/>
        </w:rPr>
        <mc:AlternateContent>
          <mc:Choice Requires="wps">
            <w:drawing>
              <wp:anchor distT="0" distB="0" distL="114300" distR="114300" simplePos="0" relativeHeight="251693056" behindDoc="0" locked="0" layoutInCell="1" allowOverlap="1" wp14:anchorId="0634ED24" wp14:editId="377A2019">
                <wp:simplePos x="0" y="0"/>
                <wp:positionH relativeFrom="margin">
                  <wp:posOffset>1065392</wp:posOffset>
                </wp:positionH>
                <wp:positionV relativeFrom="paragraph">
                  <wp:posOffset>822491</wp:posOffset>
                </wp:positionV>
                <wp:extent cx="431597" cy="182880"/>
                <wp:effectExtent l="38100" t="0" r="26035" b="64770"/>
                <wp:wrapNone/>
                <wp:docPr id="227" name="Straight Arrow Connector 227"/>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E3B85A" id="Straight Arrow Connector 227" o:spid="_x0000_s1026" type="#_x0000_t32" style="position:absolute;margin-left:83.9pt;margin-top:64.75pt;width:34pt;height:14.4pt;flip:x;z-index:251780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" strokecolor="#ed7d31 [3205]" strokeweight=".5pt">
                <v:stroke endarrow="block" joinstyle="miter"/>
                <w10:wrap anchorx="margin"/>
              </v:shape>
            </w:pict>
          </mc:Fallback>
        </mc:AlternateContent>
      </w:r>
      <w:r w:rsidR="004F3658">
        <w:rPr>
          <w:noProof/>
        </w:rPr>
        <w:drawing>
          <wp:anchor distT="0" distB="0" distL="114300" distR="114300" simplePos="0" relativeHeight="251691008" behindDoc="0" locked="0" layoutInCell="1" allowOverlap="1">
            <wp:simplePos x="0" y="0"/>
            <wp:positionH relativeFrom="column">
              <wp:posOffset>103118</wp:posOffset>
            </wp:positionH>
            <wp:positionV relativeFrom="paragraph">
              <wp:posOffset>462170</wp:posOffset>
            </wp:positionV>
            <wp:extent cx="2903855" cy="1025525"/>
            <wp:effectExtent l="0" t="0" r="0" b="3175"/>
            <wp:wrapThrough wrapText="bothSides">
              <wp:wrapPolygon edited="0">
                <wp:start x="0" y="0"/>
                <wp:lineTo x="0" y="21266"/>
                <wp:lineTo x="21397" y="21266"/>
                <wp:lineTo x="21397" y="0"/>
                <wp:lineTo x="0" y="0"/>
              </wp:wrapPolygon>
            </wp:wrapThrough>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2903855" cy="1025525"/>
                    </a:xfrm>
                    <a:prstGeom prst="rect">
                      <a:avLst/>
                    </a:prstGeom>
                  </pic:spPr>
                </pic:pic>
              </a:graphicData>
            </a:graphic>
            <wp14:sizeRelH relativeFrom="page">
              <wp14:pctWidth>0</wp14:pctWidth>
            </wp14:sizeRelH>
            <wp14:sizeRelV relativeFrom="page">
              <wp14:pctHeight>0</wp14:pctHeight>
            </wp14:sizeRelV>
          </wp:anchor>
        </w:drawing>
      </w:r>
    </w:p>
    <w:p w:rsidR="00520DFB" w:rsidRDefault="00520DFB" w:rsidP="00873357">
      <w:pPr>
        <w:pStyle w:val="Paragraph"/>
        <w:ind w:firstLine="0"/>
      </w:pPr>
    </w:p>
    <w:p w:rsidR="00816336" w:rsidRDefault="006E57DF" w:rsidP="006A20CD">
      <w:pPr>
        <w:pStyle w:val="Paragraph"/>
        <w:numPr>
          <w:ilvl w:val="2"/>
          <w:numId w:val="15"/>
        </w:numPr>
        <w:ind w:left="360"/>
      </w:pPr>
      <w:r>
        <w:t>Comple</w:t>
      </w:r>
      <w:r w:rsidR="00873357">
        <w:t>tes the form as shown:</w:t>
      </w:r>
    </w:p>
    <w:p w:rsidR="000359FB" w:rsidRDefault="000E12ED" w:rsidP="000359FB">
      <w:pPr>
        <w:pStyle w:val="Paragraph"/>
        <w:ind w:firstLine="0"/>
        <w:jc w:val="center"/>
      </w:pPr>
      <w:r w:rsidRPr="00E37A36">
        <w:rPr>
          <w:noProof/>
        </w:rPr>
        <mc:AlternateContent>
          <mc:Choice Requires="wps">
            <w:drawing>
              <wp:anchor distT="0" distB="0" distL="114300" distR="114300" simplePos="0" relativeHeight="251697152" behindDoc="0" locked="0" layoutInCell="1" allowOverlap="1" wp14:anchorId="5275CEF9" wp14:editId="0C91FC41">
                <wp:simplePos x="0" y="0"/>
                <wp:positionH relativeFrom="margin">
                  <wp:posOffset>2567305</wp:posOffset>
                </wp:positionH>
                <wp:positionV relativeFrom="paragraph">
                  <wp:posOffset>1076960</wp:posOffset>
                </wp:positionV>
                <wp:extent cx="341906" cy="135172"/>
                <wp:effectExtent l="0" t="0" r="77470" b="55880"/>
                <wp:wrapNone/>
                <wp:docPr id="244" name="Straight Arrow Connector 244"/>
                <wp:cNvGraphicFramePr/>
                <a:graphic xmlns:a="http://schemas.openxmlformats.org/drawingml/2006/main">
                  <a:graphicData uri="http://schemas.microsoft.com/office/word/2010/wordprocessingShape">
                    <wps:wsp>
                      <wps:cNvCnPr/>
                      <wps:spPr>
                        <a:xfrm>
                          <a:off x="0" y="0"/>
                          <a:ext cx="341906" cy="13517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86AB5A" id="Straight Arrow Connector 244" o:spid="_x0000_s1026" type="#_x0000_t32" style="position:absolute;margin-left:202.15pt;margin-top:84.8pt;width:26.9pt;height:10.65pt;z-index:25178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696128" behindDoc="0" locked="0" layoutInCell="1" allowOverlap="1" wp14:anchorId="4B5A8C60" wp14:editId="6BC81304">
                <wp:simplePos x="0" y="0"/>
                <wp:positionH relativeFrom="margin">
                  <wp:posOffset>4453890</wp:posOffset>
                </wp:positionH>
                <wp:positionV relativeFrom="paragraph">
                  <wp:posOffset>659765</wp:posOffset>
                </wp:positionV>
                <wp:extent cx="431597" cy="182880"/>
                <wp:effectExtent l="38100" t="0" r="26035" b="64770"/>
                <wp:wrapNone/>
                <wp:docPr id="243" name="Straight Arrow Connector 243"/>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253A7D" id="Straight Arrow Connector 243" o:spid="_x0000_s1026" type="#_x0000_t32" style="position:absolute;margin-left:350.7pt;margin-top:51.95pt;width:34pt;height:14.4pt;flip:x;z-index:25178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" strokecolor="#ed7d31 [3205]" strokeweight=".5pt">
                <v:stroke endarrow="block" joinstyle="miter"/>
                <w10:wrap anchorx="margin"/>
              </v:shape>
            </w:pict>
          </mc:Fallback>
        </mc:AlternateContent>
      </w:r>
      <w:r w:rsidR="000359FB" w:rsidRPr="00E37A36">
        <w:rPr>
          <w:noProof/>
        </w:rPr>
        <mc:AlternateContent>
          <mc:Choice Requires="wps">
            <w:drawing>
              <wp:anchor distT="0" distB="0" distL="114300" distR="114300" simplePos="0" relativeHeight="251698176" behindDoc="0" locked="0" layoutInCell="1" allowOverlap="1" wp14:anchorId="41CDB223" wp14:editId="0B37B2F9">
                <wp:simplePos x="0" y="0"/>
                <wp:positionH relativeFrom="margin">
                  <wp:posOffset>2386965</wp:posOffset>
                </wp:positionH>
                <wp:positionV relativeFrom="paragraph">
                  <wp:posOffset>1734820</wp:posOffset>
                </wp:positionV>
                <wp:extent cx="341906" cy="135172"/>
                <wp:effectExtent l="0" t="0" r="77470" b="55880"/>
                <wp:wrapNone/>
                <wp:docPr id="245" name="Straight Arrow Connector 245"/>
                <wp:cNvGraphicFramePr/>
                <a:graphic xmlns:a="http://schemas.openxmlformats.org/drawingml/2006/main">
                  <a:graphicData uri="http://schemas.microsoft.com/office/word/2010/wordprocessingShape">
                    <wps:wsp>
                      <wps:cNvCnPr/>
                      <wps:spPr>
                        <a:xfrm>
                          <a:off x="0" y="0"/>
                          <a:ext cx="341906" cy="13517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DE5700" id="Straight Arrow Connector 245" o:spid="_x0000_s1026" type="#_x0000_t32" style="position:absolute;margin-left:187.95pt;margin-top:136.6pt;width:26.9pt;height:10.65pt;z-index:25179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" strokecolor="#ed7d31 [3205]" strokeweight=".5pt">
                <v:stroke endarrow="block" joinstyle="miter"/>
                <w10:wrap anchorx="margin"/>
              </v:shape>
            </w:pict>
          </mc:Fallback>
        </mc:AlternateContent>
      </w:r>
      <w:r w:rsidR="000359FB">
        <w:rPr>
          <w:noProof/>
        </w:rPr>
        <w:drawing>
          <wp:inline distT="0" distB="0" distL="0" distR="0" wp14:anchorId="4E73BFE6" wp14:editId="4995A99B">
            <wp:extent cx="5124450" cy="1954828"/>
            <wp:effectExtent l="0" t="0" r="0"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10195" r="19842"/>
                    <a:stretch/>
                  </pic:blipFill>
                  <pic:spPr bwMode="auto">
                    <a:xfrm>
                      <a:off x="0" y="0"/>
                      <a:ext cx="5175951" cy="1974474"/>
                    </a:xfrm>
                    <a:prstGeom prst="rect">
                      <a:avLst/>
                    </a:prstGeom>
                    <a:ln>
                      <a:noFill/>
                    </a:ln>
                    <a:extLst>
                      <a:ext uri="{53640926-AAD7-44D8-BBD7-CCE9431645EC}">
                        <a14:shadowObscured xmlns:a14="http://schemas.microsoft.com/office/drawing/2010/main"/>
                      </a:ext>
                    </a:extLst>
                  </pic:spPr>
                </pic:pic>
              </a:graphicData>
            </a:graphic>
          </wp:inline>
        </w:drawing>
      </w:r>
    </w:p>
    <w:p w:rsidR="0055707A" w:rsidRDefault="00BA7CAE" w:rsidP="00BA7CAE">
      <w:pPr>
        <w:pStyle w:val="Paragraph"/>
        <w:ind w:firstLine="0"/>
      </w:pPr>
      <w:r w:rsidRPr="001B41C5">
        <w:rPr>
          <w:b/>
        </w:rPr>
        <w:t>Naming convention:</w:t>
      </w:r>
      <w:r>
        <w:t xml:space="preserve"> </w:t>
      </w:r>
      <w:r w:rsidR="0055707A">
        <w:t xml:space="preserve">For the task definition name, use the same name of the application repository, in this </w:t>
      </w:r>
      <w:r w:rsidR="00DF1048">
        <w:t>example we will use</w:t>
      </w:r>
      <w:r w:rsidR="0055707A">
        <w:t xml:space="preserve"> “</w:t>
      </w:r>
      <w:r w:rsidR="0055707A" w:rsidRPr="005535BF">
        <w:rPr>
          <w:color w:val="2E74B5" w:themeColor="accent1" w:themeShade="BF"/>
        </w:rPr>
        <w:t>vcp-netcore-webappdem01</w:t>
      </w:r>
      <w:r w:rsidR="0055707A">
        <w:t>”</w:t>
      </w:r>
    </w:p>
    <w:p w:rsidR="000359FB" w:rsidRDefault="005E0147" w:rsidP="006A20CD">
      <w:pPr>
        <w:pStyle w:val="Paragraph"/>
        <w:numPr>
          <w:ilvl w:val="2"/>
          <w:numId w:val="15"/>
        </w:numPr>
        <w:ind w:left="360"/>
      </w:pPr>
      <w:r>
        <w:t>Click on the “Add container”</w:t>
      </w:r>
      <w:r w:rsidR="008C0474">
        <w:t xml:space="preserve"> button:</w:t>
      </w:r>
    </w:p>
    <w:p w:rsidR="006E57DF" w:rsidRDefault="00873357" w:rsidP="00873357">
      <w:pPr>
        <w:pStyle w:val="Paragraph"/>
        <w:ind w:left="360" w:firstLine="0"/>
        <w:jc w:val="center"/>
      </w:pPr>
      <w:r w:rsidRPr="00E37A36">
        <w:rPr>
          <w:noProof/>
        </w:rPr>
        <mc:AlternateContent>
          <mc:Choice Requires="wps">
            <w:drawing>
              <wp:anchor distT="0" distB="0" distL="114300" distR="114300" simplePos="0" relativeHeight="251699200" behindDoc="0" locked="0" layoutInCell="1" allowOverlap="1" wp14:anchorId="1BE71692" wp14:editId="0B59A3E7">
                <wp:simplePos x="0" y="0"/>
                <wp:positionH relativeFrom="margin">
                  <wp:posOffset>1943100</wp:posOffset>
                </wp:positionH>
                <wp:positionV relativeFrom="paragraph">
                  <wp:posOffset>1830070</wp:posOffset>
                </wp:positionV>
                <wp:extent cx="431597" cy="182880"/>
                <wp:effectExtent l="38100" t="0" r="26035" b="64770"/>
                <wp:wrapNone/>
                <wp:docPr id="247" name="Straight Arrow Connector 247"/>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C91054" id="Straight Arrow Connector 247" o:spid="_x0000_s1026" type="#_x0000_t32" style="position:absolute;margin-left:153pt;margin-top:144.1pt;width:34pt;height:14.4pt;flip:x;z-index:25179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" strokecolor="#ed7d31 [3205]" strokeweight=".5pt">
                <v:stroke endarrow="block" joinstyle="miter"/>
                <w10:wrap anchorx="margin"/>
              </v:shape>
            </w:pict>
          </mc:Fallback>
        </mc:AlternateContent>
      </w:r>
      <w:r>
        <w:rPr>
          <w:noProof/>
        </w:rPr>
        <w:t>.</w:t>
      </w:r>
      <w:r>
        <w:rPr>
          <w:noProof/>
        </w:rPr>
        <w:drawing>
          <wp:inline distT="0" distB="0" distL="0" distR="0" wp14:anchorId="48B86C2D" wp14:editId="11BFEF0E">
            <wp:extent cx="3495026" cy="2423574"/>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24370"/>
                    <a:stretch/>
                  </pic:blipFill>
                  <pic:spPr bwMode="auto">
                    <a:xfrm>
                      <a:off x="0" y="0"/>
                      <a:ext cx="3522203" cy="2442419"/>
                    </a:xfrm>
                    <a:prstGeom prst="rect">
                      <a:avLst/>
                    </a:prstGeom>
                    <a:ln>
                      <a:noFill/>
                    </a:ln>
                    <a:extLst>
                      <a:ext uri="{53640926-AAD7-44D8-BBD7-CCE9431645EC}">
                        <a14:shadowObscured xmlns:a14="http://schemas.microsoft.com/office/drawing/2010/main"/>
                      </a:ext>
                    </a:extLst>
                  </pic:spPr>
                </pic:pic>
              </a:graphicData>
            </a:graphic>
          </wp:inline>
        </w:drawing>
      </w:r>
    </w:p>
    <w:p w:rsidR="00E35348" w:rsidRDefault="00333DA9" w:rsidP="006A20CD">
      <w:pPr>
        <w:pStyle w:val="Paragraph"/>
        <w:numPr>
          <w:ilvl w:val="2"/>
          <w:numId w:val="15"/>
        </w:numPr>
        <w:ind w:left="360"/>
      </w:pPr>
      <w:r>
        <w:lastRenderedPageBreak/>
        <w:t>Completes the “Standar</w:t>
      </w:r>
      <w:r w:rsidR="00F9549A">
        <w:t>d</w:t>
      </w:r>
      <w:r>
        <w:t>” section as follows:</w:t>
      </w:r>
    </w:p>
    <w:p w:rsidR="00333DA9" w:rsidRDefault="006B7696" w:rsidP="00F9549A">
      <w:pPr>
        <w:pStyle w:val="Paragraph"/>
        <w:jc w:val="center"/>
      </w:pPr>
      <w:r w:rsidRPr="00E37A36">
        <w:rPr>
          <w:noProof/>
        </w:rPr>
        <mc:AlternateContent>
          <mc:Choice Requires="wps">
            <w:drawing>
              <wp:anchor distT="0" distB="0" distL="114300" distR="114300" simplePos="0" relativeHeight="251706368" behindDoc="0" locked="0" layoutInCell="1" allowOverlap="1" wp14:anchorId="7B25B810" wp14:editId="7113419C">
                <wp:simplePos x="0" y="0"/>
                <wp:positionH relativeFrom="margin">
                  <wp:posOffset>4508524</wp:posOffset>
                </wp:positionH>
                <wp:positionV relativeFrom="paragraph">
                  <wp:posOffset>3022385</wp:posOffset>
                </wp:positionV>
                <wp:extent cx="414068" cy="207034"/>
                <wp:effectExtent l="38100" t="0" r="24130" b="59690"/>
                <wp:wrapNone/>
                <wp:docPr id="259" name="Straight Arrow Connector 259"/>
                <wp:cNvGraphicFramePr/>
                <a:graphic xmlns:a="http://schemas.openxmlformats.org/drawingml/2006/main">
                  <a:graphicData uri="http://schemas.microsoft.com/office/word/2010/wordprocessingShape">
                    <wps:wsp>
                      <wps:cNvCnPr/>
                      <wps:spPr>
                        <a:xfrm flipH="1">
                          <a:off x="0" y="0"/>
                          <a:ext cx="414068" cy="2070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5DA52D" id="Straight Arrow Connector 259" o:spid="_x0000_s1026" type="#_x0000_t32" style="position:absolute;margin-left:355pt;margin-top:238pt;width:32.6pt;height:16.3pt;flip:x;z-index:251806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05344" behindDoc="0" locked="0" layoutInCell="1" allowOverlap="1" wp14:anchorId="6FD178D8" wp14:editId="5215F71F">
                <wp:simplePos x="0" y="0"/>
                <wp:positionH relativeFrom="margin">
                  <wp:posOffset>2325645</wp:posOffset>
                </wp:positionH>
                <wp:positionV relativeFrom="paragraph">
                  <wp:posOffset>2901602</wp:posOffset>
                </wp:positionV>
                <wp:extent cx="414068" cy="207034"/>
                <wp:effectExtent l="38100" t="0" r="24130" b="59690"/>
                <wp:wrapNone/>
                <wp:docPr id="258" name="Straight Arrow Connector 258"/>
                <wp:cNvGraphicFramePr/>
                <a:graphic xmlns:a="http://schemas.openxmlformats.org/drawingml/2006/main">
                  <a:graphicData uri="http://schemas.microsoft.com/office/word/2010/wordprocessingShape">
                    <wps:wsp>
                      <wps:cNvCnPr/>
                      <wps:spPr>
                        <a:xfrm flipH="1">
                          <a:off x="0" y="0"/>
                          <a:ext cx="414068" cy="2070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8C7D63" id="Straight Arrow Connector 258" o:spid="_x0000_s1026" type="#_x0000_t32" style="position:absolute;margin-left:183.1pt;margin-top:228.45pt;width:32.6pt;height:16.3pt;flip:x;z-index:25180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04320" behindDoc="0" locked="0" layoutInCell="1" allowOverlap="1" wp14:anchorId="699DD40F" wp14:editId="66DD3304">
                <wp:simplePos x="0" y="0"/>
                <wp:positionH relativeFrom="margin">
                  <wp:posOffset>3456053</wp:posOffset>
                </wp:positionH>
                <wp:positionV relativeFrom="paragraph">
                  <wp:posOffset>3005479</wp:posOffset>
                </wp:positionV>
                <wp:extent cx="414068" cy="207034"/>
                <wp:effectExtent l="38100" t="0" r="24130" b="59690"/>
                <wp:wrapNone/>
                <wp:docPr id="257" name="Straight Arrow Connector 257"/>
                <wp:cNvGraphicFramePr/>
                <a:graphic xmlns:a="http://schemas.openxmlformats.org/drawingml/2006/main">
                  <a:graphicData uri="http://schemas.microsoft.com/office/word/2010/wordprocessingShape">
                    <wps:wsp>
                      <wps:cNvCnPr/>
                      <wps:spPr>
                        <a:xfrm flipH="1">
                          <a:off x="0" y="0"/>
                          <a:ext cx="414068" cy="2070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4DD5CC" id="Straight Arrow Connector 257" o:spid="_x0000_s1026" type="#_x0000_t32" style="position:absolute;margin-left:272.15pt;margin-top:236.65pt;width:32.6pt;height:16.3pt;flip:x;z-index:251802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03296" behindDoc="0" locked="0" layoutInCell="1" allowOverlap="1" wp14:anchorId="08C93670" wp14:editId="2A3A106D">
                <wp:simplePos x="0" y="0"/>
                <wp:positionH relativeFrom="margin">
                  <wp:posOffset>3648974</wp:posOffset>
                </wp:positionH>
                <wp:positionV relativeFrom="paragraph">
                  <wp:posOffset>1731765</wp:posOffset>
                </wp:positionV>
                <wp:extent cx="414068" cy="207034"/>
                <wp:effectExtent l="38100" t="0" r="24130" b="59690"/>
                <wp:wrapNone/>
                <wp:docPr id="256" name="Straight Arrow Connector 256"/>
                <wp:cNvGraphicFramePr/>
                <a:graphic xmlns:a="http://schemas.openxmlformats.org/drawingml/2006/main">
                  <a:graphicData uri="http://schemas.microsoft.com/office/word/2010/wordprocessingShape">
                    <wps:wsp>
                      <wps:cNvCnPr/>
                      <wps:spPr>
                        <a:xfrm flipH="1">
                          <a:off x="0" y="0"/>
                          <a:ext cx="414068" cy="2070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44A04C" id="Straight Arrow Connector 256" o:spid="_x0000_s1026" type="#_x0000_t32" style="position:absolute;margin-left:287.3pt;margin-top:136.35pt;width:32.6pt;height:16.3pt;flip:x;z-index:251800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02272" behindDoc="0" locked="0" layoutInCell="1" allowOverlap="1" wp14:anchorId="0DBB9749" wp14:editId="70A781FD">
                <wp:simplePos x="0" y="0"/>
                <wp:positionH relativeFrom="margin">
                  <wp:posOffset>4554746</wp:posOffset>
                </wp:positionH>
                <wp:positionV relativeFrom="paragraph">
                  <wp:posOffset>1457444</wp:posOffset>
                </wp:positionV>
                <wp:extent cx="474453" cy="334705"/>
                <wp:effectExtent l="38100" t="38100" r="20955" b="27305"/>
                <wp:wrapNone/>
                <wp:docPr id="255" name="Straight Arrow Connector 255"/>
                <wp:cNvGraphicFramePr/>
                <a:graphic xmlns:a="http://schemas.openxmlformats.org/drawingml/2006/main">
                  <a:graphicData uri="http://schemas.microsoft.com/office/word/2010/wordprocessingShape">
                    <wps:wsp>
                      <wps:cNvCnPr/>
                      <wps:spPr>
                        <a:xfrm flipH="1" flipV="1">
                          <a:off x="0" y="0"/>
                          <a:ext cx="474453" cy="33470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01D48" id="Straight Arrow Connector 255" o:spid="_x0000_s1026" type="#_x0000_t32" style="position:absolute;margin-left:358.65pt;margin-top:114.75pt;width:37.35pt;height:26.35pt;flip:x y;z-index:251798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" strokecolor="#ed7d31 [3205]" strokeweight=".5pt">
                <v:stroke endarrow="block" joinstyle="miter"/>
                <w10:wrap anchorx="margin"/>
              </v:shape>
            </w:pict>
          </mc:Fallback>
        </mc:AlternateContent>
      </w:r>
      <w:r w:rsidR="003C4EDF" w:rsidRPr="00E37A36">
        <w:rPr>
          <w:noProof/>
        </w:rPr>
        <mc:AlternateContent>
          <mc:Choice Requires="wps">
            <w:drawing>
              <wp:anchor distT="0" distB="0" distL="114300" distR="114300" simplePos="0" relativeHeight="251701248" behindDoc="0" locked="0" layoutInCell="1" allowOverlap="1" wp14:anchorId="60F51977" wp14:editId="35DEC977">
                <wp:simplePos x="0" y="0"/>
                <wp:positionH relativeFrom="margin">
                  <wp:posOffset>3154213</wp:posOffset>
                </wp:positionH>
                <wp:positionV relativeFrom="paragraph">
                  <wp:posOffset>714387</wp:posOffset>
                </wp:positionV>
                <wp:extent cx="431597" cy="182880"/>
                <wp:effectExtent l="38100" t="0" r="26035" b="64770"/>
                <wp:wrapNone/>
                <wp:docPr id="254" name="Straight Arrow Connector 254"/>
                <wp:cNvGraphicFramePr/>
                <a:graphic xmlns:a="http://schemas.openxmlformats.org/drawingml/2006/main">
                  <a:graphicData uri="http://schemas.microsoft.com/office/word/2010/wordprocessingShape">
                    <wps:wsp>
                      <wps:cNvCnPr/>
                      <wps:spPr>
                        <a:xfrm flipH="1">
                          <a:off x="0" y="0"/>
                          <a:ext cx="431597" cy="18288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50EED9" id="Straight Arrow Connector 254" o:spid="_x0000_s1026" type="#_x0000_t32" style="position:absolute;margin-left:248.35pt;margin-top:56.25pt;width:34pt;height:14.4pt;flip:x;z-index:25179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" strokecolor="#ed7d31 [3205]" strokeweight=".5pt">
                <v:stroke endarrow="block" joinstyle="miter"/>
                <w10:wrap anchorx="margin"/>
              </v:shape>
            </w:pict>
          </mc:Fallback>
        </mc:AlternateContent>
      </w:r>
      <w:r w:rsidR="00F9549A">
        <w:rPr>
          <w:noProof/>
        </w:rPr>
        <w:drawing>
          <wp:inline distT="0" distB="0" distL="0" distR="0" wp14:anchorId="21006A9D" wp14:editId="3A57BE32">
            <wp:extent cx="5447751" cy="3676650"/>
            <wp:effectExtent l="0" t="0" r="63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70484" cy="3691993"/>
                    </a:xfrm>
                    <a:prstGeom prst="rect">
                      <a:avLst/>
                    </a:prstGeom>
                  </pic:spPr>
                </pic:pic>
              </a:graphicData>
            </a:graphic>
          </wp:inline>
        </w:drawing>
      </w:r>
    </w:p>
    <w:p w:rsidR="001B4A1E" w:rsidRPr="008D2230" w:rsidRDefault="00333DA9" w:rsidP="005A1C09">
      <w:pPr>
        <w:pStyle w:val="Paragraph"/>
        <w:ind w:left="270"/>
        <w:rPr>
          <w:sz w:val="20"/>
          <w:szCs w:val="20"/>
        </w:rPr>
      </w:pPr>
      <w:r w:rsidRPr="008D2230">
        <w:rPr>
          <w:b/>
          <w:sz w:val="20"/>
          <w:szCs w:val="20"/>
        </w:rPr>
        <w:t>Container name:</w:t>
      </w:r>
      <w:r w:rsidR="005B2A88" w:rsidRPr="008D2230">
        <w:rPr>
          <w:sz w:val="20"/>
          <w:szCs w:val="20"/>
        </w:rPr>
        <w:t xml:space="preserve"> </w:t>
      </w:r>
      <w:r w:rsidRPr="008D2230">
        <w:rPr>
          <w:sz w:val="20"/>
          <w:szCs w:val="20"/>
        </w:rPr>
        <w:t xml:space="preserve">vcp-netcore-webappdem01 </w:t>
      </w:r>
      <w:r w:rsidRPr="008D2230">
        <w:rPr>
          <w:sz w:val="20"/>
          <w:szCs w:val="20"/>
        </w:rPr>
        <w:tab/>
        <w:t>(use the sa</w:t>
      </w:r>
      <w:r w:rsidR="00343448" w:rsidRPr="008D2230">
        <w:rPr>
          <w:sz w:val="20"/>
          <w:szCs w:val="20"/>
        </w:rPr>
        <w:t>me name of your code repository)</w:t>
      </w:r>
    </w:p>
    <w:p w:rsidR="00343448" w:rsidRPr="008D2230" w:rsidRDefault="00F9549A" w:rsidP="005A1C09">
      <w:pPr>
        <w:pStyle w:val="Paragraph"/>
        <w:ind w:left="270"/>
        <w:rPr>
          <w:sz w:val="20"/>
          <w:szCs w:val="20"/>
        </w:rPr>
      </w:pPr>
      <w:r w:rsidRPr="008D2230">
        <w:rPr>
          <w:b/>
          <w:sz w:val="20"/>
          <w:szCs w:val="20"/>
        </w:rPr>
        <w:t>Image</w:t>
      </w:r>
      <w:r w:rsidRPr="008D2230">
        <w:rPr>
          <w:sz w:val="20"/>
          <w:szCs w:val="20"/>
        </w:rPr>
        <w:t xml:space="preserve">: </w:t>
      </w:r>
      <w:r w:rsidRPr="008D2230">
        <w:rPr>
          <w:sz w:val="18"/>
          <w:szCs w:val="20"/>
        </w:rPr>
        <w:t>310827469077.dkr.ecr.us-east-1.amazonaws.com/viacomcontentplatform/vcp-netcore-webappdem01:latest</w:t>
      </w:r>
      <w:r w:rsidR="005B2A88" w:rsidRPr="008D2230">
        <w:rPr>
          <w:sz w:val="18"/>
          <w:szCs w:val="20"/>
        </w:rPr>
        <w:t xml:space="preserve">  </w:t>
      </w:r>
    </w:p>
    <w:p w:rsidR="005B2A88" w:rsidRPr="008D2230" w:rsidRDefault="005B2A88" w:rsidP="005A1C09">
      <w:pPr>
        <w:pStyle w:val="Paragraph"/>
        <w:ind w:left="270" w:firstLine="720"/>
        <w:rPr>
          <w:sz w:val="20"/>
          <w:szCs w:val="20"/>
        </w:rPr>
      </w:pPr>
      <w:r w:rsidRPr="008D2230">
        <w:rPr>
          <w:sz w:val="20"/>
          <w:szCs w:val="20"/>
        </w:rPr>
        <w:t>NOTE: the image is the AWS ECR URI where your container “release-image” is hosted.</w:t>
      </w:r>
    </w:p>
    <w:p w:rsidR="00993658" w:rsidRPr="008D2230" w:rsidRDefault="00993658" w:rsidP="005A1C09">
      <w:pPr>
        <w:pStyle w:val="Paragraph"/>
        <w:ind w:left="270"/>
        <w:rPr>
          <w:sz w:val="20"/>
          <w:szCs w:val="20"/>
        </w:rPr>
      </w:pPr>
      <w:r w:rsidRPr="008D2230">
        <w:rPr>
          <w:b/>
          <w:sz w:val="20"/>
          <w:szCs w:val="20"/>
        </w:rPr>
        <w:t xml:space="preserve">Memory Limit: </w:t>
      </w:r>
      <w:r w:rsidRPr="008D2230">
        <w:rPr>
          <w:sz w:val="20"/>
          <w:szCs w:val="20"/>
        </w:rPr>
        <w:t>Hard limit / 128</w:t>
      </w:r>
    </w:p>
    <w:p w:rsidR="00993658" w:rsidRPr="008D2230" w:rsidRDefault="00BA5CD4" w:rsidP="005A1C09">
      <w:pPr>
        <w:pStyle w:val="Paragraph"/>
        <w:ind w:left="270"/>
        <w:rPr>
          <w:sz w:val="20"/>
          <w:szCs w:val="20"/>
        </w:rPr>
      </w:pPr>
      <w:r w:rsidRPr="008D2230">
        <w:rPr>
          <w:b/>
          <w:sz w:val="20"/>
          <w:szCs w:val="20"/>
        </w:rPr>
        <w:t>Port mappings</w:t>
      </w:r>
      <w:r w:rsidR="00993658" w:rsidRPr="008D2230">
        <w:rPr>
          <w:b/>
          <w:sz w:val="20"/>
          <w:szCs w:val="20"/>
        </w:rPr>
        <w:t xml:space="preserve">: </w:t>
      </w:r>
      <w:r w:rsidRPr="008D2230">
        <w:rPr>
          <w:sz w:val="20"/>
          <w:szCs w:val="20"/>
        </w:rPr>
        <w:t xml:space="preserve"> host: 0 / container: 80 </w:t>
      </w:r>
      <w:r w:rsidR="006B7696">
        <w:rPr>
          <w:sz w:val="20"/>
          <w:szCs w:val="20"/>
        </w:rPr>
        <w:t>/ tcp</w:t>
      </w:r>
    </w:p>
    <w:p w:rsidR="00BA5CD4" w:rsidRDefault="00BA5CD4" w:rsidP="00EB77B9">
      <w:pPr>
        <w:pStyle w:val="Paragraph"/>
        <w:ind w:left="270" w:firstLine="0"/>
        <w:rPr>
          <w:color w:val="FF0000"/>
        </w:rPr>
      </w:pPr>
      <w:r w:rsidRPr="00EB77B9">
        <w:rPr>
          <w:b/>
          <w:color w:val="FF0000"/>
        </w:rPr>
        <w:t>CRITICAL</w:t>
      </w:r>
      <w:r>
        <w:rPr>
          <w:color w:val="FF0000"/>
        </w:rPr>
        <w:t xml:space="preserve">: the 0/80 configuration is use by AWS infrastructure to enable dynamic port mapping. This means that the EC2 instance can </w:t>
      </w:r>
      <w:r w:rsidR="00DB02F7">
        <w:rPr>
          <w:color w:val="FF0000"/>
        </w:rPr>
        <w:t xml:space="preserve">dynamically </w:t>
      </w:r>
      <w:r>
        <w:rPr>
          <w:color w:val="FF0000"/>
        </w:rPr>
        <w:t xml:space="preserve">use any port </w:t>
      </w:r>
      <w:r w:rsidR="00DB02F7">
        <w:rPr>
          <w:color w:val="FF0000"/>
        </w:rPr>
        <w:t xml:space="preserve">to establish a map </w:t>
      </w:r>
      <w:r>
        <w:rPr>
          <w:color w:val="FF0000"/>
        </w:rPr>
        <w:t>to the port 80 of the container</w:t>
      </w:r>
      <w:r w:rsidR="00281385">
        <w:rPr>
          <w:color w:val="FF0000"/>
        </w:rPr>
        <w:t>.</w:t>
      </w:r>
    </w:p>
    <w:p w:rsidR="00247E47" w:rsidRDefault="00247E47" w:rsidP="006A20CD">
      <w:pPr>
        <w:pStyle w:val="Paragraph"/>
        <w:numPr>
          <w:ilvl w:val="2"/>
          <w:numId w:val="15"/>
        </w:numPr>
        <w:ind w:left="360"/>
      </w:pPr>
      <w:r>
        <w:t>Completes the “Advanced container configuration” section as follows:</w:t>
      </w:r>
    </w:p>
    <w:p w:rsidR="00247E47" w:rsidRDefault="006E048D" w:rsidP="00247E47">
      <w:pPr>
        <w:pStyle w:val="Paragraph"/>
        <w:ind w:left="360" w:firstLine="0"/>
      </w:pPr>
      <w:r w:rsidRPr="00E37A36">
        <w:rPr>
          <w:noProof/>
        </w:rPr>
        <mc:AlternateContent>
          <mc:Choice Requires="wps">
            <w:drawing>
              <wp:anchor distT="0" distB="0" distL="114300" distR="114300" simplePos="0" relativeHeight="251709440" behindDoc="0" locked="0" layoutInCell="1" allowOverlap="1" wp14:anchorId="004DD4AA" wp14:editId="44E42518">
                <wp:simplePos x="0" y="0"/>
                <wp:positionH relativeFrom="margin">
                  <wp:posOffset>5072380</wp:posOffset>
                </wp:positionH>
                <wp:positionV relativeFrom="paragraph">
                  <wp:posOffset>398720</wp:posOffset>
                </wp:positionV>
                <wp:extent cx="189781" cy="439947"/>
                <wp:effectExtent l="0" t="0" r="58420" b="55880"/>
                <wp:wrapNone/>
                <wp:docPr id="262" name="Straight Arrow Connector 262"/>
                <wp:cNvGraphicFramePr/>
                <a:graphic xmlns:a="http://schemas.openxmlformats.org/drawingml/2006/main">
                  <a:graphicData uri="http://schemas.microsoft.com/office/word/2010/wordprocessingShape">
                    <wps:wsp>
                      <wps:cNvCnPr/>
                      <wps:spPr>
                        <a:xfrm>
                          <a:off x="0" y="0"/>
                          <a:ext cx="189781" cy="43994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F454F8" id="Straight Arrow Connector 262" o:spid="_x0000_s1026" type="#_x0000_t32" style="position:absolute;margin-left:399.4pt;margin-top:31.4pt;width:14.95pt;height:34.65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" strokecolor="#ed7d31 [3205]" strokeweight=".5pt">
                <v:stroke endarrow="block" joinstyle="miter"/>
                <w10:wrap anchorx="margin"/>
              </v:shape>
            </w:pict>
          </mc:Fallback>
        </mc:AlternateContent>
      </w:r>
      <w:r w:rsidR="004A7D78" w:rsidRPr="00E37A36">
        <w:rPr>
          <w:noProof/>
        </w:rPr>
        <mc:AlternateContent>
          <mc:Choice Requires="wps">
            <w:drawing>
              <wp:anchor distT="0" distB="0" distL="114300" distR="114300" simplePos="0" relativeHeight="251708416" behindDoc="0" locked="0" layoutInCell="1" allowOverlap="1" wp14:anchorId="0CD590F1" wp14:editId="78262C0A">
                <wp:simplePos x="0" y="0"/>
                <wp:positionH relativeFrom="margin">
                  <wp:posOffset>1526803</wp:posOffset>
                </wp:positionH>
                <wp:positionV relativeFrom="paragraph">
                  <wp:posOffset>925099</wp:posOffset>
                </wp:positionV>
                <wp:extent cx="370936" cy="148110"/>
                <wp:effectExtent l="38100" t="38100" r="29210" b="23495"/>
                <wp:wrapNone/>
                <wp:docPr id="261" name="Straight Arrow Connector 261"/>
                <wp:cNvGraphicFramePr/>
                <a:graphic xmlns:a="http://schemas.openxmlformats.org/drawingml/2006/main">
                  <a:graphicData uri="http://schemas.microsoft.com/office/word/2010/wordprocessingShape">
                    <wps:wsp>
                      <wps:cNvCnPr/>
                      <wps:spPr>
                        <a:xfrm flipH="1" flipV="1">
                          <a:off x="0" y="0"/>
                          <a:ext cx="370936" cy="1481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5449CF" id="Straight Arrow Connector 261" o:spid="_x0000_s1026" type="#_x0000_t32" style="position:absolute;margin-left:120.2pt;margin-top:72.85pt;width:29.2pt;height:11.65pt;flip:x y;z-index:25181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" strokecolor="#ed7d31 [3205]" strokeweight=".5pt">
                <v:stroke endarrow="block" joinstyle="miter"/>
                <w10:wrap anchorx="margin"/>
              </v:shape>
            </w:pict>
          </mc:Fallback>
        </mc:AlternateContent>
      </w:r>
      <w:r w:rsidR="004A7D78" w:rsidRPr="00E37A36">
        <w:rPr>
          <w:noProof/>
        </w:rPr>
        <mc:AlternateContent>
          <mc:Choice Requires="wps">
            <w:drawing>
              <wp:anchor distT="0" distB="0" distL="114300" distR="114300" simplePos="0" relativeHeight="251707392" behindDoc="0" locked="0" layoutInCell="1" allowOverlap="1" wp14:anchorId="554AD859" wp14:editId="335ABBCE">
                <wp:simplePos x="0" y="0"/>
                <wp:positionH relativeFrom="margin">
                  <wp:posOffset>1635939</wp:posOffset>
                </wp:positionH>
                <wp:positionV relativeFrom="paragraph">
                  <wp:posOffset>387075</wp:posOffset>
                </wp:positionV>
                <wp:extent cx="414068" cy="207034"/>
                <wp:effectExtent l="38100" t="0" r="24130" b="59690"/>
                <wp:wrapNone/>
                <wp:docPr id="260" name="Straight Arrow Connector 260"/>
                <wp:cNvGraphicFramePr/>
                <a:graphic xmlns:a="http://schemas.openxmlformats.org/drawingml/2006/main">
                  <a:graphicData uri="http://schemas.microsoft.com/office/word/2010/wordprocessingShape">
                    <wps:wsp>
                      <wps:cNvCnPr/>
                      <wps:spPr>
                        <a:xfrm flipH="1">
                          <a:off x="0" y="0"/>
                          <a:ext cx="414068" cy="20703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61E4F9" id="Straight Arrow Connector 260" o:spid="_x0000_s1026" type="#_x0000_t32" style="position:absolute;margin-left:128.8pt;margin-top:30.5pt;width:32.6pt;height:16.3pt;flip:x;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" strokecolor="#ed7d31 [3205]" strokeweight=".5pt">
                <v:stroke endarrow="block" joinstyle="miter"/>
                <w10:wrap anchorx="margin"/>
              </v:shape>
            </w:pict>
          </mc:Fallback>
        </mc:AlternateContent>
      </w:r>
      <w:r w:rsidR="00247E47">
        <w:rPr>
          <w:noProof/>
        </w:rPr>
        <w:drawing>
          <wp:anchor distT="0" distB="0" distL="114300" distR="114300" simplePos="0" relativeHeight="251700224" behindDoc="0" locked="0" layoutInCell="1" allowOverlap="1">
            <wp:simplePos x="0" y="0"/>
            <wp:positionH relativeFrom="margin">
              <wp:posOffset>4333189</wp:posOffset>
            </wp:positionH>
            <wp:positionV relativeFrom="paragraph">
              <wp:posOffset>380797</wp:posOffset>
            </wp:positionV>
            <wp:extent cx="1580083" cy="841012"/>
            <wp:effectExtent l="0" t="0" r="1270" b="0"/>
            <wp:wrapThrough wrapText="bothSides">
              <wp:wrapPolygon edited="0">
                <wp:start x="0" y="0"/>
                <wp:lineTo x="0" y="21045"/>
                <wp:lineTo x="21357" y="21045"/>
                <wp:lineTo x="21357" y="0"/>
                <wp:lineTo x="0" y="0"/>
              </wp:wrapPolygon>
            </wp:wrapThrough>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a:off x="0" y="0"/>
                      <a:ext cx="1580083" cy="841012"/>
                    </a:xfrm>
                    <a:prstGeom prst="rect">
                      <a:avLst/>
                    </a:prstGeom>
                  </pic:spPr>
                </pic:pic>
              </a:graphicData>
            </a:graphic>
            <wp14:sizeRelH relativeFrom="page">
              <wp14:pctWidth>0</wp14:pctWidth>
            </wp14:sizeRelH>
            <wp14:sizeRelV relativeFrom="page">
              <wp14:pctHeight>0</wp14:pctHeight>
            </wp14:sizeRelV>
          </wp:anchor>
        </w:drawing>
      </w:r>
      <w:r w:rsidR="00247E47">
        <w:rPr>
          <w:noProof/>
        </w:rPr>
        <w:drawing>
          <wp:inline distT="0" distB="0" distL="0" distR="0" wp14:anchorId="762F2693" wp14:editId="30EB3EA3">
            <wp:extent cx="3511296" cy="838748"/>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31570"/>
                    <a:stretch/>
                  </pic:blipFill>
                  <pic:spPr bwMode="auto">
                    <a:xfrm>
                      <a:off x="0" y="0"/>
                      <a:ext cx="3511296" cy="838748"/>
                    </a:xfrm>
                    <a:prstGeom prst="rect">
                      <a:avLst/>
                    </a:prstGeom>
                    <a:ln>
                      <a:noFill/>
                    </a:ln>
                    <a:extLst>
                      <a:ext uri="{53640926-AAD7-44D8-BBD7-CCE9431645EC}">
                        <a14:shadowObscured xmlns:a14="http://schemas.microsoft.com/office/drawing/2010/main"/>
                      </a:ext>
                    </a:extLst>
                  </pic:spPr>
                </pic:pic>
              </a:graphicData>
            </a:graphic>
          </wp:inline>
        </w:drawing>
      </w:r>
    </w:p>
    <w:p w:rsidR="00281385" w:rsidRDefault="00247E47" w:rsidP="00EB77B9">
      <w:pPr>
        <w:pStyle w:val="Paragraph"/>
        <w:ind w:left="270" w:firstLine="0"/>
      </w:pPr>
      <w:r w:rsidRPr="00247E47">
        <w:t>Leave the rest of the field</w:t>
      </w:r>
      <w:r>
        <w:t>s</w:t>
      </w:r>
      <w:r w:rsidRPr="00247E47">
        <w:t xml:space="preserve"> in blank and click on “Add”</w:t>
      </w:r>
      <w:r w:rsidR="00447D92">
        <w:t>.</w:t>
      </w:r>
    </w:p>
    <w:p w:rsidR="00F00207" w:rsidRPr="00247E47" w:rsidRDefault="00F00207" w:rsidP="00EB77B9">
      <w:pPr>
        <w:pStyle w:val="Paragraph"/>
        <w:ind w:left="270" w:firstLine="0"/>
      </w:pPr>
      <w:r>
        <w:t>NOTE: more robust/complex configuration are possible but are out of scope of this document.</w:t>
      </w:r>
    </w:p>
    <w:p w:rsidR="00E96461" w:rsidRDefault="00E96461" w:rsidP="006A20CD">
      <w:pPr>
        <w:pStyle w:val="Paragraph"/>
        <w:numPr>
          <w:ilvl w:val="2"/>
          <w:numId w:val="15"/>
        </w:numPr>
        <w:ind w:left="360"/>
      </w:pPr>
      <w:r>
        <w:lastRenderedPageBreak/>
        <w:t>You should see a new container definition entry, finally click on “Create”</w:t>
      </w:r>
    </w:p>
    <w:p w:rsidR="00E96461" w:rsidRDefault="00E96461" w:rsidP="00E96461">
      <w:pPr>
        <w:pStyle w:val="Paragraph"/>
        <w:ind w:left="-810" w:firstLine="0"/>
      </w:pPr>
      <w:r w:rsidRPr="00E37A36">
        <w:rPr>
          <w:noProof/>
        </w:rPr>
        <mc:AlternateContent>
          <mc:Choice Requires="wps">
            <w:drawing>
              <wp:anchor distT="0" distB="0" distL="114300" distR="114300" simplePos="0" relativeHeight="251711488" behindDoc="0" locked="0" layoutInCell="1" allowOverlap="1" wp14:anchorId="56053D7C" wp14:editId="2214920B">
                <wp:simplePos x="0" y="0"/>
                <wp:positionH relativeFrom="margin">
                  <wp:posOffset>706815</wp:posOffset>
                </wp:positionH>
                <wp:positionV relativeFrom="paragraph">
                  <wp:posOffset>1360829</wp:posOffset>
                </wp:positionV>
                <wp:extent cx="345608" cy="448046"/>
                <wp:effectExtent l="38100" t="0" r="35560" b="47625"/>
                <wp:wrapNone/>
                <wp:docPr id="266" name="Straight Arrow Connector 266"/>
                <wp:cNvGraphicFramePr/>
                <a:graphic xmlns:a="http://schemas.openxmlformats.org/drawingml/2006/main">
                  <a:graphicData uri="http://schemas.microsoft.com/office/word/2010/wordprocessingShape">
                    <wps:wsp>
                      <wps:cNvCnPr/>
                      <wps:spPr>
                        <a:xfrm flipH="1">
                          <a:off x="0" y="0"/>
                          <a:ext cx="345608" cy="44804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890DC3" id="Straight Arrow Connector 266" o:spid="_x0000_s1026" type="#_x0000_t32" style="position:absolute;margin-left:55.65pt;margin-top:107.15pt;width:27.2pt;height:35.3pt;flip:x;z-index:251816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10464" behindDoc="0" locked="0" layoutInCell="1" allowOverlap="1" wp14:anchorId="5F3CC5EE" wp14:editId="39822004">
                <wp:simplePos x="0" y="0"/>
                <wp:positionH relativeFrom="margin">
                  <wp:posOffset>5620960</wp:posOffset>
                </wp:positionH>
                <wp:positionV relativeFrom="paragraph">
                  <wp:posOffset>2918951</wp:posOffset>
                </wp:positionV>
                <wp:extent cx="189781" cy="439947"/>
                <wp:effectExtent l="0" t="0" r="58420" b="55880"/>
                <wp:wrapNone/>
                <wp:docPr id="265" name="Straight Arrow Connector 265"/>
                <wp:cNvGraphicFramePr/>
                <a:graphic xmlns:a="http://schemas.openxmlformats.org/drawingml/2006/main">
                  <a:graphicData uri="http://schemas.microsoft.com/office/word/2010/wordprocessingShape">
                    <wps:wsp>
                      <wps:cNvCnPr/>
                      <wps:spPr>
                        <a:xfrm>
                          <a:off x="0" y="0"/>
                          <a:ext cx="189781" cy="43994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935BF0" id="Straight Arrow Connector 265" o:spid="_x0000_s1026" type="#_x0000_t32" style="position:absolute;margin-left:442.6pt;margin-top:229.85pt;width:14.95pt;height:34.65pt;z-index:25181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" strokecolor="#ed7d31 [3205]" strokeweight=".5pt">
                <v:stroke endarrow="block" joinstyle="miter"/>
                <w10:wrap anchorx="margin"/>
              </v:shape>
            </w:pict>
          </mc:Fallback>
        </mc:AlternateContent>
      </w:r>
      <w:r>
        <w:rPr>
          <w:noProof/>
        </w:rPr>
        <w:drawing>
          <wp:inline distT="0" distB="0" distL="0" distR="0" wp14:anchorId="25DAEDCB" wp14:editId="6ADB2AAA">
            <wp:extent cx="6805162" cy="3450566"/>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809403" cy="3452716"/>
                    </a:xfrm>
                    <a:prstGeom prst="rect">
                      <a:avLst/>
                    </a:prstGeom>
                  </pic:spPr>
                </pic:pic>
              </a:graphicData>
            </a:graphic>
          </wp:inline>
        </w:drawing>
      </w:r>
    </w:p>
    <w:p w:rsidR="00DA3780" w:rsidRDefault="00DA3780" w:rsidP="006A20CD">
      <w:pPr>
        <w:pStyle w:val="Paragraph"/>
        <w:numPr>
          <w:ilvl w:val="2"/>
          <w:numId w:val="15"/>
        </w:numPr>
        <w:ind w:left="360"/>
      </w:pPr>
      <w:r>
        <w:t>Go to the JSON tab and save the json document to a file</w:t>
      </w:r>
      <w:r w:rsidR="00F81D32">
        <w:t>.</w:t>
      </w:r>
    </w:p>
    <w:p w:rsidR="00DA3780" w:rsidRDefault="00DA3780" w:rsidP="00DA3780">
      <w:pPr>
        <w:pStyle w:val="Paragraph"/>
        <w:ind w:firstLine="0"/>
      </w:pPr>
      <w:r w:rsidRPr="00E37A36">
        <w:rPr>
          <w:noProof/>
        </w:rPr>
        <mc:AlternateContent>
          <mc:Choice Requires="wps">
            <w:drawing>
              <wp:anchor distT="0" distB="0" distL="114300" distR="114300" simplePos="0" relativeHeight="251712512" behindDoc="0" locked="0" layoutInCell="1" allowOverlap="1" wp14:anchorId="6EDCF618" wp14:editId="2DD9DB6C">
                <wp:simplePos x="0" y="0"/>
                <wp:positionH relativeFrom="margin">
                  <wp:posOffset>950595</wp:posOffset>
                </wp:positionH>
                <wp:positionV relativeFrom="paragraph">
                  <wp:posOffset>1314450</wp:posOffset>
                </wp:positionV>
                <wp:extent cx="410845" cy="77470"/>
                <wp:effectExtent l="38100" t="0" r="27305" b="74930"/>
                <wp:wrapNone/>
                <wp:docPr id="269" name="Straight Arrow Connector 269"/>
                <wp:cNvGraphicFramePr/>
                <a:graphic xmlns:a="http://schemas.openxmlformats.org/drawingml/2006/main">
                  <a:graphicData uri="http://schemas.microsoft.com/office/word/2010/wordprocessingShape">
                    <wps:wsp>
                      <wps:cNvCnPr/>
                      <wps:spPr>
                        <a:xfrm flipH="1">
                          <a:off x="0" y="0"/>
                          <a:ext cx="410845" cy="774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97803" id="Straight Arrow Connector 269" o:spid="_x0000_s1026" type="#_x0000_t32" style="position:absolute;margin-left:74.85pt;margin-top:103.5pt;width:32.35pt;height:6.1pt;flip:x;z-index:251818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" strokecolor="#ed7d31 [3205]" strokeweight=".5pt">
                <v:stroke endarrow="block" joinstyle="miter"/>
                <w10:wrap anchorx="margin"/>
              </v:shape>
            </w:pict>
          </mc:Fallback>
        </mc:AlternateContent>
      </w:r>
      <w:r>
        <w:rPr>
          <w:noProof/>
        </w:rPr>
        <w:drawing>
          <wp:inline distT="0" distB="0" distL="0" distR="0" wp14:anchorId="6A78F06B" wp14:editId="403F9565">
            <wp:extent cx="5029200" cy="2449586"/>
            <wp:effectExtent l="0" t="0" r="0" b="825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35153" cy="2452485"/>
                    </a:xfrm>
                    <a:prstGeom prst="rect">
                      <a:avLst/>
                    </a:prstGeom>
                  </pic:spPr>
                </pic:pic>
              </a:graphicData>
            </a:graphic>
          </wp:inline>
        </w:drawing>
      </w:r>
    </w:p>
    <w:p w:rsidR="00045C8C" w:rsidRDefault="00045C8C" w:rsidP="00045C8C">
      <w:pPr>
        <w:pStyle w:val="NormalWeb"/>
        <w:spacing w:before="0" w:beforeAutospacing="0" w:after="0" w:afterAutospacing="0"/>
        <w:rPr>
          <w:rFonts w:ascii="Calibri" w:hAnsi="Calibri" w:cs="Calibri"/>
          <w:sz w:val="22"/>
          <w:szCs w:val="22"/>
        </w:rPr>
      </w:pPr>
    </w:p>
    <w:p w:rsidR="00045C8C" w:rsidRDefault="00764159" w:rsidP="00045C8C">
      <w:pPr>
        <w:pStyle w:val="Paragraph"/>
      </w:pPr>
      <w:r>
        <w:t>S</w:t>
      </w:r>
      <w:r w:rsidR="00045C8C">
        <w:t>ave this information in a file with the following naming convention</w:t>
      </w:r>
    </w:p>
    <w:p w:rsidR="00045C8C" w:rsidRDefault="00045C8C" w:rsidP="00045C8C">
      <w:pPr>
        <w:pStyle w:val="NormalWeb"/>
        <w:spacing w:before="0" w:beforeAutospacing="0" w:after="0" w:afterAutospacing="0"/>
        <w:rPr>
          <w:rFonts w:ascii="Calibri" w:hAnsi="Calibri" w:cs="Calibri"/>
          <w:sz w:val="22"/>
          <w:szCs w:val="22"/>
        </w:rPr>
      </w:pPr>
    </w:p>
    <w:p w:rsidR="00045C8C" w:rsidRPr="00045C8C" w:rsidRDefault="00045C8C" w:rsidP="00045C8C">
      <w:pPr>
        <w:pStyle w:val="NormalWeb"/>
        <w:spacing w:before="0" w:beforeAutospacing="0" w:after="0" w:afterAutospacing="0"/>
        <w:jc w:val="center"/>
        <w:rPr>
          <w:rFonts w:ascii="Courier New" w:hAnsi="Courier New" w:cs="Courier New"/>
          <w:sz w:val="22"/>
          <w:szCs w:val="22"/>
        </w:rPr>
      </w:pPr>
      <w:r w:rsidRPr="00045C8C">
        <w:rPr>
          <w:rFonts w:ascii="Courier New" w:hAnsi="Courier New" w:cs="Courier New"/>
          <w:i/>
          <w:iCs/>
          <w:sz w:val="22"/>
          <w:szCs w:val="22"/>
        </w:rPr>
        <w:t>taskdefinition-[repository name]-template.json</w:t>
      </w:r>
    </w:p>
    <w:p w:rsidR="00045C8C" w:rsidRPr="00F25B00" w:rsidRDefault="005F456D" w:rsidP="006153F0">
      <w:pPr>
        <w:pStyle w:val="Paragraph"/>
        <w:rPr>
          <w:rFonts w:ascii="Courier New" w:hAnsi="Courier New" w:cs="Courier New"/>
          <w:sz w:val="20"/>
        </w:rPr>
      </w:pPr>
      <w:r>
        <w:t>I</w:t>
      </w:r>
      <w:r w:rsidR="00A967D1">
        <w:t xml:space="preserve">n this example the file is called: </w:t>
      </w:r>
      <w:r w:rsidR="00A967D1" w:rsidRPr="00F25B00">
        <w:rPr>
          <w:rFonts w:ascii="Courier New" w:hAnsi="Courier New" w:cs="Courier New"/>
          <w:sz w:val="20"/>
        </w:rPr>
        <w:t>taskdefinition-</w:t>
      </w:r>
      <w:r w:rsidR="00A967D1" w:rsidRPr="00F25B00">
        <w:rPr>
          <w:rFonts w:ascii="Courier New" w:hAnsi="Courier New" w:cs="Courier New"/>
          <w:color w:val="2E74B5" w:themeColor="accent1" w:themeShade="BF"/>
          <w:sz w:val="20"/>
        </w:rPr>
        <w:t>vcp-netcore-webappdem01</w:t>
      </w:r>
      <w:r w:rsidR="00A967D1" w:rsidRPr="00F25B00">
        <w:rPr>
          <w:rFonts w:ascii="Courier New" w:hAnsi="Courier New" w:cs="Courier New"/>
          <w:sz w:val="20"/>
        </w:rPr>
        <w:t>-template.json</w:t>
      </w:r>
    </w:p>
    <w:p w:rsidR="00624627" w:rsidRDefault="005F456D" w:rsidP="00624627">
      <w:pPr>
        <w:pStyle w:val="Heading3"/>
      </w:pPr>
      <w:bookmarkStart w:id="74" w:name="_Toc480470673"/>
      <w:r>
        <w:lastRenderedPageBreak/>
        <w:t xml:space="preserve">Converting the task definition </w:t>
      </w:r>
      <w:r w:rsidR="00612E21">
        <w:t>into</w:t>
      </w:r>
      <w:r>
        <w:t xml:space="preserve"> a template</w:t>
      </w:r>
      <w:r w:rsidR="00F25B00">
        <w:t>.</w:t>
      </w:r>
      <w:bookmarkEnd w:id="74"/>
    </w:p>
    <w:p w:rsidR="005F456D" w:rsidRDefault="003A1C23" w:rsidP="00764B1C">
      <w:pPr>
        <w:pStyle w:val="Paragraph"/>
      </w:pPr>
      <w:r>
        <w:t xml:space="preserve">The Bamboo deploy process </w:t>
      </w:r>
      <w:r w:rsidR="0086160C">
        <w:t>will use the task definition json file as a template to dynamically create new tasks definitions</w:t>
      </w:r>
      <w:r w:rsidR="00F424D3">
        <w:t xml:space="preserve">, </w:t>
      </w:r>
      <w:r w:rsidR="001F548D">
        <w:t xml:space="preserve">later </w:t>
      </w:r>
      <w:r w:rsidR="00B851F4">
        <w:t>th</w:t>
      </w:r>
      <w:r w:rsidR="00314DDF">
        <w:t>e</w:t>
      </w:r>
      <w:r w:rsidR="00B851F4">
        <w:t xml:space="preserve"> new “</w:t>
      </w:r>
      <w:r w:rsidR="0005093C">
        <w:t>AWS</w:t>
      </w:r>
      <w:r w:rsidR="00B851F4">
        <w:t xml:space="preserve"> </w:t>
      </w:r>
      <w:r w:rsidR="00C57691">
        <w:t>resource definition</w:t>
      </w:r>
      <w:r w:rsidR="00B851F4">
        <w:t>”</w:t>
      </w:r>
      <w:r w:rsidR="00395E85">
        <w:t xml:space="preserve"> </w:t>
      </w:r>
      <w:r w:rsidR="0086160C">
        <w:t xml:space="preserve">will be sent to AWS </w:t>
      </w:r>
      <w:r w:rsidR="00395E85">
        <w:t xml:space="preserve">API </w:t>
      </w:r>
      <w:r w:rsidR="0086160C">
        <w:t xml:space="preserve">to request the </w:t>
      </w:r>
      <w:r w:rsidR="00362B97">
        <w:t xml:space="preserve">deployment of </w:t>
      </w:r>
      <w:r w:rsidR="0086160C">
        <w:t>new version</w:t>
      </w:r>
      <w:r w:rsidR="00362B97">
        <w:t>s</w:t>
      </w:r>
      <w:r w:rsidR="0086160C">
        <w:t xml:space="preserve"> of our container “release-image”</w:t>
      </w:r>
      <w:r>
        <w:t>.</w:t>
      </w:r>
    </w:p>
    <w:p w:rsidR="00B851F4" w:rsidRDefault="00B851F4" w:rsidP="00764B1C">
      <w:pPr>
        <w:pStyle w:val="Paragraph"/>
      </w:pPr>
      <w:r>
        <w:t xml:space="preserve">The last step is to </w:t>
      </w:r>
      <w:r w:rsidR="00980AFF">
        <w:t>substitute</w:t>
      </w:r>
      <w:r>
        <w:t xml:space="preserve"> all variables of our</w:t>
      </w:r>
      <w:r w:rsidR="0005093C">
        <w:t xml:space="preserve"> </w:t>
      </w:r>
      <w:r>
        <w:t>json file with “string-tokens”</w:t>
      </w:r>
      <w:r w:rsidR="00A52864">
        <w:t xml:space="preserve"> that</w:t>
      </w:r>
      <w:r>
        <w:t xml:space="preserve"> will be replaced by Bamboo</w:t>
      </w:r>
      <w:r w:rsidR="00903635">
        <w:t xml:space="preserve"> on deploy time</w:t>
      </w:r>
      <w:r>
        <w:t xml:space="preserve">. In this example we are going to update only the </w:t>
      </w:r>
      <w:r w:rsidR="003C5519">
        <w:t>container image name.</w:t>
      </w:r>
    </w:p>
    <w:p w:rsidR="003C5519" w:rsidRDefault="003C5519" w:rsidP="00F7229D">
      <w:pPr>
        <w:pStyle w:val="Paragraph"/>
        <w:numPr>
          <w:ilvl w:val="0"/>
          <w:numId w:val="50"/>
        </w:numPr>
      </w:pPr>
      <w:r>
        <w:t>Open the json file and localize the property “image”</w:t>
      </w:r>
    </w:p>
    <w:p w:rsidR="003C5519" w:rsidRDefault="003C5519" w:rsidP="003C5519">
      <w:pPr>
        <w:pStyle w:val="Paragraph"/>
        <w:ind w:firstLine="0"/>
      </w:pPr>
      <w:r>
        <w:rPr>
          <w:noProof/>
        </w:rPr>
        <mc:AlternateContent>
          <mc:Choice Requires="wps">
            <w:drawing>
              <wp:anchor distT="0" distB="0" distL="114300" distR="114300" simplePos="0" relativeHeight="251713536" behindDoc="0" locked="0" layoutInCell="1" allowOverlap="1">
                <wp:simplePos x="0" y="0"/>
                <wp:positionH relativeFrom="column">
                  <wp:posOffset>5400757</wp:posOffset>
                </wp:positionH>
                <wp:positionV relativeFrom="paragraph">
                  <wp:posOffset>678345</wp:posOffset>
                </wp:positionV>
                <wp:extent cx="298119" cy="341630"/>
                <wp:effectExtent l="16193" t="2857" r="23177" b="42228"/>
                <wp:wrapNone/>
                <wp:docPr id="295" name="Right Brace 295"/>
                <wp:cNvGraphicFramePr/>
                <a:graphic xmlns:a="http://schemas.openxmlformats.org/drawingml/2006/main">
                  <a:graphicData uri="http://schemas.microsoft.com/office/word/2010/wordprocessingShape">
                    <wps:wsp>
                      <wps:cNvSpPr/>
                      <wps:spPr>
                        <a:xfrm rot="16200000" flipH="1">
                          <a:off x="0" y="0"/>
                          <a:ext cx="298119" cy="341630"/>
                        </a:xfrm>
                        <a:prstGeom prst="rightBrace">
                          <a:avLst>
                            <a:gd name="adj1" fmla="val 0"/>
                            <a:gd name="adj2" fmla="val 50000"/>
                          </a:avLst>
                        </a:prstGeom>
                        <a:noFill/>
                        <a:ln w="28575">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DB0B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95" o:spid="_x0000_s1026" type="#_x0000_t88" style="position:absolute;margin-left:425.25pt;margin-top:53.4pt;width:23.45pt;height:26.9pt;rotation:90;flip:x;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" adj="0" strokecolor="white [3212]" strokeweight="2.25pt">
                <v:stroke joinstyle="miter"/>
              </v:shape>
            </w:pict>
          </mc:Fallback>
        </mc:AlternateContent>
      </w:r>
      <w:r>
        <w:rPr>
          <w:noProof/>
        </w:rPr>
        <w:drawing>
          <wp:inline distT="0" distB="0" distL="0" distR="0" wp14:anchorId="323C8BA6" wp14:editId="72F76964">
            <wp:extent cx="6088297" cy="922351"/>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093652" cy="923162"/>
                    </a:xfrm>
                    <a:prstGeom prst="rect">
                      <a:avLst/>
                    </a:prstGeom>
                  </pic:spPr>
                </pic:pic>
              </a:graphicData>
            </a:graphic>
          </wp:inline>
        </w:drawing>
      </w:r>
    </w:p>
    <w:p w:rsidR="003C5519" w:rsidRDefault="001C57DA" w:rsidP="00F7229D">
      <w:pPr>
        <w:pStyle w:val="Paragraph"/>
        <w:numPr>
          <w:ilvl w:val="0"/>
          <w:numId w:val="50"/>
        </w:numPr>
      </w:pPr>
      <w:r>
        <mc:AlternateContent>
          <mc:Choice Requires="wps">
            <w:drawing>
              <wp:anchor distT="0" distB="0" distL="114300" distR="114300" simplePos="0" relativeHeight="251753472" behindDoc="0" locked="0" layoutInCell="1" allowOverlap="1">
                <wp:simplePos x="0" y="0"/>
                <wp:positionH relativeFrom="column">
                  <wp:posOffset>5248452</wp:posOffset>
                </wp:positionH>
                <wp:positionV relativeFrom="paragraph">
                  <wp:posOffset>161749</wp:posOffset>
                </wp:positionV>
                <wp:extent cx="462071" cy="137794"/>
                <wp:effectExtent l="9843" t="9207" r="43497" b="5398"/>
                <wp:wrapNone/>
                <wp:docPr id="394" name="Elbow Connector 394"/>
                <wp:cNvGraphicFramePr/>
                <a:graphic xmlns:a="http://schemas.openxmlformats.org/drawingml/2006/main">
                  <a:graphicData uri="http://schemas.microsoft.com/office/word/2010/wordprocessingShape">
                    <wps:wsp>
                      <wps:cNvCnPr/>
                      <wps:spPr>
                        <a:xfrm rot="5400000" flipH="1" flipV="1">
                          <a:off x="0" y="0"/>
                          <a:ext cx="462071" cy="137794"/>
                        </a:xfrm>
                        <a:prstGeom prst="bentConnector3">
                          <a:avLst>
                            <a:gd name="adj1" fmla="val 43501"/>
                          </a:avLst>
                        </a:prstGeom>
                        <a:ln w="38100"/>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30999D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94" o:spid="_x0000_s1026" type="#_x0000_t34" style="position:absolute;margin-left:413.25pt;margin-top:12.75pt;width:36.4pt;height:10.85pt;rotation:90;flip:x y;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" adj="9396" strokecolor="black [3200]" strokeweight="3pt"/>
            </w:pict>
          </mc:Fallback>
        </mc:AlternateContent>
      </w:r>
      <w:r w:rsidR="003C5519">
        <mc:AlternateContent>
          <mc:Choice Requires="wps">
            <w:drawing>
              <wp:anchor distT="0" distB="0" distL="114300" distR="114300" simplePos="0" relativeHeight="251714560" behindDoc="0" locked="0" layoutInCell="1" allowOverlap="1" wp14:anchorId="7AD36DDE" wp14:editId="1C2AE07A">
                <wp:simplePos x="0" y="0"/>
                <wp:positionH relativeFrom="column">
                  <wp:posOffset>5315916</wp:posOffset>
                </wp:positionH>
                <wp:positionV relativeFrom="paragraph">
                  <wp:posOffset>313690</wp:posOffset>
                </wp:positionV>
                <wp:extent cx="191024" cy="742950"/>
                <wp:effectExtent l="28575" t="28575" r="28575" b="9525"/>
                <wp:wrapNone/>
                <wp:docPr id="327" name="Right Brace 327"/>
                <wp:cNvGraphicFramePr/>
                <a:graphic xmlns:a="http://schemas.openxmlformats.org/drawingml/2006/main">
                  <a:graphicData uri="http://schemas.microsoft.com/office/word/2010/wordprocessingShape">
                    <wps:wsp>
                      <wps:cNvSpPr/>
                      <wps:spPr>
                        <a:xfrm rot="5400000" flipH="1">
                          <a:off x="0" y="0"/>
                          <a:ext cx="191024" cy="742950"/>
                        </a:xfrm>
                        <a:prstGeom prst="rightBrace">
                          <a:avLst>
                            <a:gd name="adj1" fmla="val 0"/>
                            <a:gd name="adj2" fmla="val 50000"/>
                          </a:avLst>
                        </a:prstGeom>
                        <a:noFill/>
                        <a:ln w="28575">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2B1F0" id="Right Brace 327" o:spid="_x0000_s1026" type="#_x0000_t88" style="position:absolute;margin-left:418.6pt;margin-top:24.7pt;width:15.05pt;height:58.5pt;rotation:-90;flip:x;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" adj="0" strokecolor="white [3212]" strokeweight="2.25pt">
                <v:stroke joinstyle="miter"/>
              </v:shape>
            </w:pict>
          </mc:Fallback>
        </mc:AlternateContent>
      </w:r>
      <w:r w:rsidR="003C5519">
        <w:t>Replace the image tag “</w:t>
      </w:r>
      <w:r w:rsidR="003C5519" w:rsidRPr="00895A86">
        <w:rPr>
          <w:i/>
          <w:color w:val="C00000"/>
        </w:rPr>
        <w:t>latest</w:t>
      </w:r>
      <w:r w:rsidR="003C5519">
        <w:t>” by</w:t>
      </w:r>
      <w:r w:rsidR="008E528D">
        <w:t xml:space="preserve"> the token</w:t>
      </w:r>
      <w:r w:rsidR="003C5519">
        <w:t xml:space="preserve"> “</w:t>
      </w:r>
      <w:r w:rsidR="003C5519" w:rsidRPr="00895A86">
        <w:rPr>
          <w:i/>
          <w:color w:val="00B050"/>
        </w:rPr>
        <w:t>[CONTAINETR-TAG]</w:t>
      </w:r>
      <w:r w:rsidR="003C5519">
        <w:t>”</w:t>
      </w:r>
    </w:p>
    <w:p w:rsidR="00B851F4" w:rsidRDefault="003C5519" w:rsidP="003C5519">
      <w:pPr>
        <w:pStyle w:val="Paragraph"/>
        <w:ind w:firstLine="0"/>
      </w:pPr>
      <w:r>
        <w:rPr>
          <w:noProof/>
        </w:rPr>
        <w:drawing>
          <wp:inline distT="0" distB="0" distL="0" distR="0" wp14:anchorId="6286BF67" wp14:editId="19D316F4">
            <wp:extent cx="6130456" cy="727009"/>
            <wp:effectExtent l="0" t="0" r="381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63048" cy="730874"/>
                    </a:xfrm>
                    <a:prstGeom prst="rect">
                      <a:avLst/>
                    </a:prstGeom>
                  </pic:spPr>
                </pic:pic>
              </a:graphicData>
            </a:graphic>
          </wp:inline>
        </w:drawing>
      </w:r>
    </w:p>
    <w:p w:rsidR="002F488E" w:rsidRPr="00112B74" w:rsidRDefault="002F488E" w:rsidP="003C5519">
      <w:pPr>
        <w:pStyle w:val="Paragraph"/>
        <w:ind w:firstLine="0"/>
        <w:rPr>
          <w:b/>
        </w:rPr>
      </w:pPr>
      <w:r w:rsidRPr="00112B74">
        <w:rPr>
          <w:b/>
        </w:rPr>
        <w:t>NOTE</w:t>
      </w:r>
    </w:p>
    <w:p w:rsidR="00E96461" w:rsidRDefault="003C5519" w:rsidP="002F488E">
      <w:pPr>
        <w:pStyle w:val="Paragraph"/>
      </w:pPr>
      <w:r>
        <w:t xml:space="preserve">The </w:t>
      </w:r>
      <w:r w:rsidRPr="002F488E">
        <w:t>same</w:t>
      </w:r>
      <w:r>
        <w:t xml:space="preserve"> technique could be used to update other variables </w:t>
      </w:r>
      <w:r w:rsidR="000B0376">
        <w:t xml:space="preserve">on deploy time, </w:t>
      </w:r>
      <w:r>
        <w:t>like the amount of memory</w:t>
      </w:r>
      <w:r w:rsidR="00E607DA">
        <w:t>, CPU</w:t>
      </w:r>
      <w:r>
        <w:t xml:space="preserve"> or </w:t>
      </w:r>
      <w:r w:rsidR="00E607DA">
        <w:t xml:space="preserve">any </w:t>
      </w:r>
      <w:r>
        <w:t>other task/container property.</w:t>
      </w:r>
    </w:p>
    <w:p w:rsidR="003C5519" w:rsidRDefault="003C5519">
      <w:pPr>
        <w:spacing w:after="0" w:line="240" w:lineRule="auto"/>
      </w:pPr>
    </w:p>
    <w:p w:rsidR="00E96461" w:rsidRDefault="00EF199E" w:rsidP="00EF4EBA">
      <w:pPr>
        <w:pStyle w:val="Paragraph"/>
        <w:ind w:firstLine="0"/>
      </w:pPr>
      <w:r w:rsidRPr="004D1A0D">
        <w:rPr>
          <w:b/>
        </w:rPr>
        <w:t>Congratulations!</w:t>
      </w:r>
      <w:r>
        <w:t xml:space="preserve"> You have your </w:t>
      </w:r>
      <w:r w:rsidR="00112B74">
        <w:t>“</w:t>
      </w:r>
      <w:r>
        <w:t>Task definition template</w:t>
      </w:r>
      <w:r w:rsidR="00112B74">
        <w:t>”</w:t>
      </w:r>
      <w:r>
        <w:t xml:space="preserve"> ready. </w:t>
      </w:r>
      <w:r w:rsidR="00FA2238">
        <w:t>Let’s create the other AWS resources.</w:t>
      </w:r>
    </w:p>
    <w:p w:rsidR="00EF4EBA" w:rsidRDefault="00EF4EBA" w:rsidP="00EF4EBA">
      <w:pPr>
        <w:pStyle w:val="Paragraph"/>
        <w:ind w:firstLine="0"/>
        <w:rPr>
          <w:sz w:val="36"/>
          <w:szCs w:val="34"/>
        </w:rPr>
      </w:pPr>
    </w:p>
    <w:p w:rsidR="00EF4EBA" w:rsidRDefault="00EF4EBA">
      <w:pPr>
        <w:spacing w:after="0" w:line="240" w:lineRule="auto"/>
        <w:rPr>
          <w:rFonts w:eastAsia="Times New Roman" w:cs="Calibri"/>
          <w:color w:val="595959"/>
          <w:sz w:val="36"/>
          <w:szCs w:val="34"/>
        </w:rPr>
      </w:pPr>
      <w:r>
        <w:br w:type="page"/>
      </w:r>
    </w:p>
    <w:p w:rsidR="007F5EBB" w:rsidRDefault="007F5EBB" w:rsidP="007F5EBB">
      <w:pPr>
        <w:pStyle w:val="Heading2"/>
      </w:pPr>
      <w:bookmarkStart w:id="75" w:name="_Toc480470674"/>
      <w:r>
        <w:lastRenderedPageBreak/>
        <w:t>Setup load balancer</w:t>
      </w:r>
      <w:r w:rsidR="00ED23A9">
        <w:t>, target and security groups</w:t>
      </w:r>
      <w:bookmarkEnd w:id="75"/>
    </w:p>
    <w:p w:rsidR="00AD6FF6" w:rsidRDefault="004341C1" w:rsidP="00AD6FF6">
      <w:pPr>
        <w:pStyle w:val="Paragraph"/>
      </w:pPr>
      <w:r>
        <w:t xml:space="preserve">The </w:t>
      </w:r>
      <w:r w:rsidR="00247014">
        <w:t>AWS load balancer</w:t>
      </w:r>
      <w:r w:rsidR="00004D22">
        <w:t xml:space="preserve"> will route the traffic to any of the tasks of our service. ALB</w:t>
      </w:r>
      <w:r w:rsidR="006965AB">
        <w:t xml:space="preserve"> (AWS Application Load Balancer)</w:t>
      </w:r>
      <w:r w:rsidR="00004D22">
        <w:t xml:space="preserve"> works together with target groups and security groups.</w:t>
      </w:r>
      <w:r w:rsidR="00AD6FF6">
        <w:t xml:space="preserve"> </w:t>
      </w:r>
    </w:p>
    <w:p w:rsidR="004341C1" w:rsidRDefault="00AD6FF6" w:rsidP="004341C1">
      <w:pPr>
        <w:pStyle w:val="Paragraph"/>
      </w:pPr>
      <w:r>
        <w:t>How it works?  every “Task” that reaches a “healthy” status will register itself against a “Target group”, the ALB will route the traffic to any of the Task registered in the “Target group”.</w:t>
      </w:r>
      <w:r w:rsidR="00FF5905">
        <w:t xml:space="preserve"> When a “Task” dies it is unregistered from the “Target group”</w:t>
      </w:r>
      <w:r w:rsidR="00C741B6">
        <w:t>,</w:t>
      </w:r>
      <w:r w:rsidR="00FF5905">
        <w:t xml:space="preserve"> so the ALB stop sending traffic to it.</w:t>
      </w:r>
      <w:r w:rsidR="00E41E47">
        <w:t xml:space="preserve"> In parallel, the </w:t>
      </w:r>
      <w:r w:rsidR="00060BC1">
        <w:t>security</w:t>
      </w:r>
      <w:r w:rsidR="00E41E47">
        <w:t xml:space="preserve"> group acts a set of firewall rules.</w:t>
      </w:r>
    </w:p>
    <w:p w:rsidR="008E605F" w:rsidRDefault="00D95589" w:rsidP="008E605F">
      <w:pPr>
        <w:pStyle w:val="Paragraph"/>
      </w:pPr>
      <w:r w:rsidRPr="00E37A36">
        <w:rPr>
          <w:noProof/>
        </w:rPr>
        <mc:AlternateContent>
          <mc:Choice Requires="wps">
            <w:drawing>
              <wp:anchor distT="0" distB="0" distL="114300" distR="114300" simplePos="0" relativeHeight="251723776" behindDoc="0" locked="0" layoutInCell="1" allowOverlap="1" wp14:anchorId="43F2F409" wp14:editId="5A88DCA7">
                <wp:simplePos x="0" y="0"/>
                <wp:positionH relativeFrom="column">
                  <wp:posOffset>977542</wp:posOffset>
                </wp:positionH>
                <wp:positionV relativeFrom="paragraph">
                  <wp:posOffset>260847</wp:posOffset>
                </wp:positionV>
                <wp:extent cx="922020" cy="858741"/>
                <wp:effectExtent l="0" t="19050" r="30480" b="36830"/>
                <wp:wrapNone/>
                <wp:docPr id="343" name="Right Arrow 32"/>
                <wp:cNvGraphicFramePr/>
                <a:graphic xmlns:a="http://schemas.openxmlformats.org/drawingml/2006/main">
                  <a:graphicData uri="http://schemas.microsoft.com/office/word/2010/wordprocessingShape">
                    <wps:wsp>
                      <wps:cNvSpPr/>
                      <wps:spPr>
                        <a:xfrm>
                          <a:off x="0" y="0"/>
                          <a:ext cx="922020" cy="85874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A522AE">
                            <w:pPr>
                              <w:rPr>
                                <w:sz w:val="18"/>
                              </w:rPr>
                            </w:pPr>
                            <w:r>
                              <w:rPr>
                                <w:sz w:val="18"/>
                              </w:rPr>
                              <w:t>Reads list of IP:port</w:t>
                            </w:r>
                          </w:p>
                          <w:p w:rsidR="001B41C5" w:rsidRPr="005D6EAB" w:rsidRDefault="001B41C5" w:rsidP="00A522AE">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2F409" id="_x0000_s1049" type="#_x0000_t13" style="position:absolute;left:0;text-align:left;margin-left:76.95pt;margin-top:20.55pt;width:72.6pt;height:67.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" adj="11541" fillcolor="#5b9bd5 [3204]" strokecolor="#1f4d78 [1604]" strokeweight="1pt">
                <v:textbox>
                  <w:txbxContent>
                    <w:p w:rsidR="001B41C5" w:rsidRPr="005D6EAB" w:rsidRDefault="001B41C5" w:rsidP="00A522AE">
                      <w:pPr>
                        <w:rPr>
                          <w:sz w:val="18"/>
                        </w:rPr>
                      </w:pPr>
                      <w:r>
                        <w:rPr>
                          <w:sz w:val="18"/>
                        </w:rPr>
                        <w:t>Reads list of IP:port</w:t>
                      </w:r>
                    </w:p>
                    <w:p w:rsidR="001B41C5" w:rsidRPr="005D6EAB" w:rsidRDefault="001B41C5" w:rsidP="00A522AE">
                      <w:pPr>
                        <w:rPr>
                          <w:sz w:val="18"/>
                        </w:rPr>
                      </w:pPr>
                      <w:r w:rsidRPr="005D6EAB">
                        <w:rPr>
                          <w:sz w:val="18"/>
                        </w:rPr>
                        <w:t>11</w:t>
                      </w:r>
                    </w:p>
                  </w:txbxContent>
                </v:textbox>
              </v:shape>
            </w:pict>
          </mc:Fallback>
        </mc:AlternateContent>
      </w:r>
      <w:r w:rsidR="008E605F">
        <w:rPr>
          <w:noProof/>
        </w:rPr>
        <mc:AlternateContent>
          <mc:Choice Requires="wps">
            <w:drawing>
              <wp:anchor distT="0" distB="0" distL="114300" distR="114300" simplePos="0" relativeHeight="251717632" behindDoc="0" locked="0" layoutInCell="1" allowOverlap="1" wp14:anchorId="6A6AC66E" wp14:editId="1D4B53B0">
                <wp:simplePos x="0" y="0"/>
                <wp:positionH relativeFrom="margin">
                  <wp:posOffset>2019631</wp:posOffset>
                </wp:positionH>
                <wp:positionV relativeFrom="paragraph">
                  <wp:posOffset>166039</wp:posOffset>
                </wp:positionV>
                <wp:extent cx="1590040" cy="1081377"/>
                <wp:effectExtent l="0" t="0" r="10160" b="24130"/>
                <wp:wrapNone/>
                <wp:docPr id="335" name="Rectangle 335"/>
                <wp:cNvGraphicFramePr/>
                <a:graphic xmlns:a="http://schemas.openxmlformats.org/drawingml/2006/main">
                  <a:graphicData uri="http://schemas.microsoft.com/office/word/2010/wordprocessingShape">
                    <wps:wsp>
                      <wps:cNvSpPr/>
                      <wps:spPr>
                        <a:xfrm>
                          <a:off x="0" y="0"/>
                          <a:ext cx="1590040" cy="1081377"/>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1B41C5" w:rsidRDefault="001B41C5" w:rsidP="008E605F">
                            <w:pPr>
                              <w:jc w:val="center"/>
                            </w:pPr>
                            <w:r>
                              <w:t>Target group</w:t>
                            </w:r>
                          </w:p>
                          <w:p w:rsidR="001B41C5" w:rsidRPr="008E605F" w:rsidRDefault="001B41C5" w:rsidP="008E605F">
                            <w:pPr>
                              <w:spacing w:after="0" w:line="240" w:lineRule="auto"/>
                              <w:jc w:val="center"/>
                              <w:rPr>
                                <w:sz w:val="16"/>
                              </w:rPr>
                            </w:pPr>
                            <w:r>
                              <w:rPr>
                                <w:sz w:val="16"/>
                              </w:rPr>
                              <w:t>IP:port of task</w:t>
                            </w:r>
                            <w:r w:rsidRPr="008E605F">
                              <w:rPr>
                                <w:sz w:val="16"/>
                              </w:rPr>
                              <w:t xml:space="preserve"> </w:t>
                            </w:r>
                            <w:r>
                              <w:rPr>
                                <w:sz w:val="16"/>
                              </w:rPr>
                              <w:t>instance 1</w:t>
                            </w:r>
                          </w:p>
                          <w:p w:rsidR="001B41C5" w:rsidRDefault="001B41C5" w:rsidP="008E605F">
                            <w:pPr>
                              <w:spacing w:after="0" w:line="240" w:lineRule="auto"/>
                              <w:jc w:val="center"/>
                              <w:rPr>
                                <w:sz w:val="16"/>
                              </w:rPr>
                            </w:pPr>
                            <w:r>
                              <w:rPr>
                                <w:sz w:val="16"/>
                              </w:rPr>
                              <w:t>IP:port of task</w:t>
                            </w:r>
                            <w:r w:rsidRPr="008E605F">
                              <w:rPr>
                                <w:sz w:val="16"/>
                              </w:rPr>
                              <w:t xml:space="preserve"> </w:t>
                            </w:r>
                            <w:r>
                              <w:rPr>
                                <w:sz w:val="16"/>
                              </w:rPr>
                              <w:t>instance 2</w:t>
                            </w:r>
                          </w:p>
                          <w:p w:rsidR="001B41C5" w:rsidRPr="008E605F" w:rsidRDefault="001B41C5" w:rsidP="008E605F">
                            <w:pPr>
                              <w:spacing w:after="0" w:line="240" w:lineRule="auto"/>
                              <w:jc w:val="center"/>
                              <w:rPr>
                                <w:sz w:val="16"/>
                              </w:rPr>
                            </w:pPr>
                            <w:r>
                              <w:rPr>
                                <w:sz w:val="16"/>
                              </w:rPr>
                              <w:t>IP:port of task</w:t>
                            </w:r>
                            <w:r w:rsidRPr="008E605F">
                              <w:rPr>
                                <w:sz w:val="16"/>
                              </w:rPr>
                              <w:t xml:space="preserve"> </w:t>
                            </w:r>
                            <w:r>
                              <w:rPr>
                                <w:sz w:val="16"/>
                              </w:rPr>
                              <w:t>instance 3</w:t>
                            </w:r>
                          </w:p>
                          <w:p w:rsidR="001B41C5" w:rsidRPr="008E605F" w:rsidRDefault="001B41C5" w:rsidP="008E605F">
                            <w:pPr>
                              <w:spacing w:after="0" w:line="240" w:lineRule="auto"/>
                              <w:jc w:val="center"/>
                              <w:rPr>
                                <w:sz w:val="16"/>
                              </w:rPr>
                            </w:pPr>
                          </w:p>
                          <w:p w:rsidR="001B41C5" w:rsidRPr="008E605F" w:rsidRDefault="001B41C5" w:rsidP="008E605F">
                            <w:pPr>
                              <w:spacing w:after="0" w:line="240" w:lineRule="auto"/>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6AC66E" id="Rectangle 335" o:spid="_x0000_s1050" style="position:absolute;left:0;text-align:left;margin-left:159.05pt;margin-top:13.05pt;width:125.2pt;height:85.1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" fillcolor="#70ad47 [3209]" strokecolor="#375623 [1609]" strokeweight="1pt">
                <v:textbox>
                  <w:txbxContent>
                    <w:p w:rsidR="001B41C5" w:rsidRDefault="001B41C5" w:rsidP="008E605F">
                      <w:pPr>
                        <w:jc w:val="center"/>
                      </w:pPr>
                      <w:r>
                        <w:t>Target group</w:t>
                      </w:r>
                    </w:p>
                    <w:p w:rsidR="001B41C5" w:rsidRPr="008E605F" w:rsidRDefault="001B41C5" w:rsidP="008E605F">
                      <w:pPr>
                        <w:spacing w:after="0" w:line="240" w:lineRule="auto"/>
                        <w:jc w:val="center"/>
                        <w:rPr>
                          <w:sz w:val="16"/>
                        </w:rPr>
                      </w:pPr>
                      <w:r>
                        <w:rPr>
                          <w:sz w:val="16"/>
                        </w:rPr>
                        <w:t>IP:port of task</w:t>
                      </w:r>
                      <w:r w:rsidRPr="008E605F">
                        <w:rPr>
                          <w:sz w:val="16"/>
                        </w:rPr>
                        <w:t xml:space="preserve"> </w:t>
                      </w:r>
                      <w:r>
                        <w:rPr>
                          <w:sz w:val="16"/>
                        </w:rPr>
                        <w:t>instance 1</w:t>
                      </w:r>
                    </w:p>
                    <w:p w:rsidR="001B41C5" w:rsidRDefault="001B41C5" w:rsidP="008E605F">
                      <w:pPr>
                        <w:spacing w:after="0" w:line="240" w:lineRule="auto"/>
                        <w:jc w:val="center"/>
                        <w:rPr>
                          <w:sz w:val="16"/>
                        </w:rPr>
                      </w:pPr>
                      <w:r>
                        <w:rPr>
                          <w:sz w:val="16"/>
                        </w:rPr>
                        <w:t>IP:port of task</w:t>
                      </w:r>
                      <w:r w:rsidRPr="008E605F">
                        <w:rPr>
                          <w:sz w:val="16"/>
                        </w:rPr>
                        <w:t xml:space="preserve"> </w:t>
                      </w:r>
                      <w:r>
                        <w:rPr>
                          <w:sz w:val="16"/>
                        </w:rPr>
                        <w:t>instance 2</w:t>
                      </w:r>
                    </w:p>
                    <w:p w:rsidR="001B41C5" w:rsidRPr="008E605F" w:rsidRDefault="001B41C5" w:rsidP="008E605F">
                      <w:pPr>
                        <w:spacing w:after="0" w:line="240" w:lineRule="auto"/>
                        <w:jc w:val="center"/>
                        <w:rPr>
                          <w:sz w:val="16"/>
                        </w:rPr>
                      </w:pPr>
                      <w:r>
                        <w:rPr>
                          <w:sz w:val="16"/>
                        </w:rPr>
                        <w:t>IP:port of task</w:t>
                      </w:r>
                      <w:r w:rsidRPr="008E605F">
                        <w:rPr>
                          <w:sz w:val="16"/>
                        </w:rPr>
                        <w:t xml:space="preserve"> </w:t>
                      </w:r>
                      <w:r>
                        <w:rPr>
                          <w:sz w:val="16"/>
                        </w:rPr>
                        <w:t>instance 3</w:t>
                      </w:r>
                    </w:p>
                    <w:p w:rsidR="001B41C5" w:rsidRPr="008E605F" w:rsidRDefault="001B41C5" w:rsidP="008E605F">
                      <w:pPr>
                        <w:spacing w:after="0" w:line="240" w:lineRule="auto"/>
                        <w:jc w:val="center"/>
                        <w:rPr>
                          <w:sz w:val="16"/>
                        </w:rPr>
                      </w:pPr>
                    </w:p>
                    <w:p w:rsidR="001B41C5" w:rsidRPr="008E605F" w:rsidRDefault="001B41C5" w:rsidP="008E605F">
                      <w:pPr>
                        <w:spacing w:after="0" w:line="240" w:lineRule="auto"/>
                        <w:jc w:val="center"/>
                        <w:rPr>
                          <w:sz w:val="16"/>
                        </w:rPr>
                      </w:pPr>
                    </w:p>
                  </w:txbxContent>
                </v:textbox>
                <w10:wrap anchorx="margin"/>
              </v:rect>
            </w:pict>
          </mc:Fallback>
        </mc:AlternateContent>
      </w:r>
      <w:r w:rsidR="008E605F" w:rsidRPr="00E37A36">
        <w:rPr>
          <w:noProof/>
        </w:rPr>
        <mc:AlternateContent>
          <mc:Choice Requires="wps">
            <w:drawing>
              <wp:anchor distT="0" distB="0" distL="114300" distR="114300" simplePos="0" relativeHeight="251718656" behindDoc="0" locked="0" layoutInCell="1" allowOverlap="1" wp14:anchorId="6EC721AA" wp14:editId="68635E28">
                <wp:simplePos x="0" y="0"/>
                <wp:positionH relativeFrom="column">
                  <wp:posOffset>3681095</wp:posOffset>
                </wp:positionH>
                <wp:positionV relativeFrom="paragraph">
                  <wp:posOffset>116509</wp:posOffset>
                </wp:positionV>
                <wp:extent cx="675640" cy="453224"/>
                <wp:effectExtent l="19050" t="19050" r="10160" b="42545"/>
                <wp:wrapNone/>
                <wp:docPr id="337" name="Right Arrow 32"/>
                <wp:cNvGraphicFramePr/>
                <a:graphic xmlns:a="http://schemas.openxmlformats.org/drawingml/2006/main">
                  <a:graphicData uri="http://schemas.microsoft.com/office/word/2010/wordprocessingShape">
                    <wps:wsp>
                      <wps:cNvSpPr/>
                      <wps:spPr>
                        <a:xfrm flipH="1">
                          <a:off x="0" y="0"/>
                          <a:ext cx="675640" cy="45322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C721AA" id="_x0000_s1051" type="#_x0000_t13" style="position:absolute;left:0;text-align:left;margin-left:289.85pt;margin-top:9.15pt;width:53.2pt;height:35.7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" adj="14355" fillcolor="#5b9bd5 [3204]" strokecolor="#1f4d78 [1604]" strokeweight="1pt">
                <v:textbo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v:textbox>
              </v:shape>
            </w:pict>
          </mc:Fallback>
        </mc:AlternateContent>
      </w:r>
      <w:r w:rsidR="008E605F">
        <w:rPr>
          <w:noProof/>
        </w:rPr>
        <mc:AlternateContent>
          <mc:Choice Requires="wps">
            <w:drawing>
              <wp:anchor distT="0" distB="0" distL="114300" distR="114300" simplePos="0" relativeHeight="251716608" behindDoc="0" locked="0" layoutInCell="1" allowOverlap="1" wp14:anchorId="6DD645BA" wp14:editId="503DD2A7">
                <wp:simplePos x="0" y="0"/>
                <wp:positionH relativeFrom="margin">
                  <wp:posOffset>4444034</wp:posOffset>
                </wp:positionH>
                <wp:positionV relativeFrom="paragraph">
                  <wp:posOffset>189865</wp:posOffset>
                </wp:positionV>
                <wp:extent cx="1288111" cy="318052"/>
                <wp:effectExtent l="0" t="0" r="26670" b="25400"/>
                <wp:wrapNone/>
                <wp:docPr id="336" name="Rectangle 336"/>
                <wp:cNvGraphicFramePr/>
                <a:graphic xmlns:a="http://schemas.openxmlformats.org/drawingml/2006/main">
                  <a:graphicData uri="http://schemas.microsoft.com/office/word/2010/wordprocessingShape">
                    <wps:wsp>
                      <wps:cNvSpPr/>
                      <wps:spPr>
                        <a:xfrm>
                          <a:off x="0" y="0"/>
                          <a:ext cx="1288111" cy="318052"/>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8E605F">
                            <w:pPr>
                              <w:jc w:val="center"/>
                            </w:pPr>
                            <w:r>
                              <w:t>Task instan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D645BA" id="Rectangle 336" o:spid="_x0000_s1052" style="position:absolute;left:0;text-align:left;margin-left:349.9pt;margin-top:14.95pt;width:101.45pt;height:25.0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" fillcolor="#ed7d31 [3205]" strokecolor="#823b0b [1605]" strokeweight="1pt">
                <v:textbox>
                  <w:txbxContent>
                    <w:p w:rsidR="001B41C5" w:rsidRDefault="001B41C5" w:rsidP="008E605F">
                      <w:pPr>
                        <w:jc w:val="center"/>
                      </w:pPr>
                      <w:r>
                        <w:t>Task instance 1</w:t>
                      </w:r>
                    </w:p>
                  </w:txbxContent>
                </v:textbox>
                <w10:wrap anchorx="margin"/>
              </v:rect>
            </w:pict>
          </mc:Fallback>
        </mc:AlternateContent>
      </w:r>
    </w:p>
    <w:p w:rsidR="008E605F" w:rsidRDefault="001E3C22" w:rsidP="008E605F">
      <w:pPr>
        <w:pStyle w:val="Paragraph"/>
      </w:pPr>
      <w:r>
        <w:rPr>
          <w:noProof/>
        </w:rPr>
        <mc:AlternateContent>
          <mc:Choice Requires="wps">
            <w:drawing>
              <wp:anchor distT="0" distB="0" distL="114300" distR="114300" simplePos="0" relativeHeight="251715584" behindDoc="0" locked="0" layoutInCell="1" allowOverlap="1" wp14:anchorId="472017D9" wp14:editId="353FA837">
                <wp:simplePos x="0" y="0"/>
                <wp:positionH relativeFrom="column">
                  <wp:posOffset>373711</wp:posOffset>
                </wp:positionH>
                <wp:positionV relativeFrom="paragraph">
                  <wp:posOffset>89673</wp:posOffset>
                </wp:positionV>
                <wp:extent cx="453224" cy="604299"/>
                <wp:effectExtent l="0" t="0" r="23495" b="24765"/>
                <wp:wrapNone/>
                <wp:docPr id="338" name="Rectangle 338"/>
                <wp:cNvGraphicFramePr/>
                <a:graphic xmlns:a="http://schemas.openxmlformats.org/drawingml/2006/main">
                  <a:graphicData uri="http://schemas.microsoft.com/office/word/2010/wordprocessingShape">
                    <wps:wsp>
                      <wps:cNvSpPr/>
                      <wps:spPr>
                        <a:xfrm>
                          <a:off x="0" y="0"/>
                          <a:ext cx="453224" cy="60429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8E605F">
                            <w:pPr>
                              <w:jc w:val="center"/>
                            </w:pPr>
                            <w:r>
                              <w:t>ALB</w:t>
                            </w:r>
                          </w:p>
                          <w:p w:rsidR="001B41C5" w:rsidRPr="005138B2" w:rsidRDefault="001B41C5" w:rsidP="008E605F">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017D9" id="Rectangle 338" o:spid="_x0000_s1053" style="position:absolute;left:0;text-align:left;margin-left:29.45pt;margin-top:7.05pt;width:35.7pt;height:47.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" fillcolor="#5b9bd5 [3204]" strokecolor="#1f4d78 [1604]" strokeweight="1pt">
                <v:textbox>
                  <w:txbxContent>
                    <w:p w:rsidR="001B41C5" w:rsidRDefault="001B41C5" w:rsidP="008E605F">
                      <w:pPr>
                        <w:jc w:val="center"/>
                      </w:pPr>
                      <w:r>
                        <w:t>ALB</w:t>
                      </w:r>
                    </w:p>
                    <w:p w:rsidR="001B41C5" w:rsidRPr="005138B2" w:rsidRDefault="001B41C5" w:rsidP="008E605F">
                      <w:pPr>
                        <w:jc w:val="center"/>
                        <w:rPr>
                          <w:sz w:val="16"/>
                        </w:rPr>
                      </w:pPr>
                    </w:p>
                  </w:txbxContent>
                </v:textbox>
              </v:rect>
            </w:pict>
          </mc:Fallback>
        </mc:AlternateContent>
      </w:r>
      <w:r w:rsidR="008E605F" w:rsidRPr="00E37A36">
        <w:rPr>
          <w:noProof/>
        </w:rPr>
        <mc:AlternateContent>
          <mc:Choice Requires="wps">
            <w:drawing>
              <wp:anchor distT="0" distB="0" distL="114300" distR="114300" simplePos="0" relativeHeight="251721728" behindDoc="0" locked="0" layoutInCell="1" allowOverlap="1" wp14:anchorId="0A686ECE" wp14:editId="636F8CBB">
                <wp:simplePos x="0" y="0"/>
                <wp:positionH relativeFrom="column">
                  <wp:posOffset>3690371</wp:posOffset>
                </wp:positionH>
                <wp:positionV relativeFrom="paragraph">
                  <wp:posOffset>154360</wp:posOffset>
                </wp:positionV>
                <wp:extent cx="675640" cy="453224"/>
                <wp:effectExtent l="19050" t="19050" r="10160" b="42545"/>
                <wp:wrapNone/>
                <wp:docPr id="341" name="Right Arrow 32"/>
                <wp:cNvGraphicFramePr/>
                <a:graphic xmlns:a="http://schemas.openxmlformats.org/drawingml/2006/main">
                  <a:graphicData uri="http://schemas.microsoft.com/office/word/2010/wordprocessingShape">
                    <wps:wsp>
                      <wps:cNvSpPr/>
                      <wps:spPr>
                        <a:xfrm flipH="1">
                          <a:off x="0" y="0"/>
                          <a:ext cx="675640" cy="45322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686ECE" id="_x0000_s1054" type="#_x0000_t13" style="position:absolute;left:0;text-align:left;margin-left:290.6pt;margin-top:12.15pt;width:53.2pt;height:35.7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" adj="14355" fillcolor="#5b9bd5 [3204]" strokecolor="#1f4d78 [1604]" strokeweight="1pt">
                <v:textbo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v:textbox>
              </v:shape>
            </w:pict>
          </mc:Fallback>
        </mc:AlternateContent>
      </w:r>
      <w:r w:rsidR="008E605F">
        <w:rPr>
          <w:noProof/>
        </w:rPr>
        <mc:AlternateContent>
          <mc:Choice Requires="wps">
            <w:drawing>
              <wp:anchor distT="0" distB="0" distL="114300" distR="114300" simplePos="0" relativeHeight="251719680" behindDoc="0" locked="0" layoutInCell="1" allowOverlap="1" wp14:anchorId="7E579BB7" wp14:editId="01FDC068">
                <wp:simplePos x="0" y="0"/>
                <wp:positionH relativeFrom="margin">
                  <wp:posOffset>4443399</wp:posOffset>
                </wp:positionH>
                <wp:positionV relativeFrom="paragraph">
                  <wp:posOffset>233680</wp:posOffset>
                </wp:positionV>
                <wp:extent cx="1288111" cy="318052"/>
                <wp:effectExtent l="0" t="0" r="26670" b="25400"/>
                <wp:wrapNone/>
                <wp:docPr id="339" name="Rectangle 339"/>
                <wp:cNvGraphicFramePr/>
                <a:graphic xmlns:a="http://schemas.openxmlformats.org/drawingml/2006/main">
                  <a:graphicData uri="http://schemas.microsoft.com/office/word/2010/wordprocessingShape">
                    <wps:wsp>
                      <wps:cNvSpPr/>
                      <wps:spPr>
                        <a:xfrm>
                          <a:off x="0" y="0"/>
                          <a:ext cx="1288111" cy="318052"/>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8E605F">
                            <w:pPr>
                              <w:jc w:val="center"/>
                            </w:pPr>
                            <w:r>
                              <w:t>Task instan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79BB7" id="Rectangle 339" o:spid="_x0000_s1055" style="position:absolute;left:0;text-align:left;margin-left:349.85pt;margin-top:18.4pt;width:101.45pt;height:25.0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" fillcolor="#ed7d31 [3205]" strokecolor="#823b0b [1605]" strokeweight="1pt">
                <v:textbox>
                  <w:txbxContent>
                    <w:p w:rsidR="001B41C5" w:rsidRDefault="001B41C5" w:rsidP="008E605F">
                      <w:pPr>
                        <w:jc w:val="center"/>
                      </w:pPr>
                      <w:r>
                        <w:t>Task instance 2</w:t>
                      </w:r>
                    </w:p>
                  </w:txbxContent>
                </v:textbox>
                <w10:wrap anchorx="margin"/>
              </v:rect>
            </w:pict>
          </mc:Fallback>
        </mc:AlternateContent>
      </w:r>
    </w:p>
    <w:p w:rsidR="00304C39" w:rsidRDefault="008E605F" w:rsidP="004341C1">
      <w:pPr>
        <w:pStyle w:val="Paragraph"/>
      </w:pPr>
      <w:r w:rsidRPr="00E37A36">
        <w:rPr>
          <w:noProof/>
        </w:rPr>
        <mc:AlternateContent>
          <mc:Choice Requires="wps">
            <w:drawing>
              <wp:anchor distT="0" distB="0" distL="114300" distR="114300" simplePos="0" relativeHeight="251722752" behindDoc="0" locked="0" layoutInCell="1" allowOverlap="1" wp14:anchorId="377C462F" wp14:editId="359D4055">
                <wp:simplePos x="0" y="0"/>
                <wp:positionH relativeFrom="column">
                  <wp:posOffset>3698627</wp:posOffset>
                </wp:positionH>
                <wp:positionV relativeFrom="paragraph">
                  <wp:posOffset>173051</wp:posOffset>
                </wp:positionV>
                <wp:extent cx="675640" cy="453224"/>
                <wp:effectExtent l="19050" t="19050" r="10160" b="42545"/>
                <wp:wrapNone/>
                <wp:docPr id="342" name="Right Arrow 32"/>
                <wp:cNvGraphicFramePr/>
                <a:graphic xmlns:a="http://schemas.openxmlformats.org/drawingml/2006/main">
                  <a:graphicData uri="http://schemas.microsoft.com/office/word/2010/wordprocessingShape">
                    <wps:wsp>
                      <wps:cNvSpPr/>
                      <wps:spPr>
                        <a:xfrm flipH="1">
                          <a:off x="0" y="0"/>
                          <a:ext cx="675640" cy="45322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C462F" id="_x0000_s1056" type="#_x0000_t13" style="position:absolute;left:0;text-align:left;margin-left:291.25pt;margin-top:13.65pt;width:53.2pt;height:35.7pt;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" adj="14355" fillcolor="#5b9bd5 [3204]" strokecolor="#1f4d78 [1604]" strokeweight="1pt">
                <v:textbox>
                  <w:txbxContent>
                    <w:p w:rsidR="001B41C5" w:rsidRPr="005D6EAB" w:rsidRDefault="001B41C5" w:rsidP="008E605F">
                      <w:pPr>
                        <w:rPr>
                          <w:sz w:val="18"/>
                        </w:rPr>
                      </w:pPr>
                      <w:r>
                        <w:rPr>
                          <w:sz w:val="18"/>
                        </w:rPr>
                        <w:t>register</w:t>
                      </w:r>
                    </w:p>
                    <w:p w:rsidR="001B41C5" w:rsidRPr="005D6EAB" w:rsidRDefault="001B41C5" w:rsidP="008E605F">
                      <w:pPr>
                        <w:rPr>
                          <w:sz w:val="18"/>
                        </w:rPr>
                      </w:pPr>
                      <w:r w:rsidRPr="005D6EAB">
                        <w:rPr>
                          <w:sz w:val="18"/>
                        </w:rPr>
                        <w:t>11</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1AAC566D" wp14:editId="607C4B0B">
                <wp:simplePos x="0" y="0"/>
                <wp:positionH relativeFrom="margin">
                  <wp:posOffset>4453890</wp:posOffset>
                </wp:positionH>
                <wp:positionV relativeFrom="paragraph">
                  <wp:posOffset>300769</wp:posOffset>
                </wp:positionV>
                <wp:extent cx="1288111" cy="318052"/>
                <wp:effectExtent l="0" t="0" r="26670" b="25400"/>
                <wp:wrapNone/>
                <wp:docPr id="340" name="Rectangle 340"/>
                <wp:cNvGraphicFramePr/>
                <a:graphic xmlns:a="http://schemas.openxmlformats.org/drawingml/2006/main">
                  <a:graphicData uri="http://schemas.microsoft.com/office/word/2010/wordprocessingShape">
                    <wps:wsp>
                      <wps:cNvSpPr/>
                      <wps:spPr>
                        <a:xfrm>
                          <a:off x="0" y="0"/>
                          <a:ext cx="1288111" cy="318052"/>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8E605F">
                            <w:pPr>
                              <w:jc w:val="center"/>
                            </w:pPr>
                            <w:r>
                              <w:t>Task instance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AC566D" id="Rectangle 340" o:spid="_x0000_s1057" style="position:absolute;left:0;text-align:left;margin-left:350.7pt;margin-top:23.7pt;width:101.45pt;height:25.05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" fillcolor="#ed7d31 [3205]" strokecolor="#823b0b [1605]" strokeweight="1pt">
                <v:textbox>
                  <w:txbxContent>
                    <w:p w:rsidR="001B41C5" w:rsidRDefault="001B41C5" w:rsidP="008E605F">
                      <w:pPr>
                        <w:jc w:val="center"/>
                      </w:pPr>
                      <w:r>
                        <w:t>Task instance n</w:t>
                      </w:r>
                    </w:p>
                  </w:txbxContent>
                </v:textbox>
                <w10:wrap anchorx="margin"/>
              </v:rect>
            </w:pict>
          </mc:Fallback>
        </mc:AlternateContent>
      </w:r>
    </w:p>
    <w:p w:rsidR="00FE109E" w:rsidRDefault="00FE109E" w:rsidP="004341C1">
      <w:pPr>
        <w:pStyle w:val="Paragraph"/>
      </w:pPr>
    </w:p>
    <w:p w:rsidR="00FE109E" w:rsidRDefault="001E3C22" w:rsidP="004341C1">
      <w:pPr>
        <w:pStyle w:val="Paragraph"/>
      </w:pPr>
      <w:r>
        <w:rPr>
          <w:noProof/>
        </w:rPr>
        <mc:AlternateContent>
          <mc:Choice Requires="wps">
            <w:drawing>
              <wp:anchor distT="0" distB="0" distL="114300" distR="114300" simplePos="0" relativeHeight="251724800" behindDoc="0" locked="0" layoutInCell="1" allowOverlap="1">
                <wp:simplePos x="0" y="0"/>
                <wp:positionH relativeFrom="column">
                  <wp:posOffset>492981</wp:posOffset>
                </wp:positionH>
                <wp:positionV relativeFrom="paragraph">
                  <wp:posOffset>138706</wp:posOffset>
                </wp:positionV>
                <wp:extent cx="4802588" cy="516835"/>
                <wp:effectExtent l="0" t="19050" r="0" b="17145"/>
                <wp:wrapNone/>
                <wp:docPr id="344" name="Curved Up Arrow 344"/>
                <wp:cNvGraphicFramePr/>
                <a:graphic xmlns:a="http://schemas.openxmlformats.org/drawingml/2006/main">
                  <a:graphicData uri="http://schemas.microsoft.com/office/word/2010/wordprocessingShape">
                    <wps:wsp>
                      <wps:cNvSpPr/>
                      <wps:spPr>
                        <a:xfrm>
                          <a:off x="0" y="0"/>
                          <a:ext cx="4802588" cy="516835"/>
                        </a:xfrm>
                        <a:prstGeom prst="curved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1E3C22" w:rsidRDefault="001B41C5" w:rsidP="001E3C22">
                            <w:pPr>
                              <w:jc w:val="center"/>
                              <w:rPr>
                                <w:color w:val="323E4F" w:themeColor="text2" w:themeShade="BF"/>
                              </w:rPr>
                            </w:pPr>
                            <w:r w:rsidRPr="001E3C22">
                              <w:rPr>
                                <w:color w:val="323E4F" w:themeColor="text2" w:themeShade="BF"/>
                              </w:rPr>
                              <w:t>Route traffic</w:t>
                            </w:r>
                            <w:r>
                              <w:rPr>
                                <w:color w:val="323E4F" w:themeColor="text2" w:themeShade="BF"/>
                              </w:rPr>
                              <w:t xml:space="preserve"> to any of the healthy tasks</w:t>
                            </w:r>
                            <w:r>
                              <w:rPr>
                                <w:color w:val="323E4F" w:themeColor="text2" w:themeShade="BF"/>
                              </w:rPr>
                              <w:br/>
                              <w:t xml:space="preserve"> following </w:t>
                            </w:r>
                            <w:r w:rsidR="00C741B6">
                              <w:rPr>
                                <w:color w:val="323E4F" w:themeColor="text2" w:themeShade="BF"/>
                              </w:rPr>
                              <w:t>“</w:t>
                            </w:r>
                            <w:r>
                              <w:rPr>
                                <w:color w:val="323E4F" w:themeColor="text2" w:themeShade="BF"/>
                              </w:rPr>
                              <w:t>security group</w:t>
                            </w:r>
                            <w:r w:rsidR="00C741B6">
                              <w:rPr>
                                <w:color w:val="323E4F" w:themeColor="text2" w:themeShade="BF"/>
                              </w:rPr>
                              <w:t>”</w:t>
                            </w:r>
                            <w:r>
                              <w:rPr>
                                <w:color w:val="323E4F" w:themeColor="text2" w:themeShade="BF"/>
                              </w:rPr>
                              <w:t xml:space="preserve"> r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344" o:spid="_x0000_s1058" type="#_x0000_t104" style="position:absolute;left:0;text-align:left;margin-left:38.8pt;margin-top:10.9pt;width:378.15pt;height:40.7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" adj="20438,21310,5400" fillcolor="#5b9bd5 [3204]" strokecolor="#1f4d78 [1604]" strokeweight="1pt">
                <v:textbox>
                  <w:txbxContent>
                    <w:p w:rsidR="001B41C5" w:rsidRPr="001E3C22" w:rsidRDefault="001B41C5" w:rsidP="001E3C22">
                      <w:pPr>
                        <w:jc w:val="center"/>
                        <w:rPr>
                          <w:color w:val="323E4F" w:themeColor="text2" w:themeShade="BF"/>
                        </w:rPr>
                      </w:pPr>
                      <w:r w:rsidRPr="001E3C22">
                        <w:rPr>
                          <w:color w:val="323E4F" w:themeColor="text2" w:themeShade="BF"/>
                        </w:rPr>
                        <w:t>Route traffic</w:t>
                      </w:r>
                      <w:r>
                        <w:rPr>
                          <w:color w:val="323E4F" w:themeColor="text2" w:themeShade="BF"/>
                        </w:rPr>
                        <w:t xml:space="preserve"> to any of the healthy tasks</w:t>
                      </w:r>
                      <w:r>
                        <w:rPr>
                          <w:color w:val="323E4F" w:themeColor="text2" w:themeShade="BF"/>
                        </w:rPr>
                        <w:br/>
                        <w:t xml:space="preserve"> following </w:t>
                      </w:r>
                      <w:r w:rsidR="00C741B6">
                        <w:rPr>
                          <w:color w:val="323E4F" w:themeColor="text2" w:themeShade="BF"/>
                        </w:rPr>
                        <w:t>“</w:t>
                      </w:r>
                      <w:r>
                        <w:rPr>
                          <w:color w:val="323E4F" w:themeColor="text2" w:themeShade="BF"/>
                        </w:rPr>
                        <w:t>security group</w:t>
                      </w:r>
                      <w:r w:rsidR="00C741B6">
                        <w:rPr>
                          <w:color w:val="323E4F" w:themeColor="text2" w:themeShade="BF"/>
                        </w:rPr>
                        <w:t>”</w:t>
                      </w:r>
                      <w:r>
                        <w:rPr>
                          <w:color w:val="323E4F" w:themeColor="text2" w:themeShade="BF"/>
                        </w:rPr>
                        <w:t xml:space="preserve"> rules</w:t>
                      </w:r>
                    </w:p>
                  </w:txbxContent>
                </v:textbox>
              </v:shape>
            </w:pict>
          </mc:Fallback>
        </mc:AlternateContent>
      </w:r>
    </w:p>
    <w:p w:rsidR="00FE109E" w:rsidRPr="004341C1" w:rsidRDefault="00FE109E" w:rsidP="004341C1">
      <w:pPr>
        <w:pStyle w:val="Paragraph"/>
      </w:pPr>
    </w:p>
    <w:p w:rsidR="00880C2F" w:rsidRDefault="00880C2F">
      <w:pPr>
        <w:spacing w:after="0" w:line="240" w:lineRule="auto"/>
      </w:pPr>
    </w:p>
    <w:p w:rsidR="00190481" w:rsidRPr="00190481" w:rsidRDefault="00190481" w:rsidP="00C516F3">
      <w:pPr>
        <w:pStyle w:val="Paragraph"/>
      </w:pPr>
      <w:r w:rsidRPr="00190481">
        <w:t>The</w:t>
      </w:r>
      <w:r>
        <w:t xml:space="preserve">re </w:t>
      </w:r>
      <w:r w:rsidR="00B659CD">
        <w:t xml:space="preserve">are </w:t>
      </w:r>
      <w:r>
        <w:t xml:space="preserve">different ways to create the load </w:t>
      </w:r>
      <w:r w:rsidR="002C5A50">
        <w:t xml:space="preserve">balancer, our approach will be: 1 </w:t>
      </w:r>
      <w:r>
        <w:t>load balancer per service.</w:t>
      </w:r>
    </w:p>
    <w:p w:rsidR="00190481" w:rsidRDefault="00190481">
      <w:pPr>
        <w:spacing w:after="0" w:line="240" w:lineRule="auto"/>
      </w:pPr>
    </w:p>
    <w:p w:rsidR="005C5D73" w:rsidRDefault="00563D9E" w:rsidP="005C5D73">
      <w:pPr>
        <w:spacing w:after="0" w:line="240" w:lineRule="auto"/>
        <w:rPr>
          <w:rFonts w:eastAsia="Times New Roman" w:cs="Calibri"/>
          <w:color w:val="595959"/>
        </w:rPr>
      </w:pPr>
      <w:r>
        <w:rPr>
          <w:rFonts w:eastAsia="Times New Roman" w:cs="Calibri"/>
          <w:color w:val="FF0000"/>
        </w:rPr>
        <w:t>CRITICAL</w:t>
      </w:r>
      <w:r w:rsidR="005C5D73">
        <w:rPr>
          <w:rFonts w:eastAsia="Times New Roman" w:cs="Calibri"/>
          <w:color w:val="595959"/>
        </w:rPr>
        <w:t>: Make sure you create all resources in the same VPC ID</w:t>
      </w:r>
    </w:p>
    <w:p w:rsidR="00190481" w:rsidRDefault="00190481" w:rsidP="005C5D73">
      <w:pPr>
        <w:spacing w:after="0" w:line="240" w:lineRule="auto"/>
        <w:rPr>
          <w:rFonts w:eastAsia="Times New Roman" w:cs="Calibri"/>
          <w:color w:val="595959"/>
        </w:rPr>
      </w:pPr>
    </w:p>
    <w:p w:rsidR="005C5D73" w:rsidRDefault="005C5D73">
      <w:pPr>
        <w:spacing w:after="0" w:line="240" w:lineRule="auto"/>
        <w:rPr>
          <w:rFonts w:eastAsia="Times New Roman" w:cs="Calibri"/>
          <w:color w:val="595959"/>
        </w:rPr>
      </w:pPr>
    </w:p>
    <w:p w:rsidR="00880C2F" w:rsidRDefault="00880C2F">
      <w:pPr>
        <w:spacing w:after="0" w:line="240" w:lineRule="auto"/>
        <w:rPr>
          <w:rFonts w:eastAsia="Times New Roman" w:cs="Calibri"/>
          <w:color w:val="595959"/>
        </w:rPr>
      </w:pPr>
      <w:r w:rsidRPr="00880C2F">
        <w:rPr>
          <w:rFonts w:eastAsia="Times New Roman" w:cs="Calibri"/>
          <w:color w:val="595959"/>
        </w:rPr>
        <w:t>To create the AWS Load balancer, follow this steps:</w:t>
      </w:r>
    </w:p>
    <w:p w:rsidR="009B0284" w:rsidRDefault="00F17927" w:rsidP="006A20CD">
      <w:pPr>
        <w:pStyle w:val="Paragraph"/>
        <w:numPr>
          <w:ilvl w:val="0"/>
          <w:numId w:val="18"/>
        </w:numPr>
        <w:ind w:left="360"/>
      </w:pPr>
      <w:r>
        <w:t>In the AWS web portal go to the EC2 dashboard</w:t>
      </w:r>
      <w:r w:rsidR="00056F22">
        <w:t xml:space="preserve"> for us-east-1 region:</w:t>
      </w:r>
    </w:p>
    <w:p w:rsidR="00F17927" w:rsidRDefault="001B41C5" w:rsidP="009B0284">
      <w:pPr>
        <w:pStyle w:val="Paragraph"/>
        <w:ind w:left="360" w:firstLine="0"/>
        <w:jc w:val="center"/>
      </w:pPr>
      <w:hyperlink r:id="rId132" w:history="1">
        <w:r w:rsidR="00F17927" w:rsidRPr="00273BB9">
          <w:rPr>
            <w:rStyle w:val="Hyperlink"/>
          </w:rPr>
          <w:t>https://us-east-1.console.aws.amazon.com/ec2/home?region=us-east-1</w:t>
        </w:r>
      </w:hyperlink>
    </w:p>
    <w:p w:rsidR="00845DEA" w:rsidRDefault="00792A9E" w:rsidP="006A20CD">
      <w:pPr>
        <w:pStyle w:val="Paragraph"/>
        <w:numPr>
          <w:ilvl w:val="0"/>
          <w:numId w:val="18"/>
        </w:numPr>
        <w:ind w:left="360"/>
      </w:pPr>
      <w:r>
        <w:t>Go to the “Load Balancers” section and click on “Create Load Balancer”</w:t>
      </w:r>
    </w:p>
    <w:p w:rsidR="00E94892" w:rsidRDefault="009C0016" w:rsidP="0025091C">
      <w:pPr>
        <w:pStyle w:val="Paragraph"/>
        <w:ind w:left="360" w:firstLine="0"/>
        <w:jc w:val="center"/>
      </w:pPr>
      <w:r w:rsidRPr="00E37A36">
        <w:rPr>
          <w:noProof/>
        </w:rPr>
        <mc:AlternateContent>
          <mc:Choice Requires="wps">
            <w:drawing>
              <wp:anchor distT="0" distB="0" distL="114300" distR="114300" simplePos="0" relativeHeight="251726848" behindDoc="0" locked="0" layoutInCell="1" allowOverlap="1" wp14:anchorId="461D86FB" wp14:editId="75D02F49">
                <wp:simplePos x="0" y="0"/>
                <wp:positionH relativeFrom="margin">
                  <wp:posOffset>3252082</wp:posOffset>
                </wp:positionH>
                <wp:positionV relativeFrom="paragraph">
                  <wp:posOffset>528375</wp:posOffset>
                </wp:positionV>
                <wp:extent cx="365760" cy="252592"/>
                <wp:effectExtent l="38100" t="38100" r="15240" b="33655"/>
                <wp:wrapNone/>
                <wp:docPr id="349" name="Straight Arrow Connector 349"/>
                <wp:cNvGraphicFramePr/>
                <a:graphic xmlns:a="http://schemas.openxmlformats.org/drawingml/2006/main">
                  <a:graphicData uri="http://schemas.microsoft.com/office/word/2010/wordprocessingShape">
                    <wps:wsp>
                      <wps:cNvCnPr/>
                      <wps:spPr>
                        <a:xfrm flipH="1" flipV="1">
                          <a:off x="0" y="0"/>
                          <a:ext cx="365760" cy="25259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B2AE37" id="Straight Arrow Connector 349" o:spid="_x0000_s1026" type="#_x0000_t32" style="position:absolute;margin-left:256.05pt;margin-top:41.6pt;width:28.8pt;height:19.9pt;flip:x y;z-index:25184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25824" behindDoc="0" locked="0" layoutInCell="1" allowOverlap="1" wp14:anchorId="15FCD368" wp14:editId="1F46F222">
                <wp:simplePos x="0" y="0"/>
                <wp:positionH relativeFrom="margin">
                  <wp:posOffset>1335819</wp:posOffset>
                </wp:positionH>
                <wp:positionV relativeFrom="paragraph">
                  <wp:posOffset>1560195</wp:posOffset>
                </wp:positionV>
                <wp:extent cx="397565" cy="113720"/>
                <wp:effectExtent l="0" t="0" r="59690" b="76835"/>
                <wp:wrapNone/>
                <wp:docPr id="348" name="Straight Arrow Connector 348"/>
                <wp:cNvGraphicFramePr/>
                <a:graphic xmlns:a="http://schemas.openxmlformats.org/drawingml/2006/main">
                  <a:graphicData uri="http://schemas.microsoft.com/office/word/2010/wordprocessingShape">
                    <wps:wsp>
                      <wps:cNvCnPr/>
                      <wps:spPr>
                        <a:xfrm>
                          <a:off x="0" y="0"/>
                          <a:ext cx="397565" cy="11372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4E3D93" id="Straight Arrow Connector 348" o:spid="_x0000_s1026" type="#_x0000_t32" style="position:absolute;margin-left:105.2pt;margin-top:122.85pt;width:31.3pt;height:8.95pt;z-index:25184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" strokecolor="#ed7d31 [3205]" strokeweight=".5pt">
                <v:stroke endarrow="block" joinstyle="miter"/>
                <w10:wrap anchorx="margin"/>
              </v:shape>
            </w:pict>
          </mc:Fallback>
        </mc:AlternateContent>
      </w:r>
      <w:r w:rsidR="00E94892">
        <w:rPr>
          <w:noProof/>
        </w:rPr>
        <w:drawing>
          <wp:inline distT="0" distB="0" distL="0" distR="0" wp14:anchorId="28F08848" wp14:editId="2EA8FD33">
            <wp:extent cx="2775005" cy="2138785"/>
            <wp:effectExtent l="0" t="0" r="635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801590" cy="2159275"/>
                    </a:xfrm>
                    <a:prstGeom prst="rect">
                      <a:avLst/>
                    </a:prstGeom>
                  </pic:spPr>
                </pic:pic>
              </a:graphicData>
            </a:graphic>
          </wp:inline>
        </w:drawing>
      </w:r>
    </w:p>
    <w:p w:rsidR="005B2F09" w:rsidRDefault="00B25040" w:rsidP="006A20CD">
      <w:pPr>
        <w:pStyle w:val="Paragraph"/>
        <w:numPr>
          <w:ilvl w:val="0"/>
          <w:numId w:val="18"/>
        </w:numPr>
        <w:ind w:left="360"/>
      </w:pPr>
      <w:r>
        <w:lastRenderedPageBreak/>
        <w:t>Select the “Application Load Balancer”</w:t>
      </w:r>
      <w:r w:rsidR="00AF496F">
        <w:t xml:space="preserve"> and click on “Continue”</w:t>
      </w:r>
    </w:p>
    <w:p w:rsidR="00AF496F" w:rsidRDefault="00BC07AE" w:rsidP="00BC07AE">
      <w:pPr>
        <w:pStyle w:val="Paragraph"/>
        <w:ind w:firstLine="0"/>
        <w:jc w:val="center"/>
      </w:pPr>
      <w:r w:rsidRPr="00E37A36">
        <w:rPr>
          <w:noProof/>
        </w:rPr>
        <mc:AlternateContent>
          <mc:Choice Requires="wps">
            <w:drawing>
              <wp:anchor distT="0" distB="0" distL="114300" distR="114300" simplePos="0" relativeHeight="251728896" behindDoc="0" locked="0" layoutInCell="1" allowOverlap="1" wp14:anchorId="00DFD2C3" wp14:editId="25A539C4">
                <wp:simplePos x="0" y="0"/>
                <wp:positionH relativeFrom="margin">
                  <wp:posOffset>4817773</wp:posOffset>
                </wp:positionH>
                <wp:positionV relativeFrom="paragraph">
                  <wp:posOffset>2317695</wp:posOffset>
                </wp:positionV>
                <wp:extent cx="111319" cy="397565"/>
                <wp:effectExtent l="0" t="0" r="60325" b="59690"/>
                <wp:wrapNone/>
                <wp:docPr id="352" name="Straight Arrow Connector 352"/>
                <wp:cNvGraphicFramePr/>
                <a:graphic xmlns:a="http://schemas.openxmlformats.org/drawingml/2006/main">
                  <a:graphicData uri="http://schemas.microsoft.com/office/word/2010/wordprocessingShape">
                    <wps:wsp>
                      <wps:cNvCnPr/>
                      <wps:spPr>
                        <a:xfrm>
                          <a:off x="0" y="0"/>
                          <a:ext cx="111319" cy="39756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4452" id="Straight Arrow Connector 352" o:spid="_x0000_s1026" type="#_x0000_t32" style="position:absolute;margin-left:379.35pt;margin-top:182.5pt;width:8.75pt;height:31.3pt;z-index:251847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27872" behindDoc="0" locked="0" layoutInCell="1" allowOverlap="1" wp14:anchorId="229F0501" wp14:editId="498FB9F9">
                <wp:simplePos x="0" y="0"/>
                <wp:positionH relativeFrom="margin">
                  <wp:posOffset>930109</wp:posOffset>
                </wp:positionH>
                <wp:positionV relativeFrom="paragraph">
                  <wp:posOffset>864125</wp:posOffset>
                </wp:positionV>
                <wp:extent cx="151130" cy="252095"/>
                <wp:effectExtent l="38100" t="38100" r="20320" b="14605"/>
                <wp:wrapNone/>
                <wp:docPr id="351" name="Straight Arrow Connector 351"/>
                <wp:cNvGraphicFramePr/>
                <a:graphic xmlns:a="http://schemas.openxmlformats.org/drawingml/2006/main">
                  <a:graphicData uri="http://schemas.microsoft.com/office/word/2010/wordprocessingShape">
                    <wps:wsp>
                      <wps:cNvCnPr/>
                      <wps:spPr>
                        <a:xfrm flipH="1" flipV="1">
                          <a:off x="0" y="0"/>
                          <a:ext cx="151130" cy="25209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1B3BF1" id="Straight Arrow Connector 351" o:spid="_x0000_s1026" type="#_x0000_t32" style="position:absolute;margin-left:73.25pt;margin-top:68.05pt;width:11.9pt;height:19.85pt;flip:x y;z-index:25184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" strokecolor="#ed7d31 [3205]" strokeweight=".5pt">
                <v:stroke endarrow="block" joinstyle="miter"/>
                <w10:wrap anchorx="margin"/>
              </v:shape>
            </w:pict>
          </mc:Fallback>
        </mc:AlternateContent>
      </w:r>
      <w:r w:rsidR="00AF496F">
        <w:rPr>
          <w:noProof/>
        </w:rPr>
        <w:drawing>
          <wp:inline distT="0" distB="0" distL="0" distR="0" wp14:anchorId="770540CD" wp14:editId="6CFA1706">
            <wp:extent cx="4452730" cy="2793898"/>
            <wp:effectExtent l="0" t="0" r="5080" b="698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72203" cy="2806117"/>
                    </a:xfrm>
                    <a:prstGeom prst="rect">
                      <a:avLst/>
                    </a:prstGeom>
                  </pic:spPr>
                </pic:pic>
              </a:graphicData>
            </a:graphic>
          </wp:inline>
        </w:drawing>
      </w:r>
    </w:p>
    <w:p w:rsidR="00AF496F" w:rsidRDefault="00BC07AE" w:rsidP="006A20CD">
      <w:pPr>
        <w:pStyle w:val="Paragraph"/>
        <w:numPr>
          <w:ilvl w:val="0"/>
          <w:numId w:val="18"/>
        </w:numPr>
        <w:ind w:left="360"/>
      </w:pPr>
      <w:r>
        <w:t>Fill the form as follows and click on “Next: Configure Security group”</w:t>
      </w:r>
    </w:p>
    <w:p w:rsidR="00BC07AE" w:rsidRDefault="00D3169F" w:rsidP="00D3169F">
      <w:pPr>
        <w:pStyle w:val="Paragraph"/>
        <w:ind w:left="-450" w:firstLine="0"/>
        <w:jc w:val="center"/>
      </w:pPr>
      <w:r w:rsidRPr="00E37A36">
        <w:rPr>
          <w:noProof/>
        </w:rPr>
        <mc:AlternateContent>
          <mc:Choice Requires="wps">
            <w:drawing>
              <wp:anchor distT="0" distB="0" distL="114300" distR="114300" simplePos="0" relativeHeight="251767808" behindDoc="0" locked="0" layoutInCell="1" allowOverlap="1" wp14:anchorId="1FEDCFCF" wp14:editId="0149F917">
                <wp:simplePos x="0" y="0"/>
                <wp:positionH relativeFrom="margin">
                  <wp:posOffset>1661508</wp:posOffset>
                </wp:positionH>
                <wp:positionV relativeFrom="paragraph">
                  <wp:posOffset>3205780</wp:posOffset>
                </wp:positionV>
                <wp:extent cx="262393" cy="111319"/>
                <wp:effectExtent l="38100" t="0" r="23495" b="60325"/>
                <wp:wrapNone/>
                <wp:docPr id="424" name="Straight Arrow Connector 424"/>
                <wp:cNvGraphicFramePr/>
                <a:graphic xmlns:a="http://schemas.openxmlformats.org/drawingml/2006/main">
                  <a:graphicData uri="http://schemas.microsoft.com/office/word/2010/wordprocessingShape">
                    <wps:wsp>
                      <wps:cNvCnPr/>
                      <wps:spPr>
                        <a:xfrm flipH="1">
                          <a:off x="0" y="0"/>
                          <a:ext cx="262393" cy="11131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D20E58" id="Straight Arrow Connector 424" o:spid="_x0000_s1026" type="#_x0000_t32" style="position:absolute;margin-left:130.85pt;margin-top:252.4pt;width:20.65pt;height:8.75pt;flip:x;z-index:251922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66784" behindDoc="0" locked="0" layoutInCell="1" allowOverlap="1" wp14:anchorId="63449CE3" wp14:editId="5A43A234">
                <wp:simplePos x="0" y="0"/>
                <wp:positionH relativeFrom="margin">
                  <wp:posOffset>1773591</wp:posOffset>
                </wp:positionH>
                <wp:positionV relativeFrom="paragraph">
                  <wp:posOffset>3609580</wp:posOffset>
                </wp:positionV>
                <wp:extent cx="254441" cy="55659"/>
                <wp:effectExtent l="38100" t="57150" r="12700" b="40005"/>
                <wp:wrapNone/>
                <wp:docPr id="423" name="Straight Arrow Connector 423"/>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EDA326" id="Straight Arrow Connector 423" o:spid="_x0000_s1026" type="#_x0000_t32" style="position:absolute;margin-left:139.65pt;margin-top:284.2pt;width:20.05pt;height:4.4pt;flip:x y;z-index:251920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2992" behindDoc="0" locked="0" layoutInCell="1" allowOverlap="1" wp14:anchorId="4A757E62" wp14:editId="187E6579">
                <wp:simplePos x="0" y="0"/>
                <wp:positionH relativeFrom="margin">
                  <wp:posOffset>398121</wp:posOffset>
                </wp:positionH>
                <wp:positionV relativeFrom="paragraph">
                  <wp:posOffset>3562098</wp:posOffset>
                </wp:positionV>
                <wp:extent cx="254441" cy="55659"/>
                <wp:effectExtent l="38100" t="57150" r="12700" b="40005"/>
                <wp:wrapNone/>
                <wp:docPr id="357" name="Straight Arrow Connector 357"/>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A62E49" id="Straight Arrow Connector 357" o:spid="_x0000_s1026" type="#_x0000_t32" style="position:absolute;margin-left:31.35pt;margin-top:280.5pt;width:20.05pt;height:4.4pt;flip:x y;z-index:251855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4016" behindDoc="0" locked="0" layoutInCell="1" allowOverlap="1" wp14:anchorId="0E7C2C6D" wp14:editId="4CC0F796">
                <wp:simplePos x="0" y="0"/>
                <wp:positionH relativeFrom="margin">
                  <wp:posOffset>343799</wp:posOffset>
                </wp:positionH>
                <wp:positionV relativeFrom="paragraph">
                  <wp:posOffset>3211531</wp:posOffset>
                </wp:positionV>
                <wp:extent cx="262393" cy="111319"/>
                <wp:effectExtent l="38100" t="0" r="23495" b="60325"/>
                <wp:wrapNone/>
                <wp:docPr id="358" name="Straight Arrow Connector 358"/>
                <wp:cNvGraphicFramePr/>
                <a:graphic xmlns:a="http://schemas.openxmlformats.org/drawingml/2006/main">
                  <a:graphicData uri="http://schemas.microsoft.com/office/word/2010/wordprocessingShape">
                    <wps:wsp>
                      <wps:cNvCnPr/>
                      <wps:spPr>
                        <a:xfrm flipH="1">
                          <a:off x="0" y="0"/>
                          <a:ext cx="262393" cy="11131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3B9EBE" id="Straight Arrow Connector 358" o:spid="_x0000_s1026" type="#_x0000_t32" style="position:absolute;margin-left:27.05pt;margin-top:252.9pt;width:20.65pt;height:8.75pt;flip:x;z-index:25185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5040" behindDoc="0" locked="0" layoutInCell="1" allowOverlap="1" wp14:anchorId="62E9C879" wp14:editId="3DBCA9CA">
                <wp:simplePos x="0" y="0"/>
                <wp:positionH relativeFrom="margin">
                  <wp:posOffset>5321156</wp:posOffset>
                </wp:positionH>
                <wp:positionV relativeFrom="paragraph">
                  <wp:posOffset>3868420</wp:posOffset>
                </wp:positionV>
                <wp:extent cx="79624" cy="230395"/>
                <wp:effectExtent l="0" t="0" r="73025" b="55880"/>
                <wp:wrapNone/>
                <wp:docPr id="359" name="Straight Arrow Connector 359"/>
                <wp:cNvGraphicFramePr/>
                <a:graphic xmlns:a="http://schemas.openxmlformats.org/drawingml/2006/main">
                  <a:graphicData uri="http://schemas.microsoft.com/office/word/2010/wordprocessingShape">
                    <wps:wsp>
                      <wps:cNvCnPr/>
                      <wps:spPr>
                        <a:xfrm>
                          <a:off x="0" y="0"/>
                          <a:ext cx="79624" cy="23039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DDAE7F" id="Straight Arrow Connector 359" o:spid="_x0000_s1026" type="#_x0000_t32" style="position:absolute;margin-left:419pt;margin-top:304.6pt;width:6.25pt;height:18.15pt;z-index:25185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7088" behindDoc="0" locked="0" layoutInCell="1" allowOverlap="1" wp14:anchorId="581FC706" wp14:editId="56231F9F">
                <wp:simplePos x="0" y="0"/>
                <wp:positionH relativeFrom="margin">
                  <wp:posOffset>3243772</wp:posOffset>
                </wp:positionH>
                <wp:positionV relativeFrom="paragraph">
                  <wp:posOffset>2033653</wp:posOffset>
                </wp:positionV>
                <wp:extent cx="254441" cy="55659"/>
                <wp:effectExtent l="38100" t="57150" r="12700" b="40005"/>
                <wp:wrapNone/>
                <wp:docPr id="362" name="Straight Arrow Connector 362"/>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812F6A" id="Straight Arrow Connector 362" o:spid="_x0000_s1026" type="#_x0000_t32" style="position:absolute;margin-left:255.4pt;margin-top:160.15pt;width:20.05pt;height:4.4pt;flip:x y;z-index:251863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6064" behindDoc="0" locked="0" layoutInCell="1" allowOverlap="1" wp14:anchorId="0283A10B" wp14:editId="0EC5E05E">
                <wp:simplePos x="0" y="0"/>
                <wp:positionH relativeFrom="margin">
                  <wp:posOffset>598985</wp:posOffset>
                </wp:positionH>
                <wp:positionV relativeFrom="paragraph">
                  <wp:posOffset>2040890</wp:posOffset>
                </wp:positionV>
                <wp:extent cx="254441" cy="55659"/>
                <wp:effectExtent l="38100" t="57150" r="12700" b="40005"/>
                <wp:wrapNone/>
                <wp:docPr id="361" name="Straight Arrow Connector 361"/>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427566" id="Straight Arrow Connector 361" o:spid="_x0000_s1026" type="#_x0000_t32" style="position:absolute;margin-left:47.15pt;margin-top:160.7pt;width:20.05pt;height:4.4pt;flip:x y;z-index:251861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1968" behindDoc="0" locked="0" layoutInCell="1" allowOverlap="1" wp14:anchorId="59E91394" wp14:editId="5DA0F409">
                <wp:simplePos x="0" y="0"/>
                <wp:positionH relativeFrom="margin">
                  <wp:posOffset>912555</wp:posOffset>
                </wp:positionH>
                <wp:positionV relativeFrom="paragraph">
                  <wp:posOffset>1172737</wp:posOffset>
                </wp:positionV>
                <wp:extent cx="254441" cy="55659"/>
                <wp:effectExtent l="38100" t="57150" r="12700" b="40005"/>
                <wp:wrapNone/>
                <wp:docPr id="356" name="Straight Arrow Connector 356"/>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ABDB79" id="Straight Arrow Connector 356" o:spid="_x0000_s1026" type="#_x0000_t32" style="position:absolute;margin-left:71.85pt;margin-top:92.35pt;width:20.05pt;height:4.4pt;flip:x y;z-index:251853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0944" behindDoc="0" locked="0" layoutInCell="1" allowOverlap="1" wp14:anchorId="5B9C8C8E" wp14:editId="1FC919D3">
                <wp:simplePos x="0" y="0"/>
                <wp:positionH relativeFrom="margin">
                  <wp:posOffset>1165980</wp:posOffset>
                </wp:positionH>
                <wp:positionV relativeFrom="paragraph">
                  <wp:posOffset>969225</wp:posOffset>
                </wp:positionV>
                <wp:extent cx="254441" cy="55659"/>
                <wp:effectExtent l="38100" t="57150" r="12700" b="40005"/>
                <wp:wrapNone/>
                <wp:docPr id="355" name="Straight Arrow Connector 355"/>
                <wp:cNvGraphicFramePr/>
                <a:graphic xmlns:a="http://schemas.openxmlformats.org/drawingml/2006/main">
                  <a:graphicData uri="http://schemas.microsoft.com/office/word/2010/wordprocessingShape">
                    <wps:wsp>
                      <wps:cNvCnPr/>
                      <wps:spPr>
                        <a:xfrm flipH="1" flipV="1">
                          <a:off x="0" y="0"/>
                          <a:ext cx="254441" cy="5565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3EAF22" id="Straight Arrow Connector 355" o:spid="_x0000_s1026" type="#_x0000_t32" style="position:absolute;margin-left:91.8pt;margin-top:76.3pt;width:20.05pt;height:4.4pt;flip:x y;z-index:251851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29920" behindDoc="0" locked="0" layoutInCell="1" allowOverlap="1" wp14:anchorId="5D7F33AE" wp14:editId="73EE89ED">
                <wp:simplePos x="0" y="0"/>
                <wp:positionH relativeFrom="margin">
                  <wp:posOffset>1836767</wp:posOffset>
                </wp:positionH>
                <wp:positionV relativeFrom="paragraph">
                  <wp:posOffset>791845</wp:posOffset>
                </wp:positionV>
                <wp:extent cx="501125" cy="119325"/>
                <wp:effectExtent l="38100" t="57150" r="13335" b="33655"/>
                <wp:wrapNone/>
                <wp:docPr id="354" name="Straight Arrow Connector 354"/>
                <wp:cNvGraphicFramePr/>
                <a:graphic xmlns:a="http://schemas.openxmlformats.org/drawingml/2006/main">
                  <a:graphicData uri="http://schemas.microsoft.com/office/word/2010/wordprocessingShape">
                    <wps:wsp>
                      <wps:cNvCnPr/>
                      <wps:spPr>
                        <a:xfrm flipH="1" flipV="1">
                          <a:off x="0" y="0"/>
                          <a:ext cx="501125" cy="1193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DC12FD" id="Straight Arrow Connector 354" o:spid="_x0000_s1026" type="#_x0000_t32" style="position:absolute;margin-left:144.65pt;margin-top:62.35pt;width:39.45pt;height:9.4pt;flip:x y;z-index:251849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" strokecolor="#ed7d31 [3205]" strokeweight=".5pt">
                <v:stroke endarrow="block" joinstyle="miter"/>
                <w10:wrap anchorx="margin"/>
              </v:shape>
            </w:pict>
          </mc:Fallback>
        </mc:AlternateContent>
      </w:r>
      <w:r w:rsidR="00A674A2" w:rsidRPr="00E37A36">
        <w:rPr>
          <w:noProof/>
        </w:rPr>
        <mc:AlternateContent>
          <mc:Choice Requires="wps">
            <w:drawing>
              <wp:anchor distT="0" distB="0" distL="114300" distR="114300" simplePos="0" relativeHeight="251765760" behindDoc="0" locked="0" layoutInCell="1" allowOverlap="1" wp14:anchorId="591F2A6A" wp14:editId="1BAAFA14">
                <wp:simplePos x="0" y="0"/>
                <wp:positionH relativeFrom="margin">
                  <wp:posOffset>2314575</wp:posOffset>
                </wp:positionH>
                <wp:positionV relativeFrom="paragraph">
                  <wp:posOffset>2659380</wp:posOffset>
                </wp:positionV>
                <wp:extent cx="262393" cy="111319"/>
                <wp:effectExtent l="38100" t="0" r="23495" b="60325"/>
                <wp:wrapNone/>
                <wp:docPr id="420" name="Straight Arrow Connector 420"/>
                <wp:cNvGraphicFramePr/>
                <a:graphic xmlns:a="http://schemas.openxmlformats.org/drawingml/2006/main">
                  <a:graphicData uri="http://schemas.microsoft.com/office/word/2010/wordprocessingShape">
                    <wps:wsp>
                      <wps:cNvCnPr/>
                      <wps:spPr>
                        <a:xfrm flipH="1">
                          <a:off x="0" y="0"/>
                          <a:ext cx="262393" cy="11131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6BA0F" id="Straight Arrow Connector 420" o:spid="_x0000_s1026" type="#_x0000_t32" style="position:absolute;margin-left:182.25pt;margin-top:209.4pt;width:20.65pt;height:8.75pt;flip:x;z-index:251918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" strokecolor="#ed7d31 [3205]" strokeweight=".5pt">
                <v:stroke endarrow="block" joinstyle="miter"/>
                <w10:wrap anchorx="margin"/>
              </v:shape>
            </w:pict>
          </mc:Fallback>
        </mc:AlternateContent>
      </w:r>
      <w:r>
        <w:rPr>
          <w:noProof/>
        </w:rPr>
        <w:drawing>
          <wp:inline distT="0" distB="0" distL="0" distR="0" wp14:anchorId="23E96834" wp14:editId="152F4B1B">
            <wp:extent cx="6564702" cy="4216559"/>
            <wp:effectExtent l="0" t="0" r="762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578321" cy="4225306"/>
                    </a:xfrm>
                    <a:prstGeom prst="rect">
                      <a:avLst/>
                    </a:prstGeom>
                  </pic:spPr>
                </pic:pic>
              </a:graphicData>
            </a:graphic>
          </wp:inline>
        </w:drawing>
      </w:r>
    </w:p>
    <w:p w:rsidR="00BC07AE" w:rsidRDefault="00BC07AE" w:rsidP="00BC07AE">
      <w:pPr>
        <w:pStyle w:val="Paragraph"/>
        <w:ind w:left="360" w:firstLine="0"/>
      </w:pPr>
    </w:p>
    <w:p w:rsidR="00AF496F" w:rsidRDefault="00AF496F" w:rsidP="00AF496F">
      <w:pPr>
        <w:pStyle w:val="Paragraph"/>
        <w:ind w:left="360" w:firstLine="0"/>
      </w:pPr>
    </w:p>
    <w:p w:rsidR="003B32B5" w:rsidRPr="00AF2321" w:rsidRDefault="007275B7" w:rsidP="006A20CD">
      <w:pPr>
        <w:pStyle w:val="ListParagraph"/>
        <w:numPr>
          <w:ilvl w:val="0"/>
          <w:numId w:val="15"/>
        </w:numPr>
        <w:rPr>
          <w:color w:val="595959"/>
        </w:rPr>
      </w:pPr>
      <w:r w:rsidRPr="006E36FB">
        <w:rPr>
          <w:b/>
          <w:color w:val="595959"/>
        </w:rPr>
        <w:t>Name</w:t>
      </w:r>
      <w:r w:rsidRPr="00AF2321">
        <w:rPr>
          <w:color w:val="595959"/>
        </w:rPr>
        <w:t xml:space="preserve">: </w:t>
      </w:r>
      <w:r w:rsidRPr="00AF2321">
        <w:rPr>
          <w:color w:val="595959"/>
        </w:rPr>
        <w:tab/>
      </w:r>
      <w:r w:rsidR="008309FA">
        <w:rPr>
          <w:color w:val="595959"/>
        </w:rPr>
        <w:tab/>
      </w:r>
      <w:r w:rsidR="008309FA">
        <w:rPr>
          <w:color w:val="595959"/>
        </w:rPr>
        <w:tab/>
      </w:r>
      <w:r w:rsidRPr="00AF2321">
        <w:rPr>
          <w:rFonts w:ascii="Courier New" w:hAnsi="Courier New" w:cs="Courier New"/>
          <w:color w:val="595959"/>
        </w:rPr>
        <w:t>[</w:t>
      </w:r>
      <w:r w:rsidR="006133E3" w:rsidRPr="00AF2321">
        <w:rPr>
          <w:rFonts w:ascii="Courier New" w:hAnsi="Courier New" w:cs="Courier New"/>
          <w:color w:val="595959"/>
        </w:rPr>
        <w:t>c</w:t>
      </w:r>
      <w:r w:rsidRPr="00AF2321">
        <w:rPr>
          <w:rFonts w:ascii="Courier New" w:hAnsi="Courier New" w:cs="Courier New"/>
          <w:color w:val="595959"/>
        </w:rPr>
        <w:t xml:space="preserve">luster </w:t>
      </w:r>
      <w:r w:rsidR="006133E3" w:rsidRPr="00AF2321">
        <w:rPr>
          <w:rFonts w:ascii="Courier New" w:hAnsi="Courier New" w:cs="Courier New"/>
          <w:color w:val="595959"/>
        </w:rPr>
        <w:t>n</w:t>
      </w:r>
      <w:r w:rsidRPr="00AF2321">
        <w:rPr>
          <w:rFonts w:ascii="Courier New" w:hAnsi="Courier New" w:cs="Courier New"/>
          <w:color w:val="595959"/>
        </w:rPr>
        <w:t>ame]-[repository name]</w:t>
      </w:r>
      <w:r w:rsidR="005C5093" w:rsidRPr="00AF2321">
        <w:rPr>
          <w:color w:val="595959"/>
        </w:rPr>
        <w:t xml:space="preserve"> </w:t>
      </w:r>
    </w:p>
    <w:p w:rsidR="007275B7" w:rsidRPr="00473ED5" w:rsidRDefault="007275B7" w:rsidP="00AF2321">
      <w:pPr>
        <w:spacing w:after="0" w:line="240" w:lineRule="auto"/>
        <w:ind w:firstLine="720"/>
        <w:rPr>
          <w:rFonts w:eastAsia="Times New Roman" w:cs="Calibri"/>
          <w:color w:val="595959"/>
        </w:rPr>
      </w:pPr>
      <w:r w:rsidRPr="00473ED5">
        <w:rPr>
          <w:rFonts w:eastAsia="Times New Roman" w:cs="Calibri"/>
          <w:color w:val="595959"/>
        </w:rPr>
        <w:t xml:space="preserve">In our example </w:t>
      </w:r>
      <w:r w:rsidR="006133E3" w:rsidRPr="00473ED5">
        <w:rPr>
          <w:rFonts w:eastAsia="Times New Roman" w:cs="Calibri"/>
          <w:color w:val="595959"/>
        </w:rPr>
        <w:t>“</w:t>
      </w:r>
      <w:r w:rsidRPr="00473ED5">
        <w:rPr>
          <w:rFonts w:eastAsia="Times New Roman" w:cs="Calibri"/>
          <w:color w:val="595959"/>
        </w:rPr>
        <w:t>CPE-vcp-netcore-webappdem01</w:t>
      </w:r>
      <w:r w:rsidR="006133E3" w:rsidRPr="00473ED5">
        <w:rPr>
          <w:rFonts w:eastAsia="Times New Roman" w:cs="Calibri"/>
          <w:color w:val="595959"/>
        </w:rPr>
        <w:t>”</w:t>
      </w:r>
    </w:p>
    <w:p w:rsidR="006133E3" w:rsidRDefault="008C3E1D" w:rsidP="006A20CD">
      <w:pPr>
        <w:pStyle w:val="Paragraph"/>
        <w:numPr>
          <w:ilvl w:val="0"/>
          <w:numId w:val="15"/>
        </w:numPr>
      </w:pPr>
      <w:r w:rsidRPr="006E36FB">
        <w:rPr>
          <w:b/>
        </w:rPr>
        <w:t>Scheme</w:t>
      </w:r>
      <w:r>
        <w:t xml:space="preserve">: </w:t>
      </w:r>
      <w:r w:rsidR="008309FA">
        <w:tab/>
      </w:r>
      <w:r w:rsidR="008309FA">
        <w:tab/>
      </w:r>
      <w:r>
        <w:t>internet-facing</w:t>
      </w:r>
    </w:p>
    <w:p w:rsidR="00E16411" w:rsidRDefault="00E16411" w:rsidP="006A20CD">
      <w:pPr>
        <w:pStyle w:val="Paragraph"/>
        <w:numPr>
          <w:ilvl w:val="0"/>
          <w:numId w:val="15"/>
        </w:numPr>
      </w:pPr>
      <w:r w:rsidRPr="006E36FB">
        <w:rPr>
          <w:b/>
        </w:rPr>
        <w:t>IP address type</w:t>
      </w:r>
      <w:r>
        <w:t xml:space="preserve">: </w:t>
      </w:r>
      <w:r w:rsidR="008309FA">
        <w:tab/>
      </w:r>
      <w:r>
        <w:t>ipv4</w:t>
      </w:r>
    </w:p>
    <w:p w:rsidR="0068166B" w:rsidRDefault="0068166B" w:rsidP="006A20CD">
      <w:pPr>
        <w:pStyle w:val="Paragraph"/>
        <w:numPr>
          <w:ilvl w:val="0"/>
          <w:numId w:val="15"/>
        </w:numPr>
      </w:pPr>
      <w:r w:rsidRPr="006E36FB">
        <w:rPr>
          <w:b/>
        </w:rPr>
        <w:t>Local balancer protocol</w:t>
      </w:r>
      <w:r>
        <w:t>:</w:t>
      </w:r>
      <w:r>
        <w:tab/>
        <w:t>HTTP / 80</w:t>
      </w:r>
    </w:p>
    <w:p w:rsidR="0068166B" w:rsidRPr="000A7787" w:rsidRDefault="0068166B" w:rsidP="006A20CD">
      <w:pPr>
        <w:pStyle w:val="Paragraph"/>
        <w:numPr>
          <w:ilvl w:val="0"/>
          <w:numId w:val="15"/>
        </w:numPr>
        <w:rPr>
          <w:color w:val="FF0000"/>
        </w:rPr>
      </w:pPr>
      <w:r w:rsidRPr="000A7787">
        <w:rPr>
          <w:color w:val="FF0000"/>
        </w:rPr>
        <w:t xml:space="preserve">VCP: </w:t>
      </w:r>
      <w:r w:rsidRPr="000A7787">
        <w:rPr>
          <w:color w:val="FF0000"/>
        </w:rPr>
        <w:tab/>
      </w:r>
      <w:r w:rsidRPr="000A7787">
        <w:rPr>
          <w:color w:val="FF0000"/>
        </w:rPr>
        <w:tab/>
      </w:r>
      <w:r w:rsidRPr="000A7787">
        <w:rPr>
          <w:color w:val="FF0000"/>
        </w:rPr>
        <w:tab/>
        <w:t>vpc-55a90631</w:t>
      </w:r>
      <w:r w:rsidR="00A0536B" w:rsidRPr="000A7787">
        <w:rPr>
          <w:color w:val="FF0000"/>
        </w:rPr>
        <w:tab/>
      </w:r>
      <w:r w:rsidR="00A0536B" w:rsidRPr="000A7787">
        <w:rPr>
          <w:color w:val="FF0000"/>
        </w:rPr>
        <w:tab/>
      </w:r>
      <w:r w:rsidR="00A0536B" w:rsidRPr="000A7787">
        <w:rPr>
          <w:color w:val="FF0000"/>
        </w:rPr>
        <w:tab/>
        <w:t>(CRITICAL!)</w:t>
      </w:r>
    </w:p>
    <w:p w:rsidR="003B32B5" w:rsidRDefault="00120306" w:rsidP="006A20CD">
      <w:pPr>
        <w:pStyle w:val="Paragraph"/>
        <w:numPr>
          <w:ilvl w:val="0"/>
          <w:numId w:val="15"/>
        </w:numPr>
      </w:pPr>
      <w:r w:rsidRPr="006E36FB">
        <w:rPr>
          <w:b/>
        </w:rPr>
        <w:t>Availability zone</w:t>
      </w:r>
      <w:r>
        <w:t>:</w:t>
      </w:r>
      <w:r w:rsidR="004C7DEF">
        <w:t xml:space="preserve"> </w:t>
      </w:r>
      <w:r w:rsidR="008309FA">
        <w:tab/>
      </w:r>
      <w:r w:rsidRPr="00120306">
        <w:t>us-east-1c</w:t>
      </w:r>
      <w:r w:rsidR="00D3743A">
        <w:t xml:space="preserve"> </w:t>
      </w:r>
      <w:r w:rsidR="00D3169F">
        <w:t>(subnet /24)</w:t>
      </w:r>
      <w:r w:rsidR="008309FA">
        <w:t xml:space="preserve"> </w:t>
      </w:r>
      <w:r w:rsidR="00F74B3F">
        <w:tab/>
      </w:r>
      <w:r w:rsidR="008309FA">
        <w:t xml:space="preserve"> /   </w:t>
      </w:r>
      <w:r w:rsidR="004C7DEF">
        <w:t xml:space="preserve"> </w:t>
      </w:r>
      <w:r w:rsidRPr="00120306">
        <w:t>us-east-1d</w:t>
      </w:r>
      <w:r w:rsidR="00D3169F">
        <w:t xml:space="preserve"> (subnet /24)</w:t>
      </w:r>
    </w:p>
    <w:p w:rsidR="009C46CE" w:rsidRDefault="009C46CE" w:rsidP="000A7787">
      <w:pPr>
        <w:pStyle w:val="Paragraph"/>
        <w:spacing w:before="0"/>
      </w:pPr>
      <w:r w:rsidRPr="0044020D">
        <w:rPr>
          <w:color w:val="FF0000"/>
        </w:rPr>
        <w:t>WARNING</w:t>
      </w:r>
      <w:r>
        <w:t xml:space="preserve">: </w:t>
      </w:r>
      <w:r w:rsidR="009D3D22">
        <w:t>T</w:t>
      </w:r>
      <w:r>
        <w:t xml:space="preserve">hose </w:t>
      </w:r>
      <w:r w:rsidR="009D3D22">
        <w:t xml:space="preserve">two </w:t>
      </w:r>
      <w:r>
        <w:t>availability zones are the only ones that can be selected.</w:t>
      </w:r>
    </w:p>
    <w:p w:rsidR="00FE02BD" w:rsidRDefault="00FE02BD" w:rsidP="00FE02BD">
      <w:pPr>
        <w:pStyle w:val="Paragraph"/>
        <w:ind w:left="360" w:firstLine="0"/>
      </w:pPr>
    </w:p>
    <w:p w:rsidR="00DD6EC7" w:rsidRDefault="00DD6EC7" w:rsidP="006A20CD">
      <w:pPr>
        <w:pStyle w:val="Paragraph"/>
        <w:numPr>
          <w:ilvl w:val="0"/>
          <w:numId w:val="18"/>
        </w:numPr>
        <w:ind w:left="360"/>
      </w:pPr>
      <w:r>
        <w:t>In our example we are not setting HTTPS, so we will skip the “Step 2”</w:t>
      </w:r>
      <w:r w:rsidRPr="00DD6EC7">
        <w:rPr>
          <w:noProof/>
        </w:rPr>
        <w:t xml:space="preserve"> </w:t>
      </w:r>
    </w:p>
    <w:p w:rsidR="006133E3" w:rsidRPr="007275B7" w:rsidRDefault="00DD6EC7" w:rsidP="005F6F37">
      <w:pPr>
        <w:pStyle w:val="Paragraph"/>
        <w:ind w:firstLine="0"/>
        <w:rPr>
          <w:sz w:val="36"/>
          <w:szCs w:val="34"/>
        </w:rPr>
      </w:pPr>
      <w:r w:rsidRPr="00E37A36">
        <w:rPr>
          <w:noProof/>
        </w:rPr>
        <mc:AlternateContent>
          <mc:Choice Requires="wps">
            <w:drawing>
              <wp:anchor distT="0" distB="0" distL="114300" distR="114300" simplePos="0" relativeHeight="251738112" behindDoc="0" locked="0" layoutInCell="1" allowOverlap="1" wp14:anchorId="4875E49A" wp14:editId="6DCFB0C6">
                <wp:simplePos x="0" y="0"/>
                <wp:positionH relativeFrom="margin">
                  <wp:posOffset>5247860</wp:posOffset>
                </wp:positionH>
                <wp:positionV relativeFrom="paragraph">
                  <wp:posOffset>782017</wp:posOffset>
                </wp:positionV>
                <wp:extent cx="79624" cy="230395"/>
                <wp:effectExtent l="0" t="0" r="73025" b="55880"/>
                <wp:wrapNone/>
                <wp:docPr id="364" name="Straight Arrow Connector 364"/>
                <wp:cNvGraphicFramePr/>
                <a:graphic xmlns:a="http://schemas.openxmlformats.org/drawingml/2006/main">
                  <a:graphicData uri="http://schemas.microsoft.com/office/word/2010/wordprocessingShape">
                    <wps:wsp>
                      <wps:cNvCnPr/>
                      <wps:spPr>
                        <a:xfrm>
                          <a:off x="0" y="0"/>
                          <a:ext cx="79624" cy="23039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237BD3" id="Straight Arrow Connector 364" o:spid="_x0000_s1026" type="#_x0000_t32" style="position:absolute;margin-left:413.2pt;margin-top:61.6pt;width:6.25pt;height:18.15pt;z-index:251865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" strokecolor="#ed7d31 [3205]" strokeweight=".5pt">
                <v:stroke endarrow="block" joinstyle="miter"/>
                <w10:wrap anchorx="margin"/>
              </v:shape>
            </w:pict>
          </mc:Fallback>
        </mc:AlternateContent>
      </w:r>
      <w:r>
        <w:rPr>
          <w:noProof/>
        </w:rPr>
        <w:drawing>
          <wp:inline distT="0" distB="0" distL="0" distR="0" wp14:anchorId="6024B3E7" wp14:editId="46E8C50C">
            <wp:extent cx="5943600" cy="111315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1113155"/>
                    </a:xfrm>
                    <a:prstGeom prst="rect">
                      <a:avLst/>
                    </a:prstGeom>
                  </pic:spPr>
                </pic:pic>
              </a:graphicData>
            </a:graphic>
          </wp:inline>
        </w:drawing>
      </w:r>
    </w:p>
    <w:p w:rsidR="00FE02BD" w:rsidRDefault="00555286" w:rsidP="006A20CD">
      <w:pPr>
        <w:pStyle w:val="Paragraph"/>
        <w:numPr>
          <w:ilvl w:val="0"/>
          <w:numId w:val="18"/>
        </w:numPr>
        <w:ind w:left="360"/>
      </w:pPr>
      <w:r>
        <w:t>Let’s create</w:t>
      </w:r>
      <w:r w:rsidR="00FE02BD">
        <w:t xml:space="preserve"> a new </w:t>
      </w:r>
      <w:r>
        <w:t>“S</w:t>
      </w:r>
      <w:r w:rsidR="00FE02BD">
        <w:t>ecurity group</w:t>
      </w:r>
      <w:r>
        <w:t>”</w:t>
      </w:r>
      <w:r w:rsidR="00FE02BD">
        <w:t xml:space="preserve"> as follows and</w:t>
      </w:r>
      <w:r>
        <w:t xml:space="preserve"> then </w:t>
      </w:r>
      <w:r w:rsidR="00FE02BD">
        <w:t xml:space="preserve">click on </w:t>
      </w:r>
      <w:r w:rsidR="00BA6D17">
        <w:t>“Next: Configure Routing”</w:t>
      </w:r>
    </w:p>
    <w:p w:rsidR="00FE02BD" w:rsidRDefault="00BA6D17" w:rsidP="00EC78E0">
      <w:pPr>
        <w:pStyle w:val="Paragraph"/>
        <w:ind w:firstLine="0"/>
      </w:pPr>
      <w:r w:rsidRPr="00E37A36">
        <w:rPr>
          <w:noProof/>
        </w:rPr>
        <mc:AlternateContent>
          <mc:Choice Requires="wps">
            <w:drawing>
              <wp:anchor distT="0" distB="0" distL="114300" distR="114300" simplePos="0" relativeHeight="251742208" behindDoc="0" locked="0" layoutInCell="1" allowOverlap="1" wp14:anchorId="2E9DC33D" wp14:editId="7557CB55">
                <wp:simplePos x="0" y="0"/>
                <wp:positionH relativeFrom="margin">
                  <wp:posOffset>5535350</wp:posOffset>
                </wp:positionH>
                <wp:positionV relativeFrom="paragraph">
                  <wp:posOffset>1501526</wp:posOffset>
                </wp:positionV>
                <wp:extent cx="318190" cy="237822"/>
                <wp:effectExtent l="38100" t="0" r="24765" b="48260"/>
                <wp:wrapNone/>
                <wp:docPr id="369" name="Straight Arrow Connector 369"/>
                <wp:cNvGraphicFramePr/>
                <a:graphic xmlns:a="http://schemas.openxmlformats.org/drawingml/2006/main">
                  <a:graphicData uri="http://schemas.microsoft.com/office/word/2010/wordprocessingShape">
                    <wps:wsp>
                      <wps:cNvCnPr/>
                      <wps:spPr>
                        <a:xfrm flipH="1">
                          <a:off x="0" y="0"/>
                          <a:ext cx="318190" cy="23782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4A2116" id="Straight Arrow Connector 369" o:spid="_x0000_s1026" type="#_x0000_t32" style="position:absolute;margin-left:435.85pt;margin-top:118.25pt;width:25.05pt;height:18.75pt;flip:x;z-index:251873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41184" behindDoc="0" locked="0" layoutInCell="1" allowOverlap="1" wp14:anchorId="7A7F645B" wp14:editId="0439FDB5">
                <wp:simplePos x="0" y="0"/>
                <wp:positionH relativeFrom="margin">
                  <wp:posOffset>5352360</wp:posOffset>
                </wp:positionH>
                <wp:positionV relativeFrom="paragraph">
                  <wp:posOffset>1127981</wp:posOffset>
                </wp:positionV>
                <wp:extent cx="318190" cy="237822"/>
                <wp:effectExtent l="38100" t="0" r="24765" b="48260"/>
                <wp:wrapNone/>
                <wp:docPr id="368" name="Straight Arrow Connector 368"/>
                <wp:cNvGraphicFramePr/>
                <a:graphic xmlns:a="http://schemas.openxmlformats.org/drawingml/2006/main">
                  <a:graphicData uri="http://schemas.microsoft.com/office/word/2010/wordprocessingShape">
                    <wps:wsp>
                      <wps:cNvCnPr/>
                      <wps:spPr>
                        <a:xfrm flipH="1">
                          <a:off x="0" y="0"/>
                          <a:ext cx="318190" cy="23782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82093A" id="Straight Arrow Connector 368" o:spid="_x0000_s1026" type="#_x0000_t32" style="position:absolute;margin-left:421.45pt;margin-top:88.8pt;width:25.05pt;height:18.75pt;flip:x;z-index:25187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40160" behindDoc="0" locked="0" layoutInCell="1" allowOverlap="1" wp14:anchorId="2A1DDFD3" wp14:editId="57205DAB">
                <wp:simplePos x="0" y="0"/>
                <wp:positionH relativeFrom="margin">
                  <wp:posOffset>1939759</wp:posOffset>
                </wp:positionH>
                <wp:positionV relativeFrom="paragraph">
                  <wp:posOffset>665149</wp:posOffset>
                </wp:positionV>
                <wp:extent cx="318190" cy="237822"/>
                <wp:effectExtent l="38100" t="0" r="24765" b="48260"/>
                <wp:wrapNone/>
                <wp:docPr id="367" name="Straight Arrow Connector 367"/>
                <wp:cNvGraphicFramePr/>
                <a:graphic xmlns:a="http://schemas.openxmlformats.org/drawingml/2006/main">
                  <a:graphicData uri="http://schemas.microsoft.com/office/word/2010/wordprocessingShape">
                    <wps:wsp>
                      <wps:cNvCnPr/>
                      <wps:spPr>
                        <a:xfrm flipH="1">
                          <a:off x="0" y="0"/>
                          <a:ext cx="318190" cy="23782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DD4F31" id="Straight Arrow Connector 367" o:spid="_x0000_s1026" type="#_x0000_t32" style="position:absolute;margin-left:152.75pt;margin-top:52.35pt;width:25.05pt;height:18.75pt;flip:x;z-index:251869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39136" behindDoc="0" locked="0" layoutInCell="1" allowOverlap="1" wp14:anchorId="3B0728F8" wp14:editId="1CBB742F">
                <wp:simplePos x="0" y="0"/>
                <wp:positionH relativeFrom="margin">
                  <wp:posOffset>843943</wp:posOffset>
                </wp:positionH>
                <wp:positionV relativeFrom="paragraph">
                  <wp:posOffset>324595</wp:posOffset>
                </wp:positionV>
                <wp:extent cx="79624" cy="230395"/>
                <wp:effectExtent l="0" t="0" r="73025" b="55880"/>
                <wp:wrapNone/>
                <wp:docPr id="366" name="Straight Arrow Connector 366"/>
                <wp:cNvGraphicFramePr/>
                <a:graphic xmlns:a="http://schemas.openxmlformats.org/drawingml/2006/main">
                  <a:graphicData uri="http://schemas.microsoft.com/office/word/2010/wordprocessingShape">
                    <wps:wsp>
                      <wps:cNvCnPr/>
                      <wps:spPr>
                        <a:xfrm>
                          <a:off x="0" y="0"/>
                          <a:ext cx="79624" cy="23039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B71A9C" id="Straight Arrow Connector 366" o:spid="_x0000_s1026" type="#_x0000_t32" style="position:absolute;margin-left:66.45pt;margin-top:25.55pt;width:6.25pt;height:18.15pt;z-index:251867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" strokecolor="#ed7d31 [3205]" strokeweight=".5pt">
                <v:stroke endarrow="block" joinstyle="miter"/>
                <w10:wrap anchorx="margin"/>
              </v:shape>
            </w:pict>
          </mc:Fallback>
        </mc:AlternateContent>
      </w:r>
      <w:r w:rsidR="00FE02BD">
        <w:rPr>
          <w:noProof/>
        </w:rPr>
        <w:drawing>
          <wp:inline distT="0" distB="0" distL="0" distR="0" wp14:anchorId="478D97EF" wp14:editId="019B75BA">
            <wp:extent cx="5943600" cy="175704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1757045"/>
                    </a:xfrm>
                    <a:prstGeom prst="rect">
                      <a:avLst/>
                    </a:prstGeom>
                  </pic:spPr>
                </pic:pic>
              </a:graphicData>
            </a:graphic>
          </wp:inline>
        </w:drawing>
      </w:r>
    </w:p>
    <w:p w:rsidR="00FB0700" w:rsidRDefault="00704FF6" w:rsidP="00704FF6">
      <w:pPr>
        <w:pStyle w:val="Paragraph"/>
        <w:ind w:firstLine="0"/>
        <w:rPr>
          <w:b/>
        </w:rPr>
      </w:pPr>
      <w:r w:rsidRPr="00FB0700">
        <w:rPr>
          <w:b/>
        </w:rPr>
        <w:t>NOTE</w:t>
      </w:r>
    </w:p>
    <w:p w:rsidR="004A07D4" w:rsidRDefault="00704FF6" w:rsidP="00FB0700">
      <w:pPr>
        <w:pStyle w:val="Paragraph"/>
      </w:pPr>
      <w:r>
        <w:t xml:space="preserve">In other scenarios it would be </w:t>
      </w:r>
      <w:r w:rsidR="003C56F1">
        <w:t xml:space="preserve">a good idea to </w:t>
      </w:r>
      <w:r>
        <w:t xml:space="preserve">share the same “Security group”. For doing that you have to create the </w:t>
      </w:r>
      <w:r w:rsidR="0029252B">
        <w:t>“</w:t>
      </w:r>
      <w:r>
        <w:t xml:space="preserve">Security </w:t>
      </w:r>
      <w:r w:rsidR="0029252B">
        <w:t>G</w:t>
      </w:r>
      <w:r>
        <w:t>roup</w:t>
      </w:r>
      <w:r w:rsidR="0029252B">
        <w:t>”</w:t>
      </w:r>
      <w:r>
        <w:t xml:space="preserve"> before creating the Load balancer.</w:t>
      </w:r>
    </w:p>
    <w:p w:rsidR="00555286" w:rsidRDefault="00555286">
      <w:pPr>
        <w:spacing w:after="0" w:line="240" w:lineRule="auto"/>
        <w:rPr>
          <w:rFonts w:eastAsia="Times New Roman" w:cs="Calibri"/>
          <w:color w:val="595959"/>
        </w:rPr>
      </w:pPr>
      <w:r>
        <w:br w:type="page"/>
      </w:r>
    </w:p>
    <w:p w:rsidR="00555286" w:rsidRDefault="00555286" w:rsidP="006A20CD">
      <w:pPr>
        <w:pStyle w:val="Paragraph"/>
        <w:numPr>
          <w:ilvl w:val="0"/>
          <w:numId w:val="18"/>
        </w:numPr>
        <w:ind w:left="360"/>
      </w:pPr>
      <w:r>
        <w:lastRenderedPageBreak/>
        <w:t xml:space="preserve">Let’s creates a new </w:t>
      </w:r>
      <w:r w:rsidR="00DE5B0D">
        <w:t>“</w:t>
      </w:r>
      <w:r w:rsidR="00D625AD">
        <w:t>Target group</w:t>
      </w:r>
      <w:r w:rsidR="00DE5B0D">
        <w:t>”</w:t>
      </w:r>
      <w:r w:rsidR="00D625AD">
        <w:t xml:space="preserve"> </w:t>
      </w:r>
      <w:r>
        <w:t xml:space="preserve">as follows and click on “Next: </w:t>
      </w:r>
      <w:r w:rsidR="0050248B">
        <w:t>Register Targets</w:t>
      </w:r>
      <w:r>
        <w:t>”</w:t>
      </w:r>
    </w:p>
    <w:p w:rsidR="00555286" w:rsidRDefault="00D1476B" w:rsidP="00704FF6">
      <w:pPr>
        <w:pStyle w:val="Paragraph"/>
        <w:ind w:firstLine="0"/>
      </w:pPr>
      <w:r w:rsidRPr="00E37A36">
        <w:rPr>
          <w:noProof/>
        </w:rPr>
        <mc:AlternateContent>
          <mc:Choice Requires="wps">
            <w:drawing>
              <wp:anchor distT="0" distB="0" distL="114300" distR="114300" simplePos="0" relativeHeight="251749376" behindDoc="0" locked="0" layoutInCell="1" allowOverlap="1" wp14:anchorId="25AFB7F4" wp14:editId="6130C290">
                <wp:simplePos x="0" y="0"/>
                <wp:positionH relativeFrom="margin">
                  <wp:posOffset>5208104</wp:posOffset>
                </wp:positionH>
                <wp:positionV relativeFrom="paragraph">
                  <wp:posOffset>3336428</wp:posOffset>
                </wp:positionV>
                <wp:extent cx="119270" cy="293149"/>
                <wp:effectExtent l="0" t="0" r="71755" b="50165"/>
                <wp:wrapNone/>
                <wp:docPr id="382" name="Straight Arrow Connector 382"/>
                <wp:cNvGraphicFramePr/>
                <a:graphic xmlns:a="http://schemas.openxmlformats.org/drawingml/2006/main">
                  <a:graphicData uri="http://schemas.microsoft.com/office/word/2010/wordprocessingShape">
                    <wps:wsp>
                      <wps:cNvCnPr/>
                      <wps:spPr>
                        <a:xfrm>
                          <a:off x="0" y="0"/>
                          <a:ext cx="119270" cy="29314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A404D" id="Straight Arrow Connector 382" o:spid="_x0000_s1026" type="#_x0000_t32" style="position:absolute;margin-left:410.1pt;margin-top:262.7pt;width:9.4pt;height:23.1pt;z-index:251892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" strokecolor="#ed7d31 [3205]" strokeweight=".5pt">
                <v:stroke endarrow="block" joinstyle="miter"/>
                <w10:wrap anchorx="margin"/>
              </v:shape>
            </w:pict>
          </mc:Fallback>
        </mc:AlternateContent>
      </w:r>
      <w:r w:rsidR="008B2903" w:rsidRPr="00E37A36">
        <w:rPr>
          <w:noProof/>
        </w:rPr>
        <mc:AlternateContent>
          <mc:Choice Requires="wps">
            <w:drawing>
              <wp:anchor distT="0" distB="0" distL="114300" distR="114300" simplePos="0" relativeHeight="251748352" behindDoc="0" locked="0" layoutInCell="1" allowOverlap="1" wp14:anchorId="6C2809DC" wp14:editId="570F315C">
                <wp:simplePos x="0" y="0"/>
                <wp:positionH relativeFrom="margin">
                  <wp:posOffset>2774922</wp:posOffset>
                </wp:positionH>
                <wp:positionV relativeFrom="paragraph">
                  <wp:posOffset>1862068</wp:posOffset>
                </wp:positionV>
                <wp:extent cx="182880" cy="45719"/>
                <wp:effectExtent l="38100" t="38100" r="26670" b="69215"/>
                <wp:wrapNone/>
                <wp:docPr id="378" name="Straight Arrow Connector 378"/>
                <wp:cNvGraphicFramePr/>
                <a:graphic xmlns:a="http://schemas.openxmlformats.org/drawingml/2006/main">
                  <a:graphicData uri="http://schemas.microsoft.com/office/word/2010/wordprocessingShape">
                    <wps:wsp>
                      <wps:cNvCnPr/>
                      <wps:spPr>
                        <a:xfrm flipH="1">
                          <a:off x="0" y="0"/>
                          <a:ext cx="182880" cy="4571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92F8C3" id="Straight Arrow Connector 378" o:spid="_x0000_s1026" type="#_x0000_t32" style="position:absolute;margin-left:218.5pt;margin-top:146.6pt;width:14.4pt;height:3.6pt;flip:x;z-index:251890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" strokecolor="#ed7d31 [3205]" strokeweight=".5pt">
                <v:stroke endarrow="block" joinstyle="miter"/>
                <w10:wrap anchorx="margin"/>
              </v:shape>
            </w:pict>
          </mc:Fallback>
        </mc:AlternateContent>
      </w:r>
      <w:r w:rsidR="006F6805" w:rsidRPr="00E37A36">
        <w:rPr>
          <w:noProof/>
        </w:rPr>
        <mc:AlternateContent>
          <mc:Choice Requires="wps">
            <w:drawing>
              <wp:anchor distT="0" distB="0" distL="114300" distR="114300" simplePos="0" relativeHeight="251746304" behindDoc="0" locked="0" layoutInCell="1" allowOverlap="1" wp14:anchorId="69D83BFB" wp14:editId="278203B2">
                <wp:simplePos x="0" y="0"/>
                <wp:positionH relativeFrom="margin">
                  <wp:posOffset>2767661</wp:posOffset>
                </wp:positionH>
                <wp:positionV relativeFrom="paragraph">
                  <wp:posOffset>1372870</wp:posOffset>
                </wp:positionV>
                <wp:extent cx="174929" cy="46658"/>
                <wp:effectExtent l="38100" t="38100" r="15875" b="67945"/>
                <wp:wrapNone/>
                <wp:docPr id="376" name="Straight Arrow Connector 376"/>
                <wp:cNvGraphicFramePr/>
                <a:graphic xmlns:a="http://schemas.openxmlformats.org/drawingml/2006/main">
                  <a:graphicData uri="http://schemas.microsoft.com/office/word/2010/wordprocessingShape">
                    <wps:wsp>
                      <wps:cNvCnPr/>
                      <wps:spPr>
                        <a:xfrm flipH="1">
                          <a:off x="0" y="0"/>
                          <a:ext cx="174929" cy="4665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A752E9" id="Straight Arrow Connector 376" o:spid="_x0000_s1026" type="#_x0000_t32" style="position:absolute;margin-left:217.95pt;margin-top:108.1pt;width:13.75pt;height:3.65pt;flip:x;z-index:251886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" strokecolor="#ed7d31 [3205]" strokeweight=".5pt">
                <v:stroke endarrow="block" joinstyle="miter"/>
                <w10:wrap anchorx="margin"/>
              </v:shape>
            </w:pict>
          </mc:Fallback>
        </mc:AlternateContent>
      </w:r>
      <w:r w:rsidR="006F6805" w:rsidRPr="00E37A36">
        <w:rPr>
          <w:noProof/>
        </w:rPr>
        <mc:AlternateContent>
          <mc:Choice Requires="wps">
            <w:drawing>
              <wp:anchor distT="0" distB="0" distL="114300" distR="114300" simplePos="0" relativeHeight="251745280" behindDoc="0" locked="0" layoutInCell="1" allowOverlap="1" wp14:anchorId="69D83BFB" wp14:editId="278203B2">
                <wp:simplePos x="0" y="0"/>
                <wp:positionH relativeFrom="margin">
                  <wp:posOffset>2752062</wp:posOffset>
                </wp:positionH>
                <wp:positionV relativeFrom="paragraph">
                  <wp:posOffset>1031212</wp:posOffset>
                </wp:positionV>
                <wp:extent cx="174929" cy="46658"/>
                <wp:effectExtent l="38100" t="38100" r="15875" b="67945"/>
                <wp:wrapNone/>
                <wp:docPr id="375" name="Straight Arrow Connector 375"/>
                <wp:cNvGraphicFramePr/>
                <a:graphic xmlns:a="http://schemas.openxmlformats.org/drawingml/2006/main">
                  <a:graphicData uri="http://schemas.microsoft.com/office/word/2010/wordprocessingShape">
                    <wps:wsp>
                      <wps:cNvCnPr/>
                      <wps:spPr>
                        <a:xfrm flipH="1">
                          <a:off x="0" y="0"/>
                          <a:ext cx="174929" cy="4665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7052CE" id="Straight Arrow Connector 375" o:spid="_x0000_s1026" type="#_x0000_t32" style="position:absolute;margin-left:216.7pt;margin-top:81.2pt;width:13.75pt;height:3.65pt;flip:x;z-index:251884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" strokecolor="#ed7d31 [3205]" strokeweight=".5pt">
                <v:stroke endarrow="block" joinstyle="miter"/>
                <w10:wrap anchorx="margin"/>
              </v:shape>
            </w:pict>
          </mc:Fallback>
        </mc:AlternateContent>
      </w:r>
      <w:r w:rsidR="006F6805" w:rsidRPr="00E37A36">
        <w:rPr>
          <w:noProof/>
        </w:rPr>
        <mc:AlternateContent>
          <mc:Choice Requires="wps">
            <w:drawing>
              <wp:anchor distT="0" distB="0" distL="114300" distR="114300" simplePos="0" relativeHeight="251747328" behindDoc="0" locked="0" layoutInCell="1" allowOverlap="1" wp14:anchorId="3B4B4B7B" wp14:editId="529B7311">
                <wp:simplePos x="0" y="0"/>
                <wp:positionH relativeFrom="margin">
                  <wp:posOffset>2752476</wp:posOffset>
                </wp:positionH>
                <wp:positionV relativeFrom="paragraph">
                  <wp:posOffset>1691254</wp:posOffset>
                </wp:positionV>
                <wp:extent cx="174625" cy="46355"/>
                <wp:effectExtent l="38100" t="38100" r="15875" b="67945"/>
                <wp:wrapNone/>
                <wp:docPr id="377" name="Straight Arrow Connector 377"/>
                <wp:cNvGraphicFramePr/>
                <a:graphic xmlns:a="http://schemas.openxmlformats.org/drawingml/2006/main">
                  <a:graphicData uri="http://schemas.microsoft.com/office/word/2010/wordprocessingShape">
                    <wps:wsp>
                      <wps:cNvCnPr/>
                      <wps:spPr>
                        <a:xfrm flipH="1">
                          <a:off x="0" y="0"/>
                          <a:ext cx="174625" cy="4635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75F3B9" id="Straight Arrow Connector 377" o:spid="_x0000_s1026" type="#_x0000_t32" style="position:absolute;margin-left:216.75pt;margin-top:133.15pt;width:13.75pt;height:3.65pt;flip:x;z-index:251888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" strokecolor="#ed7d31 [3205]" strokeweight=".5pt">
                <v:stroke endarrow="block" joinstyle="miter"/>
                <w10:wrap anchorx="margin"/>
              </v:shape>
            </w:pict>
          </mc:Fallback>
        </mc:AlternateContent>
      </w:r>
      <w:r w:rsidR="006F6805" w:rsidRPr="00E37A36">
        <w:rPr>
          <w:noProof/>
        </w:rPr>
        <mc:AlternateContent>
          <mc:Choice Requires="wps">
            <w:drawing>
              <wp:anchor distT="0" distB="0" distL="114300" distR="114300" simplePos="0" relativeHeight="251743232" behindDoc="0" locked="0" layoutInCell="1" allowOverlap="1" wp14:anchorId="29F7C3F4" wp14:editId="212532F2">
                <wp:simplePos x="0" y="0"/>
                <wp:positionH relativeFrom="margin">
                  <wp:posOffset>2741599</wp:posOffset>
                </wp:positionH>
                <wp:positionV relativeFrom="paragraph">
                  <wp:posOffset>1212850</wp:posOffset>
                </wp:positionV>
                <wp:extent cx="174625" cy="46355"/>
                <wp:effectExtent l="38100" t="38100" r="15875" b="67945"/>
                <wp:wrapNone/>
                <wp:docPr id="373" name="Straight Arrow Connector 373"/>
                <wp:cNvGraphicFramePr/>
                <a:graphic xmlns:a="http://schemas.openxmlformats.org/drawingml/2006/main">
                  <a:graphicData uri="http://schemas.microsoft.com/office/word/2010/wordprocessingShape">
                    <wps:wsp>
                      <wps:cNvCnPr/>
                      <wps:spPr>
                        <a:xfrm flipH="1">
                          <a:off x="0" y="0"/>
                          <a:ext cx="174625" cy="4635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8710A5" id="Straight Arrow Connector 373" o:spid="_x0000_s1026" type="#_x0000_t32" style="position:absolute;margin-left:215.85pt;margin-top:95.5pt;width:13.75pt;height:3.65pt;flip:x;z-index:251879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" strokecolor="#ed7d31 [3205]" strokeweight=".5pt">
                <v:stroke endarrow="block" joinstyle="miter"/>
                <w10:wrap anchorx="margin"/>
              </v:shape>
            </w:pict>
          </mc:Fallback>
        </mc:AlternateContent>
      </w:r>
      <w:r w:rsidR="006F6805" w:rsidRPr="00E37A36">
        <w:rPr>
          <w:noProof/>
        </w:rPr>
        <mc:AlternateContent>
          <mc:Choice Requires="wps">
            <w:drawing>
              <wp:anchor distT="0" distB="0" distL="114300" distR="114300" simplePos="0" relativeHeight="251744256" behindDoc="0" locked="0" layoutInCell="1" allowOverlap="1" wp14:anchorId="69D83BFB" wp14:editId="278203B2">
                <wp:simplePos x="0" y="0"/>
                <wp:positionH relativeFrom="margin">
                  <wp:posOffset>2752476</wp:posOffset>
                </wp:positionH>
                <wp:positionV relativeFrom="paragraph">
                  <wp:posOffset>863904</wp:posOffset>
                </wp:positionV>
                <wp:extent cx="174929" cy="46658"/>
                <wp:effectExtent l="38100" t="38100" r="15875" b="67945"/>
                <wp:wrapNone/>
                <wp:docPr id="374" name="Straight Arrow Connector 374"/>
                <wp:cNvGraphicFramePr/>
                <a:graphic xmlns:a="http://schemas.openxmlformats.org/drawingml/2006/main">
                  <a:graphicData uri="http://schemas.microsoft.com/office/word/2010/wordprocessingShape">
                    <wps:wsp>
                      <wps:cNvCnPr/>
                      <wps:spPr>
                        <a:xfrm flipH="1">
                          <a:off x="0" y="0"/>
                          <a:ext cx="174929" cy="4665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565AE9" id="Straight Arrow Connector 374" o:spid="_x0000_s1026" type="#_x0000_t32" style="position:absolute;margin-left:216.75pt;margin-top:68pt;width:13.75pt;height:3.65pt;flip:x;z-index:25188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" strokecolor="#ed7d31 [3205]" strokeweight=".5pt">
                <v:stroke endarrow="block" joinstyle="miter"/>
                <w10:wrap anchorx="margin"/>
              </v:shape>
            </w:pict>
          </mc:Fallback>
        </mc:AlternateContent>
      </w:r>
      <w:r w:rsidR="006F6805">
        <w:rPr>
          <w:noProof/>
        </w:rPr>
        <w:drawing>
          <wp:inline distT="0" distB="0" distL="0" distR="0" wp14:anchorId="51D210C9" wp14:editId="36631B04">
            <wp:extent cx="5943600" cy="372046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3720465"/>
                    </a:xfrm>
                    <a:prstGeom prst="rect">
                      <a:avLst/>
                    </a:prstGeom>
                  </pic:spPr>
                </pic:pic>
              </a:graphicData>
            </a:graphic>
          </wp:inline>
        </w:drawing>
      </w:r>
    </w:p>
    <w:p w:rsidR="00250A25" w:rsidRDefault="008B2903" w:rsidP="006A20CD">
      <w:pPr>
        <w:pStyle w:val="Paragraph"/>
        <w:numPr>
          <w:ilvl w:val="0"/>
          <w:numId w:val="18"/>
        </w:numPr>
        <w:ind w:left="360"/>
      </w:pPr>
      <w:r>
        <w:t xml:space="preserve">We are not going to </w:t>
      </w:r>
      <w:r w:rsidR="00DB238D">
        <w:t>explicitly</w:t>
      </w:r>
      <w:r>
        <w:t xml:space="preserve"> register </w:t>
      </w:r>
      <w:r w:rsidR="00DF31B5">
        <w:t>instances</w:t>
      </w:r>
      <w:r w:rsidR="00DB238D">
        <w:t>, so let’</w:t>
      </w:r>
      <w:r w:rsidR="00253D1C">
        <w:t>s click</w:t>
      </w:r>
      <w:r w:rsidR="00DB238D">
        <w:t xml:space="preserve"> on “Next:  Review”</w:t>
      </w:r>
      <w:r w:rsidR="00250A25" w:rsidRPr="00250A25">
        <w:rPr>
          <w:noProof/>
        </w:rPr>
        <w:t xml:space="preserve"> </w:t>
      </w:r>
    </w:p>
    <w:p w:rsidR="00D1476B" w:rsidRDefault="00A0536B" w:rsidP="00250A25">
      <w:pPr>
        <w:pStyle w:val="Paragraph"/>
        <w:ind w:left="360" w:firstLine="0"/>
      </w:pPr>
      <w:r w:rsidRPr="00E37A36">
        <w:rPr>
          <w:noProof/>
        </w:rPr>
        <mc:AlternateContent>
          <mc:Choice Requires="wps">
            <w:drawing>
              <wp:anchor distT="0" distB="0" distL="114300" distR="114300" simplePos="0" relativeHeight="251750400" behindDoc="0" locked="0" layoutInCell="1" allowOverlap="1" wp14:anchorId="0F8E0FE9" wp14:editId="58050462">
                <wp:simplePos x="0" y="0"/>
                <wp:positionH relativeFrom="margin">
                  <wp:posOffset>5651932</wp:posOffset>
                </wp:positionH>
                <wp:positionV relativeFrom="paragraph">
                  <wp:posOffset>3196769</wp:posOffset>
                </wp:positionV>
                <wp:extent cx="119270" cy="293149"/>
                <wp:effectExtent l="0" t="0" r="71755" b="50165"/>
                <wp:wrapNone/>
                <wp:docPr id="384" name="Straight Arrow Connector 384"/>
                <wp:cNvGraphicFramePr/>
                <a:graphic xmlns:a="http://schemas.openxmlformats.org/drawingml/2006/main">
                  <a:graphicData uri="http://schemas.microsoft.com/office/word/2010/wordprocessingShape">
                    <wps:wsp>
                      <wps:cNvCnPr/>
                      <wps:spPr>
                        <a:xfrm>
                          <a:off x="0" y="0"/>
                          <a:ext cx="119270" cy="29314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C5FFE0" id="Straight Arrow Connector 384" o:spid="_x0000_s1026" type="#_x0000_t32" style="position:absolute;margin-left:445.05pt;margin-top:251.7pt;width:9.4pt;height:23.1pt;z-index:251894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" strokecolor="#ed7d31 [3205]" strokeweight=".5pt">
                <v:stroke endarrow="block" joinstyle="miter"/>
                <w10:wrap anchorx="margin"/>
              </v:shape>
            </w:pict>
          </mc:Fallback>
        </mc:AlternateContent>
      </w:r>
      <w:r w:rsidR="00250A25">
        <w:rPr>
          <w:noProof/>
        </w:rPr>
        <w:drawing>
          <wp:inline distT="0" distB="0" distL="0" distR="0" wp14:anchorId="72505AB5" wp14:editId="6DAAA7DE">
            <wp:extent cx="5943600" cy="3564255"/>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3564255"/>
                    </a:xfrm>
                    <a:prstGeom prst="rect">
                      <a:avLst/>
                    </a:prstGeom>
                  </pic:spPr>
                </pic:pic>
              </a:graphicData>
            </a:graphic>
          </wp:inline>
        </w:drawing>
      </w:r>
    </w:p>
    <w:p w:rsidR="00D1476B" w:rsidRDefault="00D1476B" w:rsidP="006A20CD">
      <w:pPr>
        <w:pStyle w:val="Paragraph"/>
        <w:numPr>
          <w:ilvl w:val="0"/>
          <w:numId w:val="18"/>
        </w:numPr>
        <w:ind w:left="360"/>
      </w:pPr>
      <w:r>
        <w:lastRenderedPageBreak/>
        <w:t>Review the configuration and click on “Create”</w:t>
      </w:r>
      <w:r w:rsidRPr="00D1476B">
        <w:rPr>
          <w:noProof/>
        </w:rPr>
        <w:t xml:space="preserve"> </w:t>
      </w:r>
    </w:p>
    <w:p w:rsidR="00D1476B" w:rsidRDefault="00D1476B" w:rsidP="00D1476B">
      <w:pPr>
        <w:pStyle w:val="Paragraph"/>
        <w:ind w:firstLine="0"/>
        <w:jc w:val="center"/>
      </w:pPr>
      <w:r w:rsidRPr="00E37A36">
        <w:rPr>
          <w:noProof/>
        </w:rPr>
        <mc:AlternateContent>
          <mc:Choice Requires="wps">
            <w:drawing>
              <wp:anchor distT="0" distB="0" distL="114300" distR="114300" simplePos="0" relativeHeight="251751424" behindDoc="0" locked="0" layoutInCell="1" allowOverlap="1" wp14:anchorId="1A402F8E" wp14:editId="2B6D29A3">
                <wp:simplePos x="0" y="0"/>
                <wp:positionH relativeFrom="margin">
                  <wp:posOffset>4475456</wp:posOffset>
                </wp:positionH>
                <wp:positionV relativeFrom="paragraph">
                  <wp:posOffset>3432306</wp:posOffset>
                </wp:positionV>
                <wp:extent cx="119270" cy="293149"/>
                <wp:effectExtent l="0" t="0" r="71755" b="50165"/>
                <wp:wrapNone/>
                <wp:docPr id="386" name="Straight Arrow Connector 386"/>
                <wp:cNvGraphicFramePr/>
                <a:graphic xmlns:a="http://schemas.openxmlformats.org/drawingml/2006/main">
                  <a:graphicData uri="http://schemas.microsoft.com/office/word/2010/wordprocessingShape">
                    <wps:wsp>
                      <wps:cNvCnPr/>
                      <wps:spPr>
                        <a:xfrm>
                          <a:off x="0" y="0"/>
                          <a:ext cx="119270" cy="29314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726280" id="Straight Arrow Connector 386" o:spid="_x0000_s1026" type="#_x0000_t32" style="position:absolute;margin-left:352.4pt;margin-top:270.25pt;width:9.4pt;height:23.1pt;z-index:251896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" strokecolor="#ed7d31 [3205]" strokeweight=".5pt">
                <v:stroke endarrow="block" joinstyle="miter"/>
                <w10:wrap anchorx="margin"/>
              </v:shape>
            </w:pict>
          </mc:Fallback>
        </mc:AlternateContent>
      </w:r>
      <w:r w:rsidR="008C2E2B" w:rsidRPr="008C2E2B">
        <w:rPr>
          <w:noProof/>
        </w:rPr>
        <w:t xml:space="preserve"> </w:t>
      </w:r>
      <w:r w:rsidR="008C2E2B">
        <w:rPr>
          <w:noProof/>
        </w:rPr>
        <w:drawing>
          <wp:inline distT="0" distB="0" distL="0" distR="0" wp14:anchorId="3C74F479" wp14:editId="1D7FFBE0">
            <wp:extent cx="3726611" cy="3844063"/>
            <wp:effectExtent l="0" t="0" r="7620" b="444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763396" cy="3882008"/>
                    </a:xfrm>
                    <a:prstGeom prst="rect">
                      <a:avLst/>
                    </a:prstGeom>
                  </pic:spPr>
                </pic:pic>
              </a:graphicData>
            </a:graphic>
          </wp:inline>
        </w:drawing>
      </w:r>
    </w:p>
    <w:p w:rsidR="008B2903" w:rsidRDefault="00D1476B" w:rsidP="006A20CD">
      <w:pPr>
        <w:pStyle w:val="Paragraph"/>
        <w:numPr>
          <w:ilvl w:val="0"/>
          <w:numId w:val="18"/>
        </w:numPr>
      </w:pPr>
      <w:r>
        <w:t>Done! You have created three AWS resources: a new “application load balancer” (ALB), a new “security group” and a new “target group”</w:t>
      </w:r>
    </w:p>
    <w:p w:rsidR="00D1476B" w:rsidRDefault="00D1476B" w:rsidP="00D1476B">
      <w:pPr>
        <w:pStyle w:val="Paragraph"/>
        <w:ind w:firstLine="0"/>
        <w:jc w:val="center"/>
      </w:pPr>
      <w:r>
        <w:rPr>
          <w:noProof/>
        </w:rPr>
        <w:drawing>
          <wp:inline distT="0" distB="0" distL="0" distR="0" wp14:anchorId="49E0215C" wp14:editId="24CA2FCD">
            <wp:extent cx="4094921" cy="1055667"/>
            <wp:effectExtent l="0" t="0" r="127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17406" cy="1061464"/>
                    </a:xfrm>
                    <a:prstGeom prst="rect">
                      <a:avLst/>
                    </a:prstGeom>
                  </pic:spPr>
                </pic:pic>
              </a:graphicData>
            </a:graphic>
          </wp:inline>
        </w:drawing>
      </w:r>
    </w:p>
    <w:p w:rsidR="00D1476B" w:rsidRDefault="00D1476B" w:rsidP="00D1476B">
      <w:pPr>
        <w:pStyle w:val="Paragraph"/>
        <w:ind w:firstLine="0"/>
      </w:pPr>
      <w:r>
        <w:t xml:space="preserve">Note that the provisioning of </w:t>
      </w:r>
      <w:r w:rsidR="00C5257D">
        <w:t>t</w:t>
      </w:r>
      <w:r w:rsidR="008D0E9C">
        <w:t>his could take several minutes. W</w:t>
      </w:r>
      <w:r w:rsidR="00C5257D">
        <w:t xml:space="preserve">hen its state is </w:t>
      </w:r>
      <w:r w:rsidR="008D0E9C">
        <w:t>“A</w:t>
      </w:r>
      <w:r w:rsidR="00C5257D">
        <w:t>ctive</w:t>
      </w:r>
      <w:r w:rsidR="008D0E9C">
        <w:t>”</w:t>
      </w:r>
      <w:r w:rsidR="00C5257D">
        <w:t xml:space="preserve"> it is ready to rock!</w:t>
      </w:r>
    </w:p>
    <w:p w:rsidR="00D1476B" w:rsidRDefault="0014750B" w:rsidP="00D1476B">
      <w:pPr>
        <w:pStyle w:val="Paragraph"/>
        <w:ind w:firstLine="0"/>
        <w:jc w:val="center"/>
      </w:pPr>
      <w:r w:rsidRPr="00E37A36">
        <w:rPr>
          <w:noProof/>
        </w:rPr>
        <mc:AlternateContent>
          <mc:Choice Requires="wps">
            <w:drawing>
              <wp:anchor distT="0" distB="0" distL="114300" distR="114300" simplePos="0" relativeHeight="251768832" behindDoc="0" locked="0" layoutInCell="1" allowOverlap="1" wp14:anchorId="6A56797C" wp14:editId="127F66D0">
                <wp:simplePos x="0" y="0"/>
                <wp:positionH relativeFrom="margin">
                  <wp:posOffset>5534588</wp:posOffset>
                </wp:positionH>
                <wp:positionV relativeFrom="paragraph">
                  <wp:posOffset>991474</wp:posOffset>
                </wp:positionV>
                <wp:extent cx="199307" cy="284784"/>
                <wp:effectExtent l="38100" t="0" r="29845" b="58420"/>
                <wp:wrapNone/>
                <wp:docPr id="429" name="Straight Arrow Connector 429"/>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FEF52E" id="Straight Arrow Connector 429" o:spid="_x0000_s1026" type="#_x0000_t32" style="position:absolute;margin-left:435.8pt;margin-top:78.05pt;width:15.7pt;height:22.4pt;flip:x;z-index:25192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" strokecolor="#ed7d31 [3205]" strokeweight=".5pt">
                <v:stroke endarrow="block" joinstyle="miter"/>
                <w10:wrap anchorx="margin"/>
              </v:shape>
            </w:pict>
          </mc:Fallback>
        </mc:AlternateContent>
      </w:r>
      <w:r w:rsidR="00D1476B" w:rsidRPr="00E37A36">
        <w:rPr>
          <w:noProof/>
        </w:rPr>
        <mc:AlternateContent>
          <mc:Choice Requires="wps">
            <w:drawing>
              <wp:anchor distT="0" distB="0" distL="114300" distR="114300" simplePos="0" relativeHeight="251752448" behindDoc="0" locked="0" layoutInCell="1" allowOverlap="1" wp14:anchorId="537959C1" wp14:editId="71753387">
                <wp:simplePos x="0" y="0"/>
                <wp:positionH relativeFrom="margin">
                  <wp:posOffset>4380644</wp:posOffset>
                </wp:positionH>
                <wp:positionV relativeFrom="paragraph">
                  <wp:posOffset>1052526</wp:posOffset>
                </wp:positionV>
                <wp:extent cx="199307" cy="284784"/>
                <wp:effectExtent l="38100" t="0" r="29845" b="58420"/>
                <wp:wrapNone/>
                <wp:docPr id="391" name="Straight Arrow Connector 391"/>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19EC03" id="Straight Arrow Connector 391" o:spid="_x0000_s1026" type="#_x0000_t32" style="position:absolute;margin-left:344.95pt;margin-top:82.9pt;width:15.7pt;height:22.4pt;flip:x;z-index:25189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" strokecolor="#ed7d31 [3205]" strokeweight=".5pt">
                <v:stroke endarrow="block" joinstyle="miter"/>
                <w10:wrap anchorx="margin"/>
              </v:shape>
            </w:pict>
          </mc:Fallback>
        </mc:AlternateContent>
      </w:r>
      <w:r w:rsidRPr="0014750B">
        <w:rPr>
          <w:noProof/>
        </w:rPr>
        <w:t xml:space="preserve"> </w:t>
      </w:r>
      <w:r>
        <w:rPr>
          <w:noProof/>
        </w:rPr>
        <w:drawing>
          <wp:inline distT="0" distB="0" distL="0" distR="0" wp14:anchorId="47B8C3E1" wp14:editId="2029A3CF">
            <wp:extent cx="5486400" cy="1359291"/>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92872" cy="1360894"/>
                    </a:xfrm>
                    <a:prstGeom prst="rect">
                      <a:avLst/>
                    </a:prstGeom>
                  </pic:spPr>
                </pic:pic>
              </a:graphicData>
            </a:graphic>
          </wp:inline>
        </w:drawing>
      </w:r>
    </w:p>
    <w:p w:rsidR="00A513A8" w:rsidRDefault="00A513A8" w:rsidP="00A513A8">
      <w:pPr>
        <w:pStyle w:val="Paragraph"/>
        <w:ind w:firstLine="0"/>
      </w:pPr>
      <w:r w:rsidRPr="004D1A0D">
        <w:rPr>
          <w:b/>
        </w:rPr>
        <w:t>Congratulations!</w:t>
      </w:r>
      <w:r>
        <w:t xml:space="preserve"> You have </w:t>
      </w:r>
      <w:r w:rsidR="008D0E9C">
        <w:t>a</w:t>
      </w:r>
      <w:r>
        <w:t xml:space="preserve"> ALB ready to route traffic to your servic</w:t>
      </w:r>
      <w:r w:rsidR="00C830C0">
        <w:t>e, so l</w:t>
      </w:r>
      <w:r>
        <w:t>et’s create the service!</w:t>
      </w:r>
    </w:p>
    <w:p w:rsidR="007F5EBB" w:rsidRDefault="007F5EBB" w:rsidP="007F5EBB">
      <w:pPr>
        <w:pStyle w:val="Heading2"/>
      </w:pPr>
      <w:bookmarkStart w:id="76" w:name="_Toc480470675"/>
      <w:r>
        <w:lastRenderedPageBreak/>
        <w:t>Setup service</w:t>
      </w:r>
      <w:bookmarkEnd w:id="76"/>
    </w:p>
    <w:p w:rsidR="00AA45FB" w:rsidRDefault="00AA45FB" w:rsidP="00AA45FB">
      <w:pPr>
        <w:pStyle w:val="Paragraph"/>
      </w:pPr>
      <w:r>
        <w:t xml:space="preserve">In AWS a “Service” is just an abstraction that links three resources: the “ECS cluster”, the “Task definition” and the “Target group”. </w:t>
      </w:r>
      <w:r w:rsidR="00DF7E40">
        <w:t>Additionally,</w:t>
      </w:r>
      <w:r>
        <w:t xml:space="preserve"> the “Service” defines how many task should be running, deployment optio</w:t>
      </w:r>
      <w:r w:rsidR="00DF7E40">
        <w:t>ns and a</w:t>
      </w:r>
      <w:r>
        <w:t>uto scaling parameters.</w:t>
      </w:r>
    </w:p>
    <w:p w:rsidR="00BF65ED" w:rsidRDefault="00C77A13" w:rsidP="00BF65ED">
      <w:r>
        <w:rPr>
          <w:noProof/>
        </w:rPr>
        <mc:AlternateContent>
          <mc:Choice Requires="wps">
            <w:drawing>
              <wp:anchor distT="0" distB="0" distL="114300" distR="114300" simplePos="0" relativeHeight="251757568" behindDoc="0" locked="0" layoutInCell="1" allowOverlap="1" wp14:anchorId="2E7816C0" wp14:editId="500D853D">
                <wp:simplePos x="0" y="0"/>
                <wp:positionH relativeFrom="column">
                  <wp:posOffset>734856</wp:posOffset>
                </wp:positionH>
                <wp:positionV relativeFrom="paragraph">
                  <wp:posOffset>223520</wp:posOffset>
                </wp:positionV>
                <wp:extent cx="941696" cy="313899"/>
                <wp:effectExtent l="0" t="0" r="11430" b="10160"/>
                <wp:wrapNone/>
                <wp:docPr id="399" name="Rectangle 399"/>
                <wp:cNvGraphicFramePr/>
                <a:graphic xmlns:a="http://schemas.openxmlformats.org/drawingml/2006/main">
                  <a:graphicData uri="http://schemas.microsoft.com/office/word/2010/wordprocessingShape">
                    <wps:wsp>
                      <wps:cNvSpPr/>
                      <wps:spPr>
                        <a:xfrm>
                          <a:off x="0" y="0"/>
                          <a:ext cx="941696" cy="313899"/>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B41C5" w:rsidRDefault="001B41C5" w:rsidP="00BF65ED">
                            <w:pPr>
                              <w:jc w:val="center"/>
                            </w:pPr>
                            <w:r>
                              <w:t>ECS cluster</w:t>
                            </w:r>
                          </w:p>
                          <w:p w:rsidR="001B41C5" w:rsidRPr="005138B2" w:rsidRDefault="001B41C5" w:rsidP="00BF65ED">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816C0" id="Rectangle 399" o:spid="_x0000_s1059" style="position:absolute;margin-left:57.85pt;margin-top:17.6pt;width:74.15pt;height:24.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" fillcolor="#a5a5a5 [3206]" strokecolor="#525252 [1606]" strokeweight="1pt">
                <v:textbox>
                  <w:txbxContent>
                    <w:p w:rsidR="001B41C5" w:rsidRDefault="001B41C5" w:rsidP="00BF65ED">
                      <w:pPr>
                        <w:jc w:val="center"/>
                      </w:pPr>
                      <w:r>
                        <w:t>ECS cluster</w:t>
                      </w:r>
                    </w:p>
                    <w:p w:rsidR="001B41C5" w:rsidRPr="005138B2" w:rsidRDefault="001B41C5" w:rsidP="00BF65ED">
                      <w:pPr>
                        <w:jc w:val="center"/>
                        <w:rPr>
                          <w:sz w:val="16"/>
                        </w:rPr>
                      </w:pPr>
                    </w:p>
                  </w:txbxContent>
                </v:textbox>
              </v:rect>
            </w:pict>
          </mc:Fallback>
        </mc:AlternateContent>
      </w:r>
      <w:r>
        <w:rPr>
          <w:noProof/>
        </w:rPr>
        <mc:AlternateContent>
          <mc:Choice Requires="wps">
            <w:drawing>
              <wp:anchor distT="0" distB="0" distL="114300" distR="114300" simplePos="0" relativeHeight="251754496" behindDoc="0" locked="0" layoutInCell="1" allowOverlap="1" wp14:anchorId="121BE230" wp14:editId="52C10FD9">
                <wp:simplePos x="0" y="0"/>
                <wp:positionH relativeFrom="margin">
                  <wp:posOffset>2019869</wp:posOffset>
                </wp:positionH>
                <wp:positionV relativeFrom="paragraph">
                  <wp:posOffset>162636</wp:posOffset>
                </wp:positionV>
                <wp:extent cx="1576070" cy="996286"/>
                <wp:effectExtent l="0" t="0" r="24130" b="13970"/>
                <wp:wrapNone/>
                <wp:docPr id="395" name="Rectangle 395"/>
                <wp:cNvGraphicFramePr/>
                <a:graphic xmlns:a="http://schemas.openxmlformats.org/drawingml/2006/main">
                  <a:graphicData uri="http://schemas.microsoft.com/office/word/2010/wordprocessingShape">
                    <wps:wsp>
                      <wps:cNvSpPr/>
                      <wps:spPr>
                        <a:xfrm>
                          <a:off x="0" y="0"/>
                          <a:ext cx="1576070" cy="996286"/>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1B41C5" w:rsidRDefault="001B41C5" w:rsidP="00BF65ED">
                            <w:pPr>
                              <w:jc w:val="center"/>
                            </w:pPr>
                            <w:r>
                              <w:t>Service</w:t>
                            </w:r>
                          </w:p>
                          <w:p w:rsidR="001B41C5" w:rsidRPr="008E605F" w:rsidRDefault="001B41C5" w:rsidP="00BF65ED">
                            <w:pPr>
                              <w:spacing w:after="0" w:line="240" w:lineRule="auto"/>
                              <w:rPr>
                                <w:sz w:val="16"/>
                              </w:rPr>
                            </w:pPr>
                            <w:r>
                              <w:rPr>
                                <w:sz w:val="16"/>
                              </w:rPr>
                              <w:t>+ Desired task count</w:t>
                            </w:r>
                          </w:p>
                          <w:p w:rsidR="001B41C5" w:rsidRDefault="001B41C5" w:rsidP="00BF65ED">
                            <w:pPr>
                              <w:spacing w:after="0" w:line="240" w:lineRule="auto"/>
                              <w:rPr>
                                <w:sz w:val="16"/>
                              </w:rPr>
                            </w:pPr>
                            <w:r>
                              <w:rPr>
                                <w:sz w:val="16"/>
                              </w:rPr>
                              <w:t>+ Auto scaling parameter</w:t>
                            </w:r>
                          </w:p>
                          <w:p w:rsidR="001B41C5" w:rsidRDefault="001B41C5" w:rsidP="00BF65ED">
                            <w:pPr>
                              <w:spacing w:after="0" w:line="240" w:lineRule="auto"/>
                              <w:rPr>
                                <w:sz w:val="16"/>
                              </w:rPr>
                            </w:pPr>
                            <w:r>
                              <w:rPr>
                                <w:sz w:val="16"/>
                              </w:rPr>
                              <w:t>+ Deployment options</w:t>
                            </w:r>
                          </w:p>
                          <w:p w:rsidR="001B41C5" w:rsidRDefault="001B41C5" w:rsidP="00BF65ED">
                            <w:pPr>
                              <w:spacing w:after="0" w:line="240" w:lineRule="auto"/>
                              <w:rPr>
                                <w:sz w:val="16"/>
                              </w:rPr>
                            </w:pPr>
                            <w:r>
                              <w:rPr>
                                <w:sz w:val="16"/>
                              </w:rPr>
                              <w:t>+ Metrics</w:t>
                            </w:r>
                          </w:p>
                          <w:p w:rsidR="001B41C5" w:rsidRPr="008E605F" w:rsidRDefault="001B41C5" w:rsidP="00BF65ED">
                            <w:pPr>
                              <w:spacing w:after="0" w:line="240" w:lineRule="auto"/>
                              <w:jc w:val="center"/>
                              <w:rPr>
                                <w:sz w:val="16"/>
                              </w:rPr>
                            </w:pPr>
                          </w:p>
                          <w:p w:rsidR="001B41C5" w:rsidRPr="008E605F" w:rsidRDefault="001B41C5" w:rsidP="00BF65ED">
                            <w:pPr>
                              <w:spacing w:after="0" w:line="240" w:lineRule="auto"/>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BE230" id="Rectangle 395" o:spid="_x0000_s1060" style="position:absolute;margin-left:159.05pt;margin-top:12.8pt;width:124.1pt;height:78.4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" fillcolor="#70ad47 [3209]" strokecolor="#375623 [1609]" strokeweight="1pt">
                <v:textbox>
                  <w:txbxContent>
                    <w:p w:rsidR="001B41C5" w:rsidRDefault="001B41C5" w:rsidP="00BF65ED">
                      <w:pPr>
                        <w:jc w:val="center"/>
                      </w:pPr>
                      <w:r>
                        <w:t>Service</w:t>
                      </w:r>
                    </w:p>
                    <w:p w:rsidR="001B41C5" w:rsidRPr="008E605F" w:rsidRDefault="001B41C5" w:rsidP="00BF65ED">
                      <w:pPr>
                        <w:spacing w:after="0" w:line="240" w:lineRule="auto"/>
                        <w:rPr>
                          <w:sz w:val="16"/>
                        </w:rPr>
                      </w:pPr>
                      <w:r>
                        <w:rPr>
                          <w:sz w:val="16"/>
                        </w:rPr>
                        <w:t>+ Desired task count</w:t>
                      </w:r>
                    </w:p>
                    <w:p w:rsidR="001B41C5" w:rsidRDefault="001B41C5" w:rsidP="00BF65ED">
                      <w:pPr>
                        <w:spacing w:after="0" w:line="240" w:lineRule="auto"/>
                        <w:rPr>
                          <w:sz w:val="16"/>
                        </w:rPr>
                      </w:pPr>
                      <w:r>
                        <w:rPr>
                          <w:sz w:val="16"/>
                        </w:rPr>
                        <w:t>+ Auto scaling parameter</w:t>
                      </w:r>
                    </w:p>
                    <w:p w:rsidR="001B41C5" w:rsidRDefault="001B41C5" w:rsidP="00BF65ED">
                      <w:pPr>
                        <w:spacing w:after="0" w:line="240" w:lineRule="auto"/>
                        <w:rPr>
                          <w:sz w:val="16"/>
                        </w:rPr>
                      </w:pPr>
                      <w:r>
                        <w:rPr>
                          <w:sz w:val="16"/>
                        </w:rPr>
                        <w:t>+ Deployment options</w:t>
                      </w:r>
                    </w:p>
                    <w:p w:rsidR="001B41C5" w:rsidRDefault="001B41C5" w:rsidP="00BF65ED">
                      <w:pPr>
                        <w:spacing w:after="0" w:line="240" w:lineRule="auto"/>
                        <w:rPr>
                          <w:sz w:val="16"/>
                        </w:rPr>
                      </w:pPr>
                      <w:r>
                        <w:rPr>
                          <w:sz w:val="16"/>
                        </w:rPr>
                        <w:t>+ Metrics</w:t>
                      </w:r>
                    </w:p>
                    <w:p w:rsidR="001B41C5" w:rsidRPr="008E605F" w:rsidRDefault="001B41C5" w:rsidP="00BF65ED">
                      <w:pPr>
                        <w:spacing w:after="0" w:line="240" w:lineRule="auto"/>
                        <w:jc w:val="center"/>
                        <w:rPr>
                          <w:sz w:val="16"/>
                        </w:rPr>
                      </w:pPr>
                    </w:p>
                    <w:p w:rsidR="001B41C5" w:rsidRPr="008E605F" w:rsidRDefault="001B41C5" w:rsidP="00BF65ED">
                      <w:pPr>
                        <w:spacing w:after="0" w:line="240" w:lineRule="auto"/>
                        <w:jc w:val="center"/>
                        <w:rPr>
                          <w:sz w:val="16"/>
                        </w:rPr>
                      </w:pPr>
                    </w:p>
                  </w:txbxContent>
                </v:textbox>
                <w10:wrap anchorx="margin"/>
              </v:rect>
            </w:pict>
          </mc:Fallback>
        </mc:AlternateContent>
      </w:r>
    </w:p>
    <w:p w:rsidR="00BF65ED" w:rsidRDefault="00C77A13" w:rsidP="00BF65ED">
      <w:pPr>
        <w:pStyle w:val="Paragraph"/>
      </w:pPr>
      <w:r>
        <w:rPr>
          <w:noProof/>
        </w:rPr>
        <mc:AlternateContent>
          <mc:Choice Requires="wps">
            <w:drawing>
              <wp:anchor distT="0" distB="0" distL="114300" distR="114300" simplePos="0" relativeHeight="251758592" behindDoc="0" locked="0" layoutInCell="1" allowOverlap="1">
                <wp:simplePos x="0" y="0"/>
                <wp:positionH relativeFrom="column">
                  <wp:posOffset>1697516</wp:posOffset>
                </wp:positionH>
                <wp:positionV relativeFrom="paragraph">
                  <wp:posOffset>105410</wp:posOffset>
                </wp:positionV>
                <wp:extent cx="307700" cy="197893"/>
                <wp:effectExtent l="0" t="0" r="16510" b="31115"/>
                <wp:wrapNone/>
                <wp:docPr id="400" name="Elbow Connector 400"/>
                <wp:cNvGraphicFramePr/>
                <a:graphic xmlns:a="http://schemas.openxmlformats.org/drawingml/2006/main">
                  <a:graphicData uri="http://schemas.microsoft.com/office/word/2010/wordprocessingShape">
                    <wps:wsp>
                      <wps:cNvCnPr/>
                      <wps:spPr>
                        <a:xfrm>
                          <a:off x="0" y="0"/>
                          <a:ext cx="307700" cy="197893"/>
                        </a:xfrm>
                        <a:prstGeom prst="bentConnector3">
                          <a:avLst/>
                        </a:prstGeom>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 w14:anchorId="3EF42637" id="Elbow Connector 400" o:spid="_x0000_s1026" type="#_x0000_t34" style="position:absolute;margin-left:133.65pt;margin-top:8.3pt;width:24.25pt;height:15.6pt;z-index:251906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" strokecolor="#ffc000 [3207]" strokeweight="1.5pt"/>
            </w:pict>
          </mc:Fallback>
        </mc:AlternateContent>
      </w:r>
    </w:p>
    <w:p w:rsidR="00BF65ED" w:rsidRDefault="005846FB" w:rsidP="00BF65ED">
      <w:pPr>
        <w:pStyle w:val="Paragraph"/>
      </w:pPr>
      <w:r>
        <w:rPr>
          <w:noProof/>
        </w:rPr>
        <mc:AlternateContent>
          <mc:Choice Requires="wps">
            <w:drawing>
              <wp:anchor distT="0" distB="0" distL="114300" distR="114300" simplePos="0" relativeHeight="251756544" behindDoc="0" locked="0" layoutInCell="1" allowOverlap="1" wp14:anchorId="17A601EC" wp14:editId="56A47793">
                <wp:simplePos x="0" y="0"/>
                <wp:positionH relativeFrom="margin">
                  <wp:posOffset>4054416</wp:posOffset>
                </wp:positionH>
                <wp:positionV relativeFrom="paragraph">
                  <wp:posOffset>51986</wp:posOffset>
                </wp:positionV>
                <wp:extent cx="1285336" cy="317500"/>
                <wp:effectExtent l="0" t="0" r="10160" b="25400"/>
                <wp:wrapNone/>
                <wp:docPr id="398" name="Rectangle 398"/>
                <wp:cNvGraphicFramePr/>
                <a:graphic xmlns:a="http://schemas.openxmlformats.org/drawingml/2006/main">
                  <a:graphicData uri="http://schemas.microsoft.com/office/word/2010/wordprocessingShape">
                    <wps:wsp>
                      <wps:cNvSpPr/>
                      <wps:spPr>
                        <a:xfrm>
                          <a:off x="0" y="0"/>
                          <a:ext cx="1285336" cy="3175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BF65ED">
                            <w:pPr>
                              <w:jc w:val="center"/>
                            </w:pPr>
                            <w:r>
                              <w:t>Task defi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A601EC" id="Rectangle 398" o:spid="_x0000_s1061" style="position:absolute;left:0;text-align:left;margin-left:319.25pt;margin-top:4.1pt;width:101.2pt;height:2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" fillcolor="#ed7d31 [3205]" strokecolor="#823b0b [1605]" strokeweight="1pt">
                <v:textbox>
                  <w:txbxContent>
                    <w:p w:rsidR="001B41C5" w:rsidRDefault="001B41C5" w:rsidP="00BF65ED">
                      <w:pPr>
                        <w:jc w:val="center"/>
                      </w:pPr>
                      <w:r>
                        <w:t>Task definition</w:t>
                      </w:r>
                    </w:p>
                  </w:txbxContent>
                </v:textbox>
                <w10:wrap anchorx="margin"/>
              </v:rect>
            </w:pict>
          </mc:Fallback>
        </mc:AlternateContent>
      </w:r>
      <w:r w:rsidR="00C77A13">
        <w:rPr>
          <w:noProof/>
        </w:rPr>
        <mc:AlternateContent>
          <mc:Choice Requires="wps">
            <w:drawing>
              <wp:anchor distT="0" distB="0" distL="114300" distR="114300" simplePos="0" relativeHeight="251759616" behindDoc="0" locked="0" layoutInCell="1" allowOverlap="1" wp14:anchorId="369A5954" wp14:editId="5A61C74D">
                <wp:simplePos x="0" y="0"/>
                <wp:positionH relativeFrom="column">
                  <wp:posOffset>1727823</wp:posOffset>
                </wp:positionH>
                <wp:positionV relativeFrom="paragraph">
                  <wp:posOffset>263306</wp:posOffset>
                </wp:positionV>
                <wp:extent cx="269271" cy="216215"/>
                <wp:effectExtent l="0" t="0" r="16510" b="31750"/>
                <wp:wrapNone/>
                <wp:docPr id="401" name="Elbow Connector 401"/>
                <wp:cNvGraphicFramePr/>
                <a:graphic xmlns:a="http://schemas.openxmlformats.org/drawingml/2006/main">
                  <a:graphicData uri="http://schemas.microsoft.com/office/word/2010/wordprocessingShape">
                    <wps:wsp>
                      <wps:cNvCnPr/>
                      <wps:spPr>
                        <a:xfrm flipV="1">
                          <a:off x="0" y="0"/>
                          <a:ext cx="269271" cy="216215"/>
                        </a:xfrm>
                        <a:prstGeom prst="bentConnector3">
                          <a:avLst/>
                        </a:prstGeom>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A46B5C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01" o:spid="_x0000_s1026" type="#_x0000_t34" style="position:absolute;margin-left:136.05pt;margin-top:20.75pt;width:21.2pt;height:17pt;flip: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" strokecolor="#ffc000 [3207]" strokeweight="1.5pt"/>
            </w:pict>
          </mc:Fallback>
        </mc:AlternateContent>
      </w:r>
      <w:r w:rsidR="00C77A13">
        <w:rPr>
          <w:noProof/>
        </w:rPr>
        <mc:AlternateContent>
          <mc:Choice Requires="wps">
            <w:drawing>
              <wp:anchor distT="0" distB="0" distL="114300" distR="114300" simplePos="0" relativeHeight="251760640" behindDoc="0" locked="0" layoutInCell="1" allowOverlap="1">
                <wp:simplePos x="0" y="0"/>
                <wp:positionH relativeFrom="column">
                  <wp:posOffset>3608708</wp:posOffset>
                </wp:positionH>
                <wp:positionV relativeFrom="paragraph">
                  <wp:posOffset>210185</wp:posOffset>
                </wp:positionV>
                <wp:extent cx="429905" cy="0"/>
                <wp:effectExtent l="0" t="0" r="27305" b="19050"/>
                <wp:wrapNone/>
                <wp:docPr id="402" name="Straight Connector 402"/>
                <wp:cNvGraphicFramePr/>
                <a:graphic xmlns:a="http://schemas.openxmlformats.org/drawingml/2006/main">
                  <a:graphicData uri="http://schemas.microsoft.com/office/word/2010/wordprocessingShape">
                    <wps:wsp>
                      <wps:cNvCnPr/>
                      <wps:spPr>
                        <a:xfrm flipV="1">
                          <a:off x="0" y="0"/>
                          <a:ext cx="429905" cy="0"/>
                        </a:xfrm>
                        <a:prstGeom prst="line">
                          <a:avLst/>
                        </a:prstGeom>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57CDA3" id="Straight Connector 402" o:spid="_x0000_s1026" style="position:absolute;flip:y;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15pt,16.55pt" to="318pt,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" strokecolor="#ffc000 [3207]" strokeweight="1.5pt">
                <v:stroke joinstyle="miter"/>
              </v:line>
            </w:pict>
          </mc:Fallback>
        </mc:AlternateContent>
      </w:r>
    </w:p>
    <w:p w:rsidR="004B69CE" w:rsidRDefault="004B69CE" w:rsidP="00AA45FB">
      <w:pPr>
        <w:pStyle w:val="Paragraph"/>
      </w:pPr>
      <w:r>
        <w:rPr>
          <w:noProof/>
        </w:rPr>
        <mc:AlternateContent>
          <mc:Choice Requires="wps">
            <w:drawing>
              <wp:anchor distT="0" distB="0" distL="114300" distR="114300" simplePos="0" relativeHeight="251755520" behindDoc="0" locked="0" layoutInCell="1" allowOverlap="1" wp14:anchorId="659D07E0" wp14:editId="544407AC">
                <wp:simplePos x="0" y="0"/>
                <wp:positionH relativeFrom="column">
                  <wp:posOffset>614045</wp:posOffset>
                </wp:positionH>
                <wp:positionV relativeFrom="paragraph">
                  <wp:posOffset>18415</wp:posOffset>
                </wp:positionV>
                <wp:extent cx="1063625" cy="276225"/>
                <wp:effectExtent l="0" t="0" r="22225" b="28575"/>
                <wp:wrapNone/>
                <wp:docPr id="396" name="Rectangle 396"/>
                <wp:cNvGraphicFramePr/>
                <a:graphic xmlns:a="http://schemas.openxmlformats.org/drawingml/2006/main">
                  <a:graphicData uri="http://schemas.microsoft.com/office/word/2010/wordprocessingShape">
                    <wps:wsp>
                      <wps:cNvSpPr/>
                      <wps:spPr>
                        <a:xfrm>
                          <a:off x="0" y="0"/>
                          <a:ext cx="10636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C77A13" w:rsidRDefault="001B41C5" w:rsidP="00BF65ED">
                            <w:pPr>
                              <w:jc w:val="center"/>
                            </w:pPr>
                            <w:r w:rsidRPr="00C77A13">
                              <w:t>Target gro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D07E0" id="Rectangle 396" o:spid="_x0000_s1062" style="position:absolute;left:0;text-align:left;margin-left:48.35pt;margin-top:1.45pt;width:83.7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" fillcolor="#5b9bd5 [3204]" strokecolor="#1f4d78 [1604]" strokeweight="1pt">
                <v:textbox>
                  <w:txbxContent>
                    <w:p w:rsidR="001B41C5" w:rsidRPr="00C77A13" w:rsidRDefault="001B41C5" w:rsidP="00BF65ED">
                      <w:pPr>
                        <w:jc w:val="center"/>
                      </w:pPr>
                      <w:r w:rsidRPr="00C77A13">
                        <w:t>Target group</w:t>
                      </w:r>
                    </w:p>
                  </w:txbxContent>
                </v:textbox>
              </v:rect>
            </w:pict>
          </mc:Fallback>
        </mc:AlternateContent>
      </w:r>
    </w:p>
    <w:p w:rsidR="004B69CE" w:rsidRDefault="008438B0" w:rsidP="008438B0">
      <w:pPr>
        <w:pStyle w:val="Paragraph"/>
      </w:pPr>
      <w:r>
        <w:t>To create the service follows the next steps:</w:t>
      </w:r>
    </w:p>
    <w:p w:rsidR="004A67CF" w:rsidRDefault="004A67CF" w:rsidP="006A20CD">
      <w:pPr>
        <w:pStyle w:val="Paragraph"/>
        <w:numPr>
          <w:ilvl w:val="2"/>
          <w:numId w:val="15"/>
        </w:numPr>
        <w:ind w:left="360"/>
      </w:pPr>
      <w:r>
        <w:t>Open the AW</w:t>
      </w:r>
      <w:r w:rsidR="00083C67">
        <w:t>S</w:t>
      </w:r>
      <w:r>
        <w:t xml:space="preserve"> web ECS dashboard (us-east-1)</w:t>
      </w:r>
    </w:p>
    <w:p w:rsidR="004A67CF" w:rsidRDefault="001B41C5" w:rsidP="004A67CF">
      <w:pPr>
        <w:pStyle w:val="Paragraph"/>
        <w:ind w:left="360" w:firstLine="0"/>
      </w:pPr>
      <w:hyperlink r:id="rId143" w:history="1">
        <w:r w:rsidR="0043094C" w:rsidRPr="00273BB9">
          <w:rPr>
            <w:rStyle w:val="Hyperlink"/>
          </w:rPr>
          <w:t>https://console.aws.amazon.com/ecs/home?region=us-east-1</w:t>
        </w:r>
      </w:hyperlink>
    </w:p>
    <w:p w:rsidR="0043094C" w:rsidRDefault="00AF7AF2" w:rsidP="006A20CD">
      <w:pPr>
        <w:pStyle w:val="Paragraph"/>
        <w:numPr>
          <w:ilvl w:val="2"/>
          <w:numId w:val="15"/>
        </w:numPr>
        <w:ind w:left="360"/>
      </w:pPr>
      <w:r>
        <w:t xml:space="preserve">In the “Clusters” section open the ECS cluster you </w:t>
      </w:r>
      <w:r w:rsidR="008F7123">
        <w:t>will use to create the service. I</w:t>
      </w:r>
      <w:r>
        <w:t>n our example the cluster was already created by the MCS team and is called CPE-Non-Production…..QP7X  (</w:t>
      </w:r>
      <w:r w:rsidR="008501BF">
        <w:t xml:space="preserve">CPE = </w:t>
      </w:r>
      <w:r>
        <w:t>Content Platform Engineering)</w:t>
      </w:r>
    </w:p>
    <w:p w:rsidR="00AF7AF2" w:rsidRPr="008438B0" w:rsidRDefault="00DF2451" w:rsidP="00DF2451">
      <w:pPr>
        <w:pStyle w:val="Paragraph"/>
        <w:ind w:left="360" w:firstLine="0"/>
      </w:pPr>
      <w:r w:rsidRPr="00E37A36">
        <w:rPr>
          <w:noProof/>
        </w:rPr>
        <mc:AlternateContent>
          <mc:Choice Requires="wps">
            <w:drawing>
              <wp:anchor distT="0" distB="0" distL="114300" distR="114300" simplePos="0" relativeHeight="251762688" behindDoc="0" locked="0" layoutInCell="1" allowOverlap="1" wp14:anchorId="51975AF9" wp14:editId="3689E404">
                <wp:simplePos x="0" y="0"/>
                <wp:positionH relativeFrom="margin">
                  <wp:posOffset>3830320</wp:posOffset>
                </wp:positionH>
                <wp:positionV relativeFrom="paragraph">
                  <wp:posOffset>735965</wp:posOffset>
                </wp:positionV>
                <wp:extent cx="199307" cy="284784"/>
                <wp:effectExtent l="38100" t="0" r="29845" b="58420"/>
                <wp:wrapNone/>
                <wp:docPr id="406" name="Straight Arrow Connector 406"/>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F550CB" id="Straight Arrow Connector 406" o:spid="_x0000_s1026" type="#_x0000_t32" style="position:absolute;margin-left:301.6pt;margin-top:57.95pt;width:15.7pt;height:22.4pt;flip:x;z-index:25191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61664" behindDoc="0" locked="0" layoutInCell="1" allowOverlap="1" wp14:anchorId="286832F6" wp14:editId="4077D9B7">
                <wp:simplePos x="0" y="0"/>
                <wp:positionH relativeFrom="margin">
                  <wp:posOffset>1104900</wp:posOffset>
                </wp:positionH>
                <wp:positionV relativeFrom="paragraph">
                  <wp:posOffset>561340</wp:posOffset>
                </wp:positionV>
                <wp:extent cx="199307" cy="284784"/>
                <wp:effectExtent l="38100" t="0" r="29845" b="58420"/>
                <wp:wrapNone/>
                <wp:docPr id="405" name="Straight Arrow Connector 405"/>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8B726" id="Straight Arrow Connector 405" o:spid="_x0000_s1026" type="#_x0000_t32" style="position:absolute;margin-left:87pt;margin-top:44.2pt;width:15.7pt;height:22.4pt;flip:x;z-index:251911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" strokecolor="#ed7d31 [3205]" strokeweight=".5pt">
                <v:stroke endarrow="block" joinstyle="miter"/>
                <w10:wrap anchorx="margin"/>
              </v:shape>
            </w:pict>
          </mc:Fallback>
        </mc:AlternateContent>
      </w:r>
      <w:r w:rsidR="00AF7AF2">
        <w:rPr>
          <w:noProof/>
        </w:rPr>
        <w:drawing>
          <wp:inline distT="0" distB="0" distL="0" distR="0" wp14:anchorId="4C81EE9E" wp14:editId="364EAF77">
            <wp:extent cx="2047875" cy="1659126"/>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051953" cy="1662430"/>
                    </a:xfrm>
                    <a:prstGeom prst="rect">
                      <a:avLst/>
                    </a:prstGeom>
                  </pic:spPr>
                </pic:pic>
              </a:graphicData>
            </a:graphic>
          </wp:inline>
        </w:drawing>
      </w:r>
      <w:r w:rsidR="00083C67">
        <w:t xml:space="preserve">   </w:t>
      </w:r>
      <w:r w:rsidR="00AF7AF2">
        <w:rPr>
          <w:noProof/>
        </w:rPr>
        <w:drawing>
          <wp:inline distT="0" distB="0" distL="0" distR="0" wp14:anchorId="0DCD9933" wp14:editId="7A2C1E79">
            <wp:extent cx="3541052" cy="1259798"/>
            <wp:effectExtent l="0" t="0" r="254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597655" cy="1279935"/>
                    </a:xfrm>
                    <a:prstGeom prst="rect">
                      <a:avLst/>
                    </a:prstGeom>
                  </pic:spPr>
                </pic:pic>
              </a:graphicData>
            </a:graphic>
          </wp:inline>
        </w:drawing>
      </w:r>
    </w:p>
    <w:p w:rsidR="00DF7E40" w:rsidRPr="00AA45FB" w:rsidRDefault="00083C67" w:rsidP="006A20CD">
      <w:pPr>
        <w:pStyle w:val="Paragraph"/>
        <w:numPr>
          <w:ilvl w:val="2"/>
          <w:numId w:val="15"/>
        </w:numPr>
        <w:ind w:left="360"/>
      </w:pPr>
      <w:r w:rsidRPr="00E37A36">
        <w:rPr>
          <w:noProof/>
        </w:rPr>
        <mc:AlternateContent>
          <mc:Choice Requires="wps">
            <w:drawing>
              <wp:anchor distT="0" distB="0" distL="114300" distR="114300" simplePos="0" relativeHeight="251764736" behindDoc="0" locked="0" layoutInCell="1" allowOverlap="1" wp14:anchorId="3D0C6FBB" wp14:editId="21272117">
                <wp:simplePos x="0" y="0"/>
                <wp:positionH relativeFrom="margin">
                  <wp:posOffset>3571875</wp:posOffset>
                </wp:positionH>
                <wp:positionV relativeFrom="paragraph">
                  <wp:posOffset>1811020</wp:posOffset>
                </wp:positionV>
                <wp:extent cx="199307" cy="284784"/>
                <wp:effectExtent l="38100" t="0" r="29845" b="58420"/>
                <wp:wrapNone/>
                <wp:docPr id="408" name="Straight Arrow Connector 408"/>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0D3C87" id="Straight Arrow Connector 408" o:spid="_x0000_s1026" type="#_x0000_t32" style="position:absolute;margin-left:281.25pt;margin-top:142.6pt;width:15.7pt;height:22.4pt;flip:x;z-index:25191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" strokecolor="#ed7d31 [3205]" strokeweight=".5pt">
                <v:stroke endarrow="block" joinstyle="miter"/>
                <w10:wrap anchorx="margin"/>
              </v:shape>
            </w:pict>
          </mc:Fallback>
        </mc:AlternateContent>
      </w:r>
      <w:r>
        <w:rPr>
          <w:noProof/>
        </w:rPr>
        <w:drawing>
          <wp:anchor distT="0" distB="0" distL="114300" distR="114300" simplePos="0" relativeHeight="251763712" behindDoc="0" locked="0" layoutInCell="1" allowOverlap="1">
            <wp:simplePos x="0" y="0"/>
            <wp:positionH relativeFrom="margin">
              <wp:posOffset>2886075</wp:posOffset>
            </wp:positionH>
            <wp:positionV relativeFrom="paragraph">
              <wp:posOffset>144145</wp:posOffset>
            </wp:positionV>
            <wp:extent cx="3048635" cy="2400935"/>
            <wp:effectExtent l="0" t="0" r="0" b="0"/>
            <wp:wrapThrough wrapText="bothSides">
              <wp:wrapPolygon edited="0">
                <wp:start x="0" y="0"/>
                <wp:lineTo x="0" y="21423"/>
                <wp:lineTo x="21461" y="21423"/>
                <wp:lineTo x="21461" y="0"/>
                <wp:lineTo x="0" y="0"/>
              </wp:wrapPolygon>
            </wp:wrapThrough>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3048635" cy="2400935"/>
                    </a:xfrm>
                    <a:prstGeom prst="rect">
                      <a:avLst/>
                    </a:prstGeom>
                  </pic:spPr>
                </pic:pic>
              </a:graphicData>
            </a:graphic>
            <wp14:sizeRelH relativeFrom="page">
              <wp14:pctWidth>0</wp14:pctWidth>
            </wp14:sizeRelH>
            <wp14:sizeRelV relativeFrom="page">
              <wp14:pctHeight>0</wp14:pctHeight>
            </wp14:sizeRelV>
          </wp:anchor>
        </w:drawing>
      </w:r>
      <w:r>
        <w:t>In the “Services” tab click on “Create”</w:t>
      </w:r>
    </w:p>
    <w:p w:rsidR="00981DD7" w:rsidRDefault="00981DD7">
      <w:pPr>
        <w:spacing w:after="0" w:line="240" w:lineRule="auto"/>
      </w:pPr>
      <w:r>
        <w:br w:type="page"/>
      </w:r>
    </w:p>
    <w:p w:rsidR="00A4321F" w:rsidRDefault="00B73633" w:rsidP="00A4321F">
      <w:pPr>
        <w:pStyle w:val="Paragraph"/>
        <w:numPr>
          <w:ilvl w:val="2"/>
          <w:numId w:val="15"/>
        </w:numPr>
        <w:ind w:left="360"/>
      </w:pPr>
      <w:r>
        <w:lastRenderedPageBreak/>
        <w:t>Fill the form as follow</w:t>
      </w:r>
      <w:r w:rsidR="0058220E">
        <w:t xml:space="preserve"> and click on “Configure ELB”</w:t>
      </w:r>
    </w:p>
    <w:p w:rsidR="00A4321F" w:rsidRPr="00A4321F" w:rsidRDefault="00A4321F" w:rsidP="00A4321F">
      <w:pPr>
        <w:pStyle w:val="Paragraph"/>
        <w:ind w:firstLine="0"/>
      </w:pPr>
      <w:r w:rsidRPr="00A4321F">
        <w:rPr>
          <w:noProof/>
        </w:rPr>
        <mc:AlternateContent>
          <mc:Choice Requires="wps">
            <w:drawing>
              <wp:anchor distT="0" distB="0" distL="114300" distR="114300" simplePos="0" relativeHeight="251804672" behindDoc="0" locked="0" layoutInCell="1" allowOverlap="1" wp14:anchorId="3941551A" wp14:editId="1A6AA648">
                <wp:simplePos x="0" y="0"/>
                <wp:positionH relativeFrom="margin">
                  <wp:posOffset>825021</wp:posOffset>
                </wp:positionH>
                <wp:positionV relativeFrom="paragraph">
                  <wp:posOffset>3979904</wp:posOffset>
                </wp:positionV>
                <wp:extent cx="224287" cy="60193"/>
                <wp:effectExtent l="38100" t="19050" r="23495" b="73660"/>
                <wp:wrapNone/>
                <wp:docPr id="248" name="Straight Arrow Connector 248"/>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665BEC2" id="_x0000_t32" coordsize="21600,21600" o:spt="32" o:oned="t" path="m,l21600,21600e" filled="f">
                <v:path arrowok="t" fillok="f" o:connecttype="none"/>
                <o:lock v:ext="edit" shapetype="t"/>
              </v:shapetype>
              <v:shape id="Straight Arrow Connector 248" o:spid="_x0000_s1026" type="#_x0000_t32" style="position:absolute;margin-left:64.95pt;margin-top:313.4pt;width:17.65pt;height:4.75pt;flip:x;z-index:251820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798528" behindDoc="0" locked="0" layoutInCell="1" allowOverlap="1" wp14:anchorId="0879D7D9" wp14:editId="455A6271">
                <wp:simplePos x="0" y="0"/>
                <wp:positionH relativeFrom="margin">
                  <wp:posOffset>1966475</wp:posOffset>
                </wp:positionH>
                <wp:positionV relativeFrom="paragraph">
                  <wp:posOffset>648970</wp:posOffset>
                </wp:positionV>
                <wp:extent cx="199307" cy="284784"/>
                <wp:effectExtent l="38100" t="0" r="29845" b="58420"/>
                <wp:wrapNone/>
                <wp:docPr id="88" name="Straight Arrow Connector 88"/>
                <wp:cNvGraphicFramePr/>
                <a:graphic xmlns:a="http://schemas.openxmlformats.org/drawingml/2006/main">
                  <a:graphicData uri="http://schemas.microsoft.com/office/word/2010/wordprocessingShape">
                    <wps:wsp>
                      <wps:cNvCnPr/>
                      <wps:spPr>
                        <a:xfrm flipH="1">
                          <a:off x="0" y="0"/>
                          <a:ext cx="199307" cy="28478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C1C4B7" id="Straight Arrow Connector 88" o:spid="_x0000_s1026" type="#_x0000_t32" style="position:absolute;margin-left:154.85pt;margin-top:51.1pt;width:15.7pt;height:22.4pt;flip:x;z-index:25181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800576" behindDoc="0" locked="0" layoutInCell="1" allowOverlap="1" wp14:anchorId="377F7540" wp14:editId="2FC1D6D1">
                <wp:simplePos x="0" y="0"/>
                <wp:positionH relativeFrom="margin">
                  <wp:posOffset>2144287</wp:posOffset>
                </wp:positionH>
                <wp:positionV relativeFrom="paragraph">
                  <wp:posOffset>1409172</wp:posOffset>
                </wp:positionV>
                <wp:extent cx="224287" cy="60193"/>
                <wp:effectExtent l="38100" t="19050" r="23495" b="73660"/>
                <wp:wrapNone/>
                <wp:docPr id="222" name="Straight Arrow Connector 222"/>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1E8DF6" id="Straight Arrow Connector 222" o:spid="_x0000_s1026" type="#_x0000_t32" style="position:absolute;margin-left:168.85pt;margin-top:110.95pt;width:17.65pt;height:4.75pt;flip:x;z-index:251816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801600" behindDoc="0" locked="0" layoutInCell="1" allowOverlap="1" wp14:anchorId="3A5ADD1A" wp14:editId="4AE10BBB">
                <wp:simplePos x="0" y="0"/>
                <wp:positionH relativeFrom="margin">
                  <wp:posOffset>1247667</wp:posOffset>
                </wp:positionH>
                <wp:positionV relativeFrom="paragraph">
                  <wp:posOffset>1779701</wp:posOffset>
                </wp:positionV>
                <wp:extent cx="224287" cy="60193"/>
                <wp:effectExtent l="38100" t="19050" r="23495" b="73660"/>
                <wp:wrapNone/>
                <wp:docPr id="224" name="Straight Arrow Connector 224"/>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FBF7DC" id="Straight Arrow Connector 224" o:spid="_x0000_s1026" type="#_x0000_t32" style="position:absolute;margin-left:98.25pt;margin-top:140.15pt;width:17.65pt;height:4.75pt;flip:x;z-index:25181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802624" behindDoc="0" locked="0" layoutInCell="1" allowOverlap="1" wp14:anchorId="368BE43E" wp14:editId="2FBFFA29">
                <wp:simplePos x="0" y="0"/>
                <wp:positionH relativeFrom="margin">
                  <wp:posOffset>1307681</wp:posOffset>
                </wp:positionH>
                <wp:positionV relativeFrom="paragraph">
                  <wp:posOffset>2064864</wp:posOffset>
                </wp:positionV>
                <wp:extent cx="224287" cy="60193"/>
                <wp:effectExtent l="38100" t="19050" r="23495" b="73660"/>
                <wp:wrapNone/>
                <wp:docPr id="228" name="Straight Arrow Connector 228"/>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C7CFF1" id="Straight Arrow Connector 228" o:spid="_x0000_s1026" type="#_x0000_t32" style="position:absolute;margin-left:102.95pt;margin-top:162.6pt;width:17.65pt;height:4.75pt;flip:x;z-index:251818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803648" behindDoc="0" locked="0" layoutInCell="1" allowOverlap="1" wp14:anchorId="72ECD65A" wp14:editId="02E82446">
                <wp:simplePos x="0" y="0"/>
                <wp:positionH relativeFrom="margin">
                  <wp:posOffset>1333596</wp:posOffset>
                </wp:positionH>
                <wp:positionV relativeFrom="paragraph">
                  <wp:posOffset>2375451</wp:posOffset>
                </wp:positionV>
                <wp:extent cx="224287" cy="60193"/>
                <wp:effectExtent l="38100" t="19050" r="23495" b="73660"/>
                <wp:wrapNone/>
                <wp:docPr id="230" name="Straight Arrow Connector 230"/>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C53227" id="Straight Arrow Connector 230" o:spid="_x0000_s1026" type="#_x0000_t32" style="position:absolute;margin-left:105pt;margin-top:187.05pt;width:17.65pt;height:4.75pt;flip:x;z-index:25181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" strokecolor="#ed7d31 [3205]" strokeweight=".5pt">
                <v:stroke endarrow="block" joinstyle="miter"/>
                <w10:wrap anchorx="margin"/>
              </v:shape>
            </w:pict>
          </mc:Fallback>
        </mc:AlternateContent>
      </w:r>
      <w:r w:rsidRPr="00A4321F">
        <w:rPr>
          <w:noProof/>
        </w:rPr>
        <mc:AlternateContent>
          <mc:Choice Requires="wps">
            <w:drawing>
              <wp:anchor distT="0" distB="0" distL="114300" distR="114300" simplePos="0" relativeHeight="251799552" behindDoc="0" locked="0" layoutInCell="1" allowOverlap="1" wp14:anchorId="1EC4425C" wp14:editId="6A328E5A">
                <wp:simplePos x="0" y="0"/>
                <wp:positionH relativeFrom="margin">
                  <wp:posOffset>3096882</wp:posOffset>
                </wp:positionH>
                <wp:positionV relativeFrom="paragraph">
                  <wp:posOffset>1136541</wp:posOffset>
                </wp:positionV>
                <wp:extent cx="224287" cy="60193"/>
                <wp:effectExtent l="38100" t="19050" r="23495" b="73660"/>
                <wp:wrapNone/>
                <wp:docPr id="218" name="Straight Arrow Connector 218"/>
                <wp:cNvGraphicFramePr/>
                <a:graphic xmlns:a="http://schemas.openxmlformats.org/drawingml/2006/main">
                  <a:graphicData uri="http://schemas.microsoft.com/office/word/2010/wordprocessingShape">
                    <wps:wsp>
                      <wps:cNvCnPr/>
                      <wps:spPr>
                        <a:xfrm flipH="1">
                          <a:off x="0" y="0"/>
                          <a:ext cx="224287" cy="6019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F658AD" id="Straight Arrow Connector 218" o:spid="_x0000_s1026" type="#_x0000_t32" style="position:absolute;margin-left:243.85pt;margin-top:89.5pt;width:17.65pt;height:4.75pt;flip:x;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" strokecolor="#ed7d31 [3205]" strokeweight=".5pt">
                <v:stroke endarrow="block" joinstyle="miter"/>
                <w10:wrap anchorx="margin"/>
              </v:shape>
            </w:pict>
          </mc:Fallback>
        </mc:AlternateContent>
      </w:r>
      <w:r w:rsidRPr="00A4321F">
        <w:rPr>
          <w:noProof/>
        </w:rPr>
        <w:drawing>
          <wp:inline distT="0" distB="0" distL="0" distR="0" wp14:anchorId="308BF5C0" wp14:editId="045FA58A">
            <wp:extent cx="5943600" cy="4521835"/>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4521835"/>
                    </a:xfrm>
                    <a:prstGeom prst="rect">
                      <a:avLst/>
                    </a:prstGeom>
                  </pic:spPr>
                </pic:pic>
              </a:graphicData>
            </a:graphic>
          </wp:inline>
        </w:drawing>
      </w:r>
    </w:p>
    <w:p w:rsidR="00A4321F" w:rsidRPr="00A4321F" w:rsidRDefault="00A4321F" w:rsidP="00A4321F">
      <w:pPr>
        <w:pStyle w:val="Paragraph"/>
        <w:numPr>
          <w:ilvl w:val="0"/>
          <w:numId w:val="45"/>
        </w:numPr>
      </w:pPr>
      <w:r w:rsidRPr="00A4321F">
        <w:rPr>
          <w:b/>
        </w:rPr>
        <w:t>Task definition:</w:t>
      </w:r>
      <w:r w:rsidRPr="00A4321F">
        <w:t xml:space="preserve"> [repository name] </w:t>
      </w:r>
      <w:r w:rsidRPr="00A4321F">
        <w:tab/>
        <w:t>(in this example is: “vcp-netcore-webappdem01”)</w:t>
      </w:r>
    </w:p>
    <w:p w:rsidR="00A4321F" w:rsidRPr="00A4321F" w:rsidRDefault="00A4321F" w:rsidP="00A4321F">
      <w:pPr>
        <w:pStyle w:val="Paragraph"/>
        <w:numPr>
          <w:ilvl w:val="0"/>
          <w:numId w:val="45"/>
        </w:numPr>
      </w:pPr>
      <w:r w:rsidRPr="00A4321F">
        <w:rPr>
          <w:b/>
        </w:rPr>
        <w:t>Cluster:</w:t>
      </w:r>
      <w:r w:rsidRPr="00A4321F">
        <w:t xml:space="preserve"> CPE-Non-Production…..QP7X  </w:t>
      </w:r>
    </w:p>
    <w:p w:rsidR="00A4321F" w:rsidRPr="00A4321F" w:rsidRDefault="00A4321F" w:rsidP="00A4321F">
      <w:pPr>
        <w:pStyle w:val="Paragraph"/>
        <w:numPr>
          <w:ilvl w:val="0"/>
          <w:numId w:val="45"/>
        </w:numPr>
      </w:pPr>
      <w:r w:rsidRPr="00A4321F">
        <w:rPr>
          <w:b/>
        </w:rPr>
        <w:t>Service Name:</w:t>
      </w:r>
      <w:r w:rsidRPr="00A4321F">
        <w:t xml:space="preserve"> [repository name] </w:t>
      </w:r>
      <w:r w:rsidRPr="00A4321F">
        <w:tab/>
        <w:t>(in this example “vcp-netcore-webappdem01-dev”, we added dev to remark that this service belongs to the DEV environment.)</w:t>
      </w:r>
    </w:p>
    <w:p w:rsidR="00A4321F" w:rsidRPr="00A4321F" w:rsidRDefault="00A4321F" w:rsidP="00A4321F">
      <w:pPr>
        <w:pStyle w:val="Paragraph"/>
        <w:numPr>
          <w:ilvl w:val="0"/>
          <w:numId w:val="45"/>
        </w:numPr>
      </w:pPr>
      <w:r w:rsidRPr="00A4321F">
        <w:rPr>
          <w:b/>
        </w:rPr>
        <w:t>Number of tasks:</w:t>
      </w:r>
      <w:r w:rsidRPr="00A4321F">
        <w:t xml:space="preserve"> as needed, more tasks means more reliability </w:t>
      </w:r>
      <w:r w:rsidR="008F7123">
        <w:t>but</w:t>
      </w:r>
      <w:r w:rsidRPr="00A4321F">
        <w:t xml:space="preserve"> more resource utilization. It should be defined by the “Lead engineer”</w:t>
      </w:r>
    </w:p>
    <w:p w:rsidR="00A4321F" w:rsidRPr="00A4321F" w:rsidRDefault="00A4321F" w:rsidP="00A4321F">
      <w:pPr>
        <w:pStyle w:val="Paragraph"/>
        <w:numPr>
          <w:ilvl w:val="0"/>
          <w:numId w:val="45"/>
        </w:numPr>
      </w:pPr>
      <w:r w:rsidRPr="00A4321F">
        <w:rPr>
          <w:b/>
        </w:rPr>
        <w:t>Minimum healthy percent:</w:t>
      </w:r>
      <w:r w:rsidRPr="00A4321F">
        <w:t xml:space="preserve"> 25 % </w:t>
      </w:r>
      <w:r w:rsidRPr="00A4321F">
        <w:tab/>
        <w:t>(AWS will prevent killing task when the minimum healthy percent is reached. This is also used during deployments)</w:t>
      </w:r>
    </w:p>
    <w:p w:rsidR="00A4321F" w:rsidRPr="00A4321F" w:rsidRDefault="00A4321F" w:rsidP="00A4321F">
      <w:pPr>
        <w:pStyle w:val="Paragraph"/>
        <w:numPr>
          <w:ilvl w:val="0"/>
          <w:numId w:val="45"/>
        </w:numPr>
      </w:pPr>
      <w:r w:rsidRPr="00A4321F">
        <w:rPr>
          <w:b/>
        </w:rPr>
        <w:t>Maximum percent:</w:t>
      </w:r>
      <w:r w:rsidRPr="00A4321F">
        <w:t xml:space="preserve"> 200 % </w:t>
      </w:r>
      <w:r w:rsidRPr="00A4321F">
        <w:tab/>
      </w:r>
      <w:r w:rsidRPr="00A4321F">
        <w:tab/>
        <w:t>(During deployment</w:t>
      </w:r>
      <w:r w:rsidR="00DA6686">
        <w:t>,</w:t>
      </w:r>
      <w:r w:rsidRPr="00A4321F">
        <w:t xml:space="preserve"> AWS can increase the number of tasks </w:t>
      </w:r>
      <w:r w:rsidR="00DA6686">
        <w:t xml:space="preserve">up </w:t>
      </w:r>
      <w:r w:rsidRPr="00A4321F">
        <w:t xml:space="preserve">to this percentage, </w:t>
      </w:r>
      <w:r w:rsidR="003B4E80">
        <w:t xml:space="preserve">this way AWS prevents </w:t>
      </w:r>
      <w:r w:rsidRPr="00A4321F">
        <w:t>down times</w:t>
      </w:r>
      <w:r w:rsidR="00A20671">
        <w:t xml:space="preserve"> of you service</w:t>
      </w:r>
      <w:r w:rsidRPr="00A4321F">
        <w:t>)</w:t>
      </w:r>
    </w:p>
    <w:p w:rsidR="00A4321F" w:rsidRDefault="00A4321F" w:rsidP="00A4321F">
      <w:pPr>
        <w:pStyle w:val="Paragraph"/>
        <w:ind w:left="630" w:firstLine="0"/>
      </w:pPr>
    </w:p>
    <w:p w:rsidR="00A4321F" w:rsidRDefault="00A4321F">
      <w:pPr>
        <w:spacing w:after="0" w:line="240" w:lineRule="auto"/>
        <w:rPr>
          <w:rFonts w:eastAsia="Times New Roman" w:cs="Calibri"/>
          <w:color w:val="595959"/>
        </w:rPr>
      </w:pPr>
      <w:r>
        <w:br w:type="page"/>
      </w:r>
    </w:p>
    <w:p w:rsidR="0058220E" w:rsidRPr="00A61BD1" w:rsidRDefault="00562283" w:rsidP="00A4321F">
      <w:pPr>
        <w:pStyle w:val="Paragraph"/>
        <w:numPr>
          <w:ilvl w:val="2"/>
          <w:numId w:val="15"/>
        </w:numPr>
        <w:ind w:left="360"/>
      </w:pPr>
      <w:r>
        <w:lastRenderedPageBreak/>
        <w:t>Fill the form and s</w:t>
      </w:r>
      <w:r w:rsidR="0058220E">
        <w:t xml:space="preserve">elect the ELB (Elastic Load balancer) </w:t>
      </w:r>
      <w:r w:rsidR="00A817EE">
        <w:t>t</w:t>
      </w:r>
      <w:r w:rsidR="0022781A">
        <w:t xml:space="preserve">hat </w:t>
      </w:r>
      <w:r w:rsidR="0058220E">
        <w:t>we’ve just created before</w:t>
      </w:r>
      <w:r w:rsidR="0024009D">
        <w:t>.</w:t>
      </w:r>
      <w:r w:rsidR="0058220E">
        <w:t xml:space="preserve"> </w:t>
      </w:r>
    </w:p>
    <w:p w:rsidR="00596901" w:rsidRDefault="007728D5" w:rsidP="00596901">
      <w:pPr>
        <w:pStyle w:val="Paragraph"/>
      </w:pPr>
      <w:r w:rsidRPr="00E37A36">
        <w:rPr>
          <w:noProof/>
        </w:rPr>
        <mc:AlternateContent>
          <mc:Choice Requires="wps">
            <w:drawing>
              <wp:anchor distT="0" distB="0" distL="114300" distR="114300" simplePos="0" relativeHeight="251776000" behindDoc="0" locked="0" layoutInCell="1" allowOverlap="1" wp14:anchorId="63AAC4D1" wp14:editId="294D6C34">
                <wp:simplePos x="0" y="0"/>
                <wp:positionH relativeFrom="margin">
                  <wp:posOffset>2929986</wp:posOffset>
                </wp:positionH>
                <wp:positionV relativeFrom="paragraph">
                  <wp:posOffset>486542</wp:posOffset>
                </wp:positionV>
                <wp:extent cx="224287" cy="128701"/>
                <wp:effectExtent l="38100" t="0" r="23495" b="62230"/>
                <wp:wrapNone/>
                <wp:docPr id="346" name="Straight Arrow Connector 346"/>
                <wp:cNvGraphicFramePr/>
                <a:graphic xmlns:a="http://schemas.openxmlformats.org/drawingml/2006/main">
                  <a:graphicData uri="http://schemas.microsoft.com/office/word/2010/wordprocessingShape">
                    <wps:wsp>
                      <wps:cNvCnPr/>
                      <wps:spPr>
                        <a:xfrm flipH="1">
                          <a:off x="0" y="0"/>
                          <a:ext cx="224287" cy="12870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432A71" id="Straight Arrow Connector 346" o:spid="_x0000_s1026" type="#_x0000_t32" style="position:absolute;margin-left:230.7pt;margin-top:38.3pt;width:17.65pt;height:10.15pt;flip:x;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" strokecolor="#ed7d31 [3205]" strokeweight=".5pt">
                <v:stroke endarrow="block" joinstyle="miter"/>
                <w10:wrap anchorx="margin"/>
              </v:shape>
            </w:pict>
          </mc:Fallback>
        </mc:AlternateContent>
      </w:r>
      <w:r w:rsidR="00562283" w:rsidRPr="00E37A36">
        <w:rPr>
          <w:noProof/>
        </w:rPr>
        <mc:AlternateContent>
          <mc:Choice Requires="wps">
            <w:drawing>
              <wp:anchor distT="0" distB="0" distL="114300" distR="114300" simplePos="0" relativeHeight="251771904" behindDoc="0" locked="0" layoutInCell="1" allowOverlap="1" wp14:anchorId="6BDE055E" wp14:editId="3F80D571">
                <wp:simplePos x="0" y="0"/>
                <wp:positionH relativeFrom="margin">
                  <wp:posOffset>4378912</wp:posOffset>
                </wp:positionH>
                <wp:positionV relativeFrom="paragraph">
                  <wp:posOffset>2245923</wp:posOffset>
                </wp:positionV>
                <wp:extent cx="224287" cy="128701"/>
                <wp:effectExtent l="38100" t="0" r="23495" b="62230"/>
                <wp:wrapNone/>
                <wp:docPr id="250" name="Straight Arrow Connector 250"/>
                <wp:cNvGraphicFramePr/>
                <a:graphic xmlns:a="http://schemas.openxmlformats.org/drawingml/2006/main">
                  <a:graphicData uri="http://schemas.microsoft.com/office/word/2010/wordprocessingShape">
                    <wps:wsp>
                      <wps:cNvCnPr/>
                      <wps:spPr>
                        <a:xfrm flipH="1">
                          <a:off x="0" y="0"/>
                          <a:ext cx="224287" cy="12870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957672" id="Straight Arrow Connector 250" o:spid="_x0000_s1026" type="#_x0000_t32" style="position:absolute;margin-left:344.8pt;margin-top:176.85pt;width:17.65pt;height:10.15pt;flip:x;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" strokecolor="#ed7d31 [3205]" strokeweight=".5pt">
                <v:stroke endarrow="block" joinstyle="miter"/>
                <w10:wrap anchorx="margin"/>
              </v:shape>
            </w:pict>
          </mc:Fallback>
        </mc:AlternateContent>
      </w:r>
      <w:r w:rsidR="00562283" w:rsidRPr="00E37A36">
        <w:rPr>
          <w:noProof/>
        </w:rPr>
        <mc:AlternateContent>
          <mc:Choice Requires="wps">
            <w:drawing>
              <wp:anchor distT="0" distB="0" distL="114300" distR="114300" simplePos="0" relativeHeight="251770880" behindDoc="0" locked="0" layoutInCell="1" allowOverlap="1" wp14:anchorId="658DF001" wp14:editId="113D4C31">
                <wp:simplePos x="0" y="0"/>
                <wp:positionH relativeFrom="margin">
                  <wp:posOffset>3275174</wp:posOffset>
                </wp:positionH>
                <wp:positionV relativeFrom="paragraph">
                  <wp:posOffset>1797757</wp:posOffset>
                </wp:positionV>
                <wp:extent cx="224287" cy="128701"/>
                <wp:effectExtent l="38100" t="0" r="23495" b="62230"/>
                <wp:wrapNone/>
                <wp:docPr id="249" name="Straight Arrow Connector 249"/>
                <wp:cNvGraphicFramePr/>
                <a:graphic xmlns:a="http://schemas.openxmlformats.org/drawingml/2006/main">
                  <a:graphicData uri="http://schemas.microsoft.com/office/word/2010/wordprocessingShape">
                    <wps:wsp>
                      <wps:cNvCnPr/>
                      <wps:spPr>
                        <a:xfrm flipH="1">
                          <a:off x="0" y="0"/>
                          <a:ext cx="224287" cy="12870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20FC84" id="Straight Arrow Connector 249" o:spid="_x0000_s1026" type="#_x0000_t32" style="position:absolute;margin-left:257.9pt;margin-top:141.55pt;width:17.65pt;height:10.15pt;flip:x;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" strokecolor="#ed7d31 [3205]" strokeweight=".5pt">
                <v:stroke endarrow="block" joinstyle="miter"/>
                <w10:wrap anchorx="margin"/>
              </v:shape>
            </w:pict>
          </mc:Fallback>
        </mc:AlternateContent>
      </w:r>
      <w:r w:rsidR="0024009D" w:rsidRPr="00E37A36">
        <w:rPr>
          <w:noProof/>
        </w:rPr>
        <mc:AlternateContent>
          <mc:Choice Requires="wps">
            <w:drawing>
              <wp:anchor distT="0" distB="0" distL="114300" distR="114300" simplePos="0" relativeHeight="251769856" behindDoc="0" locked="0" layoutInCell="1" allowOverlap="1" wp14:anchorId="07270EEA" wp14:editId="0073EE58">
                <wp:simplePos x="0" y="0"/>
                <wp:positionH relativeFrom="margin">
                  <wp:posOffset>2863969</wp:posOffset>
                </wp:positionH>
                <wp:positionV relativeFrom="paragraph">
                  <wp:posOffset>1481599</wp:posOffset>
                </wp:positionV>
                <wp:extent cx="224287" cy="128701"/>
                <wp:effectExtent l="38100" t="0" r="23495" b="62230"/>
                <wp:wrapNone/>
                <wp:docPr id="231" name="Straight Arrow Connector 231"/>
                <wp:cNvGraphicFramePr/>
                <a:graphic xmlns:a="http://schemas.openxmlformats.org/drawingml/2006/main">
                  <a:graphicData uri="http://schemas.microsoft.com/office/word/2010/wordprocessingShape">
                    <wps:wsp>
                      <wps:cNvCnPr/>
                      <wps:spPr>
                        <a:xfrm flipH="1">
                          <a:off x="0" y="0"/>
                          <a:ext cx="224287" cy="12870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AC6A4D" id="Straight Arrow Connector 231" o:spid="_x0000_s1026" type="#_x0000_t32" style="position:absolute;margin-left:225.5pt;margin-top:116.65pt;width:17.65pt;height:10.15pt;flip:x;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" strokecolor="#ed7d31 [3205]" strokeweight=".5pt">
                <v:stroke endarrow="block" joinstyle="miter"/>
                <w10:wrap anchorx="margin"/>
              </v:shape>
            </w:pict>
          </mc:Fallback>
        </mc:AlternateContent>
      </w:r>
      <w:r w:rsidR="0058220E">
        <w:rPr>
          <w:noProof/>
        </w:rPr>
        <w:drawing>
          <wp:inline distT="0" distB="0" distL="0" distR="0" wp14:anchorId="2495DFF8" wp14:editId="69FDB9C9">
            <wp:extent cx="5943600" cy="29210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2921000"/>
                    </a:xfrm>
                    <a:prstGeom prst="rect">
                      <a:avLst/>
                    </a:prstGeom>
                  </pic:spPr>
                </pic:pic>
              </a:graphicData>
            </a:graphic>
          </wp:inline>
        </w:drawing>
      </w:r>
    </w:p>
    <w:p w:rsidR="00596901" w:rsidRPr="00596901" w:rsidRDefault="00596901" w:rsidP="00596901">
      <w:pPr>
        <w:pStyle w:val="Paragraph"/>
        <w:numPr>
          <w:ilvl w:val="0"/>
          <w:numId w:val="45"/>
        </w:numPr>
      </w:pPr>
      <w:r w:rsidRPr="00596901">
        <w:rPr>
          <w:b/>
        </w:rPr>
        <w:t xml:space="preserve">Select IAM role for service:  </w:t>
      </w:r>
      <w:r w:rsidRPr="00596901">
        <w:t>this information is provided by MCS. In our example we used “ecsServiceRole”. This is a security configuration that allow the load balancer to operate.</w:t>
      </w:r>
    </w:p>
    <w:p w:rsidR="00496447" w:rsidRDefault="00892C9E" w:rsidP="006074B7">
      <w:pPr>
        <w:pStyle w:val="Paragraph"/>
        <w:ind w:left="360" w:firstLine="0"/>
      </w:pPr>
      <w:r w:rsidRPr="00892C9E">
        <w:rPr>
          <w:b/>
        </w:rPr>
        <w:t xml:space="preserve">NOTE </w:t>
      </w:r>
      <w:r w:rsidR="001922A6" w:rsidRPr="00892C9E">
        <w:rPr>
          <w:b/>
        </w:rPr>
        <w:t>about terminology</w:t>
      </w:r>
      <w:r w:rsidR="006074B7">
        <w:t>: ELB = AWS ALB = ALB = AWS Load Balancer = Load balancer.</w:t>
      </w:r>
    </w:p>
    <w:p w:rsidR="0058220E" w:rsidRDefault="0003209C" w:rsidP="00596901">
      <w:pPr>
        <w:pStyle w:val="Paragraph"/>
        <w:numPr>
          <w:ilvl w:val="2"/>
          <w:numId w:val="15"/>
        </w:numPr>
        <w:ind w:left="360"/>
      </w:pPr>
      <w:r>
        <w:t xml:space="preserve">Then click </w:t>
      </w:r>
      <w:r w:rsidR="0058220E">
        <w:t>on</w:t>
      </w:r>
      <w:r>
        <w:t xml:space="preserve"> </w:t>
      </w:r>
      <w:r w:rsidR="0058220E">
        <w:t>“Add to ELB”</w:t>
      </w:r>
      <w:r w:rsidR="00911698">
        <w:t xml:space="preserve">, </w:t>
      </w:r>
      <w:r w:rsidR="001F5A49">
        <w:t>select the ta</w:t>
      </w:r>
      <w:r w:rsidR="00911698">
        <w:t>rget group we’ve created before and click on “Save”</w:t>
      </w:r>
    </w:p>
    <w:p w:rsidR="0058220E" w:rsidRDefault="00211811" w:rsidP="00B73633">
      <w:pPr>
        <w:pStyle w:val="Paragraph"/>
      </w:pPr>
      <w:r w:rsidRPr="00E37A36">
        <w:rPr>
          <w:noProof/>
        </w:rPr>
        <mc:AlternateContent>
          <mc:Choice Requires="wps">
            <w:drawing>
              <wp:anchor distT="0" distB="0" distL="114300" distR="114300" simplePos="0" relativeHeight="251773952" behindDoc="0" locked="0" layoutInCell="1" allowOverlap="1" wp14:anchorId="2B0FD970" wp14:editId="1A156D0A">
                <wp:simplePos x="0" y="0"/>
                <wp:positionH relativeFrom="margin">
                  <wp:posOffset>5658389</wp:posOffset>
                </wp:positionH>
                <wp:positionV relativeFrom="paragraph">
                  <wp:posOffset>2366118</wp:posOffset>
                </wp:positionV>
                <wp:extent cx="120770" cy="257666"/>
                <wp:effectExtent l="0" t="0" r="50800" b="47625"/>
                <wp:wrapNone/>
                <wp:docPr id="267" name="Straight Arrow Connector 267"/>
                <wp:cNvGraphicFramePr/>
                <a:graphic xmlns:a="http://schemas.openxmlformats.org/drawingml/2006/main">
                  <a:graphicData uri="http://schemas.microsoft.com/office/word/2010/wordprocessingShape">
                    <wps:wsp>
                      <wps:cNvCnPr/>
                      <wps:spPr>
                        <a:xfrm>
                          <a:off x="0" y="0"/>
                          <a:ext cx="120770" cy="2576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14E905" id="Straight Arrow Connector 267" o:spid="_x0000_s1026" type="#_x0000_t32" style="position:absolute;margin-left:445.55pt;margin-top:186.3pt;width:9.5pt;height:20.3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" strokecolor="#ed7d31 [3205]" strokeweight=".5pt">
                <v:stroke endarrow="block" joinstyle="miter"/>
                <w10:wrap anchorx="margin"/>
              </v:shape>
            </w:pict>
          </mc:Fallback>
        </mc:AlternateContent>
      </w:r>
      <w:r w:rsidR="00562283" w:rsidRPr="00E37A36">
        <w:rPr>
          <w:noProof/>
        </w:rPr>
        <mc:AlternateContent>
          <mc:Choice Requires="wps">
            <w:drawing>
              <wp:anchor distT="0" distB="0" distL="114300" distR="114300" simplePos="0" relativeHeight="251772928" behindDoc="0" locked="0" layoutInCell="1" allowOverlap="1" wp14:anchorId="1B5F2FE6" wp14:editId="2DBD53FC">
                <wp:simplePos x="0" y="0"/>
                <wp:positionH relativeFrom="margin">
                  <wp:posOffset>3128058</wp:posOffset>
                </wp:positionH>
                <wp:positionV relativeFrom="paragraph">
                  <wp:posOffset>1049248</wp:posOffset>
                </wp:positionV>
                <wp:extent cx="224287" cy="128701"/>
                <wp:effectExtent l="38100" t="0" r="23495" b="62230"/>
                <wp:wrapNone/>
                <wp:docPr id="263" name="Straight Arrow Connector 263"/>
                <wp:cNvGraphicFramePr/>
                <a:graphic xmlns:a="http://schemas.openxmlformats.org/drawingml/2006/main">
                  <a:graphicData uri="http://schemas.microsoft.com/office/word/2010/wordprocessingShape">
                    <wps:wsp>
                      <wps:cNvCnPr/>
                      <wps:spPr>
                        <a:xfrm flipH="1">
                          <a:off x="0" y="0"/>
                          <a:ext cx="224287" cy="128701"/>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0F91D" id="Straight Arrow Connector 263" o:spid="_x0000_s1026" type="#_x0000_t32" style="position:absolute;margin-left:246.3pt;margin-top:82.6pt;width:17.65pt;height:10.15pt;flip:x;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" strokecolor="#ed7d31 [3205]" strokeweight=".5pt">
                <v:stroke endarrow="block" joinstyle="miter"/>
                <w10:wrap anchorx="margin"/>
              </v:shape>
            </w:pict>
          </mc:Fallback>
        </mc:AlternateContent>
      </w:r>
      <w:r w:rsidR="00496447">
        <w:rPr>
          <w:noProof/>
        </w:rPr>
        <w:drawing>
          <wp:inline distT="0" distB="0" distL="0" distR="0" wp14:anchorId="354578D4" wp14:editId="45393894">
            <wp:extent cx="5943600" cy="271399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2713990"/>
                    </a:xfrm>
                    <a:prstGeom prst="rect">
                      <a:avLst/>
                    </a:prstGeom>
                  </pic:spPr>
                </pic:pic>
              </a:graphicData>
            </a:graphic>
          </wp:inline>
        </w:drawing>
      </w:r>
    </w:p>
    <w:p w:rsidR="00971C83" w:rsidRDefault="00971C83">
      <w:pPr>
        <w:spacing w:after="0" w:line="240" w:lineRule="auto"/>
        <w:rPr>
          <w:rFonts w:eastAsia="Times New Roman" w:cs="Calibri"/>
          <w:color w:val="595959"/>
        </w:rPr>
      </w:pPr>
      <w:r>
        <w:br w:type="page"/>
      </w:r>
    </w:p>
    <w:p w:rsidR="0058220E" w:rsidRDefault="007728D5" w:rsidP="006A20CD">
      <w:pPr>
        <w:pStyle w:val="Paragraph"/>
        <w:numPr>
          <w:ilvl w:val="0"/>
          <w:numId w:val="16"/>
        </w:numPr>
      </w:pPr>
      <w:r>
        <w:lastRenderedPageBreak/>
        <w:t>Make sure you tas</w:t>
      </w:r>
      <w:r w:rsidR="001E1573">
        <w:t>k</w:t>
      </w:r>
      <w:r>
        <w:t xml:space="preserve"> placement is “AZ Balanced Spread” and c</w:t>
      </w:r>
      <w:r w:rsidR="005413A6">
        <w:t>lic</w:t>
      </w:r>
      <w:r w:rsidR="00753219">
        <w:t>k on “Create service”.</w:t>
      </w:r>
    </w:p>
    <w:p w:rsidR="005413A6" w:rsidRDefault="007728D5" w:rsidP="005413A6">
      <w:pPr>
        <w:pStyle w:val="Paragraph"/>
      </w:pPr>
      <w:r w:rsidRPr="00E37A36">
        <w:rPr>
          <w:noProof/>
        </w:rPr>
        <mc:AlternateContent>
          <mc:Choice Requires="wps">
            <w:drawing>
              <wp:anchor distT="0" distB="0" distL="114300" distR="114300" simplePos="0" relativeHeight="251777024" behindDoc="0" locked="0" layoutInCell="1" allowOverlap="1" wp14:anchorId="59893C16" wp14:editId="00D300F9">
                <wp:simplePos x="0" y="0"/>
                <wp:positionH relativeFrom="margin">
                  <wp:posOffset>2173737</wp:posOffset>
                </wp:positionH>
                <wp:positionV relativeFrom="paragraph">
                  <wp:posOffset>506814</wp:posOffset>
                </wp:positionV>
                <wp:extent cx="172648" cy="214043"/>
                <wp:effectExtent l="38100" t="0" r="18415" b="52705"/>
                <wp:wrapNone/>
                <wp:docPr id="353" name="Straight Arrow Connector 353"/>
                <wp:cNvGraphicFramePr/>
                <a:graphic xmlns:a="http://schemas.openxmlformats.org/drawingml/2006/main">
                  <a:graphicData uri="http://schemas.microsoft.com/office/word/2010/wordprocessingShape">
                    <wps:wsp>
                      <wps:cNvCnPr/>
                      <wps:spPr>
                        <a:xfrm flipH="1">
                          <a:off x="0" y="0"/>
                          <a:ext cx="172648" cy="21404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A37D7" id="Straight Arrow Connector 353" o:spid="_x0000_s1026" type="#_x0000_t32" style="position:absolute;margin-left:171.15pt;margin-top:39.9pt;width:13.6pt;height:16.85pt;flip:x;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" strokecolor="#ed7d31 [3205]" strokeweight=".5pt">
                <v:stroke endarrow="block" joinstyle="miter"/>
                <w10:wrap anchorx="margin"/>
              </v:shape>
            </w:pict>
          </mc:Fallback>
        </mc:AlternateContent>
      </w:r>
      <w:r w:rsidR="00971C83" w:rsidRPr="00E37A36">
        <w:rPr>
          <w:noProof/>
        </w:rPr>
        <mc:AlternateContent>
          <mc:Choice Requires="wps">
            <w:drawing>
              <wp:anchor distT="0" distB="0" distL="114300" distR="114300" simplePos="0" relativeHeight="251774976" behindDoc="0" locked="0" layoutInCell="1" allowOverlap="1" wp14:anchorId="54C2622D" wp14:editId="403D352F">
                <wp:simplePos x="0" y="0"/>
                <wp:positionH relativeFrom="margin">
                  <wp:posOffset>5339751</wp:posOffset>
                </wp:positionH>
                <wp:positionV relativeFrom="paragraph">
                  <wp:posOffset>3079331</wp:posOffset>
                </wp:positionV>
                <wp:extent cx="120770" cy="257666"/>
                <wp:effectExtent l="0" t="0" r="50800" b="47625"/>
                <wp:wrapNone/>
                <wp:docPr id="345" name="Straight Arrow Connector 345"/>
                <wp:cNvGraphicFramePr/>
                <a:graphic xmlns:a="http://schemas.openxmlformats.org/drawingml/2006/main">
                  <a:graphicData uri="http://schemas.microsoft.com/office/word/2010/wordprocessingShape">
                    <wps:wsp>
                      <wps:cNvCnPr/>
                      <wps:spPr>
                        <a:xfrm>
                          <a:off x="0" y="0"/>
                          <a:ext cx="120770" cy="2576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1860C7" id="Straight Arrow Connector 345" o:spid="_x0000_s1026" type="#_x0000_t32" style="position:absolute;margin-left:420.45pt;margin-top:242.45pt;width:9.5pt;height:20.3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" strokecolor="#ed7d31 [3205]" strokeweight=".5pt">
                <v:stroke endarrow="block" joinstyle="miter"/>
                <w10:wrap anchorx="margin"/>
              </v:shape>
            </w:pict>
          </mc:Fallback>
        </mc:AlternateContent>
      </w:r>
      <w:r w:rsidR="005413A6">
        <w:rPr>
          <w:noProof/>
        </w:rPr>
        <w:drawing>
          <wp:inline distT="0" distB="0" distL="0" distR="0" wp14:anchorId="1DF51DFC" wp14:editId="618023A0">
            <wp:extent cx="5943600" cy="3503930"/>
            <wp:effectExtent l="0" t="0" r="0" b="127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503930"/>
                    </a:xfrm>
                    <a:prstGeom prst="rect">
                      <a:avLst/>
                    </a:prstGeom>
                  </pic:spPr>
                </pic:pic>
              </a:graphicData>
            </a:graphic>
          </wp:inline>
        </w:drawing>
      </w:r>
    </w:p>
    <w:p w:rsidR="00753219" w:rsidRDefault="00753219" w:rsidP="006A20CD">
      <w:pPr>
        <w:pStyle w:val="Paragraph"/>
        <w:numPr>
          <w:ilvl w:val="0"/>
          <w:numId w:val="16"/>
        </w:numPr>
      </w:pPr>
      <w:r>
        <w:t>Done! after a couple of seconds you will see a confirmation page in green:</w:t>
      </w:r>
    </w:p>
    <w:p w:rsidR="00B17113" w:rsidRDefault="00850FFF" w:rsidP="00B17113">
      <w:pPr>
        <w:pStyle w:val="Paragraph"/>
      </w:pPr>
      <w:r w:rsidRPr="00E37A36">
        <w:rPr>
          <w:noProof/>
        </w:rPr>
        <mc:AlternateContent>
          <mc:Choice Requires="wps">
            <w:drawing>
              <wp:anchor distT="0" distB="0" distL="114300" distR="114300" simplePos="0" relativeHeight="251778048" behindDoc="0" locked="0" layoutInCell="1" allowOverlap="1" wp14:anchorId="076172A6" wp14:editId="4077FB3C">
                <wp:simplePos x="0" y="0"/>
                <wp:positionH relativeFrom="margin">
                  <wp:posOffset>5328213</wp:posOffset>
                </wp:positionH>
                <wp:positionV relativeFrom="paragraph">
                  <wp:posOffset>2673482</wp:posOffset>
                </wp:positionV>
                <wp:extent cx="120770" cy="257666"/>
                <wp:effectExtent l="0" t="0" r="50800" b="47625"/>
                <wp:wrapNone/>
                <wp:docPr id="360" name="Straight Arrow Connector 360"/>
                <wp:cNvGraphicFramePr/>
                <a:graphic xmlns:a="http://schemas.openxmlformats.org/drawingml/2006/main">
                  <a:graphicData uri="http://schemas.microsoft.com/office/word/2010/wordprocessingShape">
                    <wps:wsp>
                      <wps:cNvCnPr/>
                      <wps:spPr>
                        <a:xfrm>
                          <a:off x="0" y="0"/>
                          <a:ext cx="120770" cy="2576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068D77" id="Straight Arrow Connector 360" o:spid="_x0000_s1026" type="#_x0000_t32" style="position:absolute;margin-left:419.55pt;margin-top:210.5pt;width:9.5pt;height:20.3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" strokecolor="#ed7d31 [3205]" strokeweight=".5pt">
                <v:stroke endarrow="block" joinstyle="miter"/>
                <w10:wrap anchorx="margin"/>
              </v:shape>
            </w:pict>
          </mc:Fallback>
        </mc:AlternateContent>
      </w:r>
      <w:r w:rsidR="00B17113">
        <w:rPr>
          <w:noProof/>
        </w:rPr>
        <w:drawing>
          <wp:inline distT="0" distB="0" distL="0" distR="0" wp14:anchorId="1BD0C165" wp14:editId="3297F976">
            <wp:extent cx="5943600" cy="3023870"/>
            <wp:effectExtent l="0" t="0" r="0" b="508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3023870"/>
                    </a:xfrm>
                    <a:prstGeom prst="rect">
                      <a:avLst/>
                    </a:prstGeom>
                  </pic:spPr>
                </pic:pic>
              </a:graphicData>
            </a:graphic>
          </wp:inline>
        </w:drawing>
      </w:r>
    </w:p>
    <w:p w:rsidR="003823C0" w:rsidRDefault="003823C0" w:rsidP="00B17113">
      <w:pPr>
        <w:pStyle w:val="Paragraph"/>
      </w:pPr>
      <w:r>
        <w:t xml:space="preserve">Click on “View </w:t>
      </w:r>
      <w:r w:rsidR="00753219">
        <w:t>Service</w:t>
      </w:r>
      <w:r>
        <w:t>”</w:t>
      </w:r>
      <w:r w:rsidR="00753219">
        <w:t xml:space="preserve"> and go to next section</w:t>
      </w:r>
    </w:p>
    <w:p w:rsidR="002C16FF" w:rsidRDefault="002C16FF">
      <w:pPr>
        <w:spacing w:after="0" w:line="240" w:lineRule="auto"/>
        <w:rPr>
          <w:rFonts w:eastAsia="Times New Roman" w:cs="Calibri"/>
          <w:color w:val="595959"/>
        </w:rPr>
      </w:pPr>
      <w:r>
        <w:br w:type="page"/>
      </w:r>
    </w:p>
    <w:p w:rsidR="002C16FF" w:rsidRDefault="002C16FF" w:rsidP="002C16FF">
      <w:pPr>
        <w:pStyle w:val="Heading3"/>
      </w:pPr>
      <w:bookmarkStart w:id="77" w:name="_Toc480470676"/>
      <w:r>
        <w:lastRenderedPageBreak/>
        <w:t>Final verification</w:t>
      </w:r>
      <w:bookmarkEnd w:id="77"/>
    </w:p>
    <w:p w:rsidR="00413397" w:rsidRPr="00413397" w:rsidRDefault="00413397" w:rsidP="00413397">
      <w:pPr>
        <w:pStyle w:val="Paragraph"/>
      </w:pPr>
      <w:r>
        <w:t xml:space="preserve">After a couple of </w:t>
      </w:r>
      <w:r w:rsidR="00850FFF">
        <w:t>minutes,</w:t>
      </w:r>
      <w:r>
        <w:t xml:space="preserve"> you will see all your “Task”</w:t>
      </w:r>
      <w:r w:rsidR="0062208C">
        <w:t xml:space="preserve"> in RUNNING status. The s</w:t>
      </w:r>
      <w:r w:rsidR="00850FFF">
        <w:t>ervice page shows the resources used: cluster, task definition and target group:</w:t>
      </w:r>
    </w:p>
    <w:p w:rsidR="00753219" w:rsidRPr="00753219" w:rsidRDefault="00850FFF" w:rsidP="00753219">
      <w:pPr>
        <w:pStyle w:val="Paragraph"/>
      </w:pPr>
      <w:r w:rsidRPr="00E37A36">
        <w:rPr>
          <w:noProof/>
        </w:rPr>
        <mc:AlternateContent>
          <mc:Choice Requires="wps">
            <w:drawing>
              <wp:anchor distT="0" distB="0" distL="114300" distR="114300" simplePos="0" relativeHeight="251781120" behindDoc="0" locked="0" layoutInCell="1" allowOverlap="1" wp14:anchorId="3135544B" wp14:editId="65EF9A2F">
                <wp:simplePos x="0" y="0"/>
                <wp:positionH relativeFrom="margin">
                  <wp:posOffset>3033587</wp:posOffset>
                </wp:positionH>
                <wp:positionV relativeFrom="paragraph">
                  <wp:posOffset>506718</wp:posOffset>
                </wp:positionV>
                <wp:extent cx="120770" cy="257666"/>
                <wp:effectExtent l="0" t="0" r="50800" b="47625"/>
                <wp:wrapNone/>
                <wp:docPr id="379" name="Straight Arrow Connector 379"/>
                <wp:cNvGraphicFramePr/>
                <a:graphic xmlns:a="http://schemas.openxmlformats.org/drawingml/2006/main">
                  <a:graphicData uri="http://schemas.microsoft.com/office/word/2010/wordprocessingShape">
                    <wps:wsp>
                      <wps:cNvCnPr/>
                      <wps:spPr>
                        <a:xfrm>
                          <a:off x="0" y="0"/>
                          <a:ext cx="120770" cy="2576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14F0A4" id="Straight Arrow Connector 379" o:spid="_x0000_s1026" type="#_x0000_t32" style="position:absolute;margin-left:238.85pt;margin-top:39.9pt;width:9.5pt;height:20.3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82144" behindDoc="0" locked="0" layoutInCell="1" allowOverlap="1" wp14:anchorId="70EF291E" wp14:editId="22094B87">
                <wp:simplePos x="0" y="0"/>
                <wp:positionH relativeFrom="margin">
                  <wp:posOffset>1595886</wp:posOffset>
                </wp:positionH>
                <wp:positionV relativeFrom="paragraph">
                  <wp:posOffset>853080</wp:posOffset>
                </wp:positionV>
                <wp:extent cx="362309" cy="183023"/>
                <wp:effectExtent l="38100" t="38100" r="19050" b="26670"/>
                <wp:wrapNone/>
                <wp:docPr id="380" name="Straight Arrow Connector 380"/>
                <wp:cNvGraphicFramePr/>
                <a:graphic xmlns:a="http://schemas.openxmlformats.org/drawingml/2006/main">
                  <a:graphicData uri="http://schemas.microsoft.com/office/word/2010/wordprocessingShape">
                    <wps:wsp>
                      <wps:cNvCnPr/>
                      <wps:spPr>
                        <a:xfrm flipH="1" flipV="1">
                          <a:off x="0" y="0"/>
                          <a:ext cx="362309" cy="18302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890E5F" id="Straight Arrow Connector 380" o:spid="_x0000_s1026" type="#_x0000_t32" style="position:absolute;margin-left:125.65pt;margin-top:67.15pt;width:28.55pt;height:14.4pt;flip:x y;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80096" behindDoc="0" locked="0" layoutInCell="1" allowOverlap="1" wp14:anchorId="1075C5B6" wp14:editId="112EA39F">
                <wp:simplePos x="0" y="0"/>
                <wp:positionH relativeFrom="margin">
                  <wp:posOffset>2259534</wp:posOffset>
                </wp:positionH>
                <wp:positionV relativeFrom="paragraph">
                  <wp:posOffset>457631</wp:posOffset>
                </wp:positionV>
                <wp:extent cx="422814" cy="145032"/>
                <wp:effectExtent l="38100" t="0" r="15875" b="64770"/>
                <wp:wrapNone/>
                <wp:docPr id="372" name="Straight Arrow Connector 372"/>
                <wp:cNvGraphicFramePr/>
                <a:graphic xmlns:a="http://schemas.openxmlformats.org/drawingml/2006/main">
                  <a:graphicData uri="http://schemas.microsoft.com/office/word/2010/wordprocessingShape">
                    <wps:wsp>
                      <wps:cNvCnPr/>
                      <wps:spPr>
                        <a:xfrm flipH="1">
                          <a:off x="0" y="0"/>
                          <a:ext cx="422814" cy="14503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8D99C5" id="Straight Arrow Connector 372" o:spid="_x0000_s1026" type="#_x0000_t32" style="position:absolute;margin-left:177.9pt;margin-top:36.05pt;width:33.3pt;height:11.4pt;flip:x;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79072" behindDoc="0" locked="0" layoutInCell="1" allowOverlap="1" wp14:anchorId="6E13AAA3" wp14:editId="03862C93">
                <wp:simplePos x="0" y="0"/>
                <wp:positionH relativeFrom="margin">
                  <wp:posOffset>3562674</wp:posOffset>
                </wp:positionH>
                <wp:positionV relativeFrom="paragraph">
                  <wp:posOffset>2230012</wp:posOffset>
                </wp:positionV>
                <wp:extent cx="120770" cy="257666"/>
                <wp:effectExtent l="0" t="0" r="50800" b="47625"/>
                <wp:wrapNone/>
                <wp:docPr id="371" name="Straight Arrow Connector 371"/>
                <wp:cNvGraphicFramePr/>
                <a:graphic xmlns:a="http://schemas.openxmlformats.org/drawingml/2006/main">
                  <a:graphicData uri="http://schemas.microsoft.com/office/word/2010/wordprocessingShape">
                    <wps:wsp>
                      <wps:cNvCnPr/>
                      <wps:spPr>
                        <a:xfrm>
                          <a:off x="0" y="0"/>
                          <a:ext cx="120770" cy="2576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7ACB8B" id="Straight Arrow Connector 371" o:spid="_x0000_s1026" type="#_x0000_t32" style="position:absolute;margin-left:280.55pt;margin-top:175.6pt;width:9.5pt;height:20.3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" strokecolor="#ed7d31 [3205]" strokeweight=".5pt">
                <v:stroke endarrow="block" joinstyle="miter"/>
                <w10:wrap anchorx="margin"/>
              </v:shape>
            </w:pict>
          </mc:Fallback>
        </mc:AlternateContent>
      </w:r>
      <w:r w:rsidR="00753219">
        <w:rPr>
          <w:noProof/>
        </w:rPr>
        <w:drawing>
          <wp:inline distT="0" distB="0" distL="0" distR="0" wp14:anchorId="008DD321" wp14:editId="5BE938FC">
            <wp:extent cx="5943600" cy="305689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056890"/>
                    </a:xfrm>
                    <a:prstGeom prst="rect">
                      <a:avLst/>
                    </a:prstGeom>
                  </pic:spPr>
                </pic:pic>
              </a:graphicData>
            </a:graphic>
          </wp:inline>
        </w:drawing>
      </w:r>
    </w:p>
    <w:p w:rsidR="00850FFF" w:rsidRDefault="00850FFF" w:rsidP="00B17113">
      <w:pPr>
        <w:pStyle w:val="Paragraph"/>
      </w:pPr>
      <w:r>
        <w:t xml:space="preserve">If everything is ok we should be able to open our POC web application in a browser, to do that we need </w:t>
      </w:r>
      <w:r w:rsidR="008E2F78">
        <w:t>to</w:t>
      </w:r>
      <w:r w:rsidR="001A16F6">
        <w:t xml:space="preserve"> </w:t>
      </w:r>
      <w:r>
        <w:t>browse to the public DNS name of the AWS Load balancer:</w:t>
      </w:r>
    </w:p>
    <w:p w:rsidR="00850FFF" w:rsidRDefault="00850FFF" w:rsidP="00DE0916">
      <w:pPr>
        <w:pStyle w:val="Paragraph"/>
        <w:numPr>
          <w:ilvl w:val="0"/>
          <w:numId w:val="46"/>
        </w:numPr>
        <w:ind w:left="360"/>
      </w:pPr>
      <w:r>
        <w:t>Click on the “Target group”</w:t>
      </w:r>
    </w:p>
    <w:p w:rsidR="002C16FF" w:rsidRDefault="00850FFF" w:rsidP="00850FFF">
      <w:pPr>
        <w:pStyle w:val="Paragraph"/>
      </w:pPr>
      <w:r w:rsidRPr="00E37A36">
        <w:rPr>
          <w:noProof/>
        </w:rPr>
        <mc:AlternateContent>
          <mc:Choice Requires="wps">
            <w:drawing>
              <wp:anchor distT="0" distB="0" distL="114300" distR="114300" simplePos="0" relativeHeight="251783168" behindDoc="0" locked="0" layoutInCell="1" allowOverlap="1" wp14:anchorId="2C833537" wp14:editId="409D5CF1">
                <wp:simplePos x="0" y="0"/>
                <wp:positionH relativeFrom="margin">
                  <wp:posOffset>2717321</wp:posOffset>
                </wp:positionH>
                <wp:positionV relativeFrom="paragraph">
                  <wp:posOffset>1039375</wp:posOffset>
                </wp:positionV>
                <wp:extent cx="310431" cy="248549"/>
                <wp:effectExtent l="0" t="0" r="71120" b="56515"/>
                <wp:wrapNone/>
                <wp:docPr id="381" name="Straight Arrow Connector 381"/>
                <wp:cNvGraphicFramePr/>
                <a:graphic xmlns:a="http://schemas.openxmlformats.org/drawingml/2006/main">
                  <a:graphicData uri="http://schemas.microsoft.com/office/word/2010/wordprocessingShape">
                    <wps:wsp>
                      <wps:cNvCnPr/>
                      <wps:spPr>
                        <a:xfrm>
                          <a:off x="0" y="0"/>
                          <a:ext cx="310431" cy="24854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05ADC" id="Straight Arrow Connector 381" o:spid="_x0000_s1026" type="#_x0000_t32" style="position:absolute;margin-left:213.95pt;margin-top:81.85pt;width:24.45pt;height:19.5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" strokecolor="#ed7d31 [3205]" strokeweight=".5pt">
                <v:stroke endarrow="block" joinstyle="miter"/>
                <w10:wrap anchorx="margin"/>
              </v:shape>
            </w:pict>
          </mc:Fallback>
        </mc:AlternateContent>
      </w:r>
      <w:r w:rsidR="002C16FF">
        <w:rPr>
          <w:noProof/>
        </w:rPr>
        <w:drawing>
          <wp:inline distT="0" distB="0" distL="0" distR="0" wp14:anchorId="0169F9B8" wp14:editId="15AB997D">
            <wp:extent cx="5669547" cy="1535502"/>
            <wp:effectExtent l="0" t="0" r="7620" b="762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16368" cy="1548183"/>
                    </a:xfrm>
                    <a:prstGeom prst="rect">
                      <a:avLst/>
                    </a:prstGeom>
                  </pic:spPr>
                </pic:pic>
              </a:graphicData>
            </a:graphic>
          </wp:inline>
        </w:drawing>
      </w:r>
    </w:p>
    <w:p w:rsidR="002C16FF" w:rsidRDefault="002C16FF">
      <w:pPr>
        <w:spacing w:after="0" w:line="240" w:lineRule="auto"/>
        <w:rPr>
          <w:rFonts w:eastAsia="Times New Roman" w:cs="Calibri"/>
          <w:color w:val="595959"/>
        </w:rPr>
      </w:pPr>
      <w:r>
        <w:br w:type="page"/>
      </w:r>
    </w:p>
    <w:p w:rsidR="002C16FF" w:rsidRDefault="00850FFF" w:rsidP="00DE0916">
      <w:pPr>
        <w:pStyle w:val="Paragraph"/>
        <w:numPr>
          <w:ilvl w:val="0"/>
          <w:numId w:val="46"/>
        </w:numPr>
        <w:ind w:left="360"/>
      </w:pPr>
      <w:r>
        <w:lastRenderedPageBreak/>
        <w:t>Click on “L</w:t>
      </w:r>
      <w:r w:rsidR="002C16FF">
        <w:t>oad balancer</w:t>
      </w:r>
      <w:r>
        <w:t>”</w:t>
      </w:r>
    </w:p>
    <w:p w:rsidR="002C16FF" w:rsidRDefault="006E2CD8" w:rsidP="006E2CD8">
      <w:pPr>
        <w:pStyle w:val="Paragraph"/>
        <w:jc w:val="center"/>
      </w:pPr>
      <w:r w:rsidRPr="00E37A36">
        <w:rPr>
          <w:noProof/>
        </w:rPr>
        <mc:AlternateContent>
          <mc:Choice Requires="wps">
            <w:drawing>
              <wp:anchor distT="0" distB="0" distL="114300" distR="114300" simplePos="0" relativeHeight="251784192" behindDoc="0" locked="0" layoutInCell="1" allowOverlap="1" wp14:anchorId="0461E561" wp14:editId="3AA972CF">
                <wp:simplePos x="0" y="0"/>
                <wp:positionH relativeFrom="margin">
                  <wp:posOffset>3846709</wp:posOffset>
                </wp:positionH>
                <wp:positionV relativeFrom="paragraph">
                  <wp:posOffset>1723138</wp:posOffset>
                </wp:positionV>
                <wp:extent cx="199079" cy="205153"/>
                <wp:effectExtent l="38100" t="0" r="29845" b="61595"/>
                <wp:wrapNone/>
                <wp:docPr id="385" name="Straight Arrow Connector 385"/>
                <wp:cNvGraphicFramePr/>
                <a:graphic xmlns:a="http://schemas.openxmlformats.org/drawingml/2006/main">
                  <a:graphicData uri="http://schemas.microsoft.com/office/word/2010/wordprocessingShape">
                    <wps:wsp>
                      <wps:cNvCnPr/>
                      <wps:spPr>
                        <a:xfrm flipH="1">
                          <a:off x="0" y="0"/>
                          <a:ext cx="199079" cy="205153"/>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F205FA" id="Straight Arrow Connector 385" o:spid="_x0000_s1026" type="#_x0000_t32" style="position:absolute;margin-left:302.9pt;margin-top:135.7pt;width:15.7pt;height:16.15pt;flip:x;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" strokecolor="#ed7d31 [3205]" strokeweight=".5pt">
                <v:stroke endarrow="block" joinstyle="miter"/>
                <w10:wrap anchorx="margin"/>
              </v:shape>
            </w:pict>
          </mc:Fallback>
        </mc:AlternateContent>
      </w:r>
      <w:r w:rsidR="002C16FF">
        <w:rPr>
          <w:noProof/>
        </w:rPr>
        <w:drawing>
          <wp:inline distT="0" distB="0" distL="0" distR="0" wp14:anchorId="250E0488" wp14:editId="60C3B2EE">
            <wp:extent cx="2578691" cy="194957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b="33721"/>
                    <a:stretch/>
                  </pic:blipFill>
                  <pic:spPr bwMode="auto">
                    <a:xfrm>
                      <a:off x="0" y="0"/>
                      <a:ext cx="2589495" cy="1957738"/>
                    </a:xfrm>
                    <a:prstGeom prst="rect">
                      <a:avLst/>
                    </a:prstGeom>
                    <a:ln>
                      <a:noFill/>
                    </a:ln>
                    <a:extLst>
                      <a:ext uri="{53640926-AAD7-44D8-BBD7-CCE9431645EC}">
                        <a14:shadowObscured xmlns:a14="http://schemas.microsoft.com/office/drawing/2010/main"/>
                      </a:ext>
                    </a:extLst>
                  </pic:spPr>
                </pic:pic>
              </a:graphicData>
            </a:graphic>
          </wp:inline>
        </w:drawing>
      </w:r>
    </w:p>
    <w:p w:rsidR="002C16FF" w:rsidRDefault="006E2CD8" w:rsidP="00DE0916">
      <w:pPr>
        <w:pStyle w:val="Paragraph"/>
        <w:numPr>
          <w:ilvl w:val="0"/>
          <w:numId w:val="46"/>
        </w:numPr>
        <w:ind w:left="360"/>
      </w:pPr>
      <w:r>
        <w:t xml:space="preserve">Copy the DNS name and use it as </w:t>
      </w:r>
      <w:r w:rsidR="00F538E2">
        <w:t>URL</w:t>
      </w:r>
      <w:r>
        <w:t xml:space="preserve"> in your </w:t>
      </w:r>
      <w:r w:rsidR="00677824">
        <w:t>favorite</w:t>
      </w:r>
      <w:r>
        <w:t xml:space="preserve"> </w:t>
      </w:r>
      <w:r w:rsidR="00677824">
        <w:t>browser</w:t>
      </w:r>
      <w:r>
        <w:t>:</w:t>
      </w:r>
    </w:p>
    <w:p w:rsidR="002C16FF" w:rsidRDefault="006E2CD8" w:rsidP="00677824">
      <w:pPr>
        <w:pStyle w:val="Paragraph"/>
        <w:jc w:val="center"/>
      </w:pPr>
      <w:r w:rsidRPr="00E37A36">
        <w:rPr>
          <w:noProof/>
        </w:rPr>
        <mc:AlternateContent>
          <mc:Choice Requires="wps">
            <w:drawing>
              <wp:anchor distT="0" distB="0" distL="114300" distR="114300" simplePos="0" relativeHeight="251785216" behindDoc="0" locked="0" layoutInCell="1" allowOverlap="1" wp14:anchorId="5D54B10F" wp14:editId="1519799F">
                <wp:simplePos x="0" y="0"/>
                <wp:positionH relativeFrom="margin">
                  <wp:posOffset>1992510</wp:posOffset>
                </wp:positionH>
                <wp:positionV relativeFrom="paragraph">
                  <wp:posOffset>1398090</wp:posOffset>
                </wp:positionV>
                <wp:extent cx="129396" cy="248238"/>
                <wp:effectExtent l="0" t="0" r="80645" b="57150"/>
                <wp:wrapNone/>
                <wp:docPr id="387" name="Straight Arrow Connector 387"/>
                <wp:cNvGraphicFramePr/>
                <a:graphic xmlns:a="http://schemas.openxmlformats.org/drawingml/2006/main">
                  <a:graphicData uri="http://schemas.microsoft.com/office/word/2010/wordprocessingShape">
                    <wps:wsp>
                      <wps:cNvCnPr/>
                      <wps:spPr>
                        <a:xfrm>
                          <a:off x="0" y="0"/>
                          <a:ext cx="129396" cy="24823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022EA8" id="Straight Arrow Connector 387" o:spid="_x0000_s1026" type="#_x0000_t32" style="position:absolute;margin-left:156.9pt;margin-top:110.1pt;width:10.2pt;height:19.55pt;z-index:25184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" strokecolor="#ed7d31 [3205]" strokeweight=".5pt">
                <v:stroke endarrow="block" joinstyle="miter"/>
                <w10:wrap anchorx="margin"/>
              </v:shape>
            </w:pict>
          </mc:Fallback>
        </mc:AlternateContent>
      </w:r>
      <w:r w:rsidR="002C16FF">
        <w:rPr>
          <w:noProof/>
        </w:rPr>
        <w:drawing>
          <wp:inline distT="0" distB="0" distL="0" distR="0" wp14:anchorId="69554B2D" wp14:editId="6B22943D">
            <wp:extent cx="3797292" cy="1932317"/>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19011" cy="1943369"/>
                    </a:xfrm>
                    <a:prstGeom prst="rect">
                      <a:avLst/>
                    </a:prstGeom>
                  </pic:spPr>
                </pic:pic>
              </a:graphicData>
            </a:graphic>
          </wp:inline>
        </w:drawing>
      </w:r>
    </w:p>
    <w:p w:rsidR="002F732A" w:rsidRDefault="006E2CD8" w:rsidP="002F732A">
      <w:pPr>
        <w:pStyle w:val="Paragraph"/>
      </w:pPr>
      <w:r>
        <w:t xml:space="preserve">In our case: </w:t>
      </w:r>
      <w:hyperlink r:id="rId156" w:history="1">
        <w:r w:rsidR="002F732A" w:rsidRPr="00273BB9">
          <w:rPr>
            <w:rStyle w:val="Hyperlink"/>
            <w:rFonts w:ascii="Arial" w:hAnsi="Arial" w:cs="Arial"/>
            <w:sz w:val="21"/>
            <w:szCs w:val="21"/>
          </w:rPr>
          <w:t>http://cpe-vcp-netcore-webappdem01-1371704354.us-east-1.elb.amazonaws.com/</w:t>
        </w:r>
      </w:hyperlink>
    </w:p>
    <w:p w:rsidR="00590041" w:rsidRDefault="006F695A" w:rsidP="00DE0916">
      <w:pPr>
        <w:pStyle w:val="Paragraph"/>
        <w:numPr>
          <w:ilvl w:val="0"/>
          <w:numId w:val="46"/>
        </w:numPr>
        <w:ind w:left="360"/>
      </w:pPr>
      <w:r w:rsidRPr="00FE4B68">
        <w:rPr>
          <w:b/>
          <w:noProof/>
        </w:rPr>
        <w:drawing>
          <wp:anchor distT="0" distB="0" distL="114300" distR="114300" simplePos="0" relativeHeight="251786240" behindDoc="0" locked="0" layoutInCell="1" allowOverlap="1">
            <wp:simplePos x="0" y="0"/>
            <wp:positionH relativeFrom="margin">
              <wp:align>right</wp:align>
            </wp:positionH>
            <wp:positionV relativeFrom="paragraph">
              <wp:posOffset>321310</wp:posOffset>
            </wp:positionV>
            <wp:extent cx="2486025" cy="2005022"/>
            <wp:effectExtent l="0" t="0" r="0" b="0"/>
            <wp:wrapThrough wrapText="bothSides">
              <wp:wrapPolygon edited="0">
                <wp:start x="0" y="0"/>
                <wp:lineTo x="0" y="21347"/>
                <wp:lineTo x="21352" y="21347"/>
                <wp:lineTo x="21352" y="0"/>
                <wp:lineTo x="0" y="0"/>
              </wp:wrapPolygon>
            </wp:wrapThrough>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2486025" cy="2005022"/>
                    </a:xfrm>
                    <a:prstGeom prst="rect">
                      <a:avLst/>
                    </a:prstGeom>
                  </pic:spPr>
                </pic:pic>
              </a:graphicData>
            </a:graphic>
            <wp14:sizeRelH relativeFrom="page">
              <wp14:pctWidth>0</wp14:pctWidth>
            </wp14:sizeRelH>
            <wp14:sizeRelV relativeFrom="page">
              <wp14:pctHeight>0</wp14:pctHeight>
            </wp14:sizeRelV>
          </wp:anchor>
        </w:drawing>
      </w:r>
      <w:r w:rsidR="00590041">
        <w:t>If you see your page all has worked out!</w:t>
      </w:r>
    </w:p>
    <w:p w:rsidR="00A84B85" w:rsidRDefault="00A84B85" w:rsidP="00590041">
      <w:pPr>
        <w:pStyle w:val="Paragraph"/>
        <w:ind w:firstLine="0"/>
        <w:rPr>
          <w:b/>
        </w:rPr>
      </w:pPr>
    </w:p>
    <w:p w:rsidR="00590041" w:rsidRDefault="00CE0D50" w:rsidP="00590041">
      <w:pPr>
        <w:pStyle w:val="Paragraph"/>
        <w:ind w:firstLine="0"/>
      </w:pPr>
      <w:r w:rsidRPr="00FE4B68">
        <w:rPr>
          <w:b/>
        </w:rPr>
        <w:t>Congratulations</w:t>
      </w:r>
      <w:r w:rsidR="00590041" w:rsidRPr="00FE4B68">
        <w:rPr>
          <w:b/>
        </w:rPr>
        <w:t>!</w:t>
      </w:r>
      <w:r>
        <w:t xml:space="preserve"> your system is hosted in AWS ECS</w:t>
      </w:r>
      <w:r w:rsidR="006F695A">
        <w:t>.</w:t>
      </w:r>
    </w:p>
    <w:p w:rsidR="00A84B85" w:rsidRDefault="00A84B85" w:rsidP="00590041">
      <w:pPr>
        <w:pStyle w:val="Paragraph"/>
        <w:ind w:firstLine="0"/>
      </w:pPr>
    </w:p>
    <w:p w:rsidR="00FE4B68" w:rsidRDefault="00FE4B68" w:rsidP="00590041">
      <w:pPr>
        <w:pStyle w:val="Paragraph"/>
        <w:ind w:firstLine="0"/>
      </w:pPr>
      <w:r>
        <w:t xml:space="preserve">So now the question is, </w:t>
      </w:r>
      <w:r w:rsidR="006F695A">
        <w:t>will</w:t>
      </w:r>
      <w:r>
        <w:t xml:space="preserve"> our new releases be deployed </w:t>
      </w:r>
      <w:r w:rsidR="006F695A">
        <w:t>automatically</w:t>
      </w:r>
      <w:r>
        <w:t xml:space="preserve"> in AWS? The answer is NO.  </w:t>
      </w:r>
    </w:p>
    <w:p w:rsidR="00FE4B68" w:rsidRDefault="006F695A" w:rsidP="00590041">
      <w:pPr>
        <w:pStyle w:val="Paragraph"/>
        <w:ind w:firstLine="0"/>
      </w:pPr>
      <w:r>
        <w:t xml:space="preserve">The next section will explain </w:t>
      </w:r>
      <w:r w:rsidR="006D72D5">
        <w:t xml:space="preserve">the details to </w:t>
      </w:r>
      <w:r w:rsidR="0076561B">
        <w:t>ask</w:t>
      </w:r>
      <w:r w:rsidR="006D72D5">
        <w:t xml:space="preserve"> </w:t>
      </w:r>
      <w:r>
        <w:t>AWS to deploy our new container “release-images”</w:t>
      </w:r>
      <w:r w:rsidR="0052465B">
        <w:t xml:space="preserve"> versions</w:t>
      </w:r>
      <w:r>
        <w:t>.</w:t>
      </w:r>
    </w:p>
    <w:p w:rsidR="00CE0D50" w:rsidRDefault="00CE0D50" w:rsidP="00590041">
      <w:pPr>
        <w:pStyle w:val="Paragraph"/>
        <w:ind w:left="360" w:firstLine="0"/>
        <w:jc w:val="right"/>
      </w:pPr>
    </w:p>
    <w:p w:rsidR="002F732A" w:rsidRDefault="00CE0D50" w:rsidP="00CE0D50">
      <w:pPr>
        <w:pStyle w:val="Paragraph"/>
      </w:pPr>
      <w:r>
        <w:t xml:space="preserve"> </w:t>
      </w:r>
    </w:p>
    <w:p w:rsidR="000D0E28" w:rsidRPr="00E37A36" w:rsidRDefault="000D0E28" w:rsidP="000D0E28">
      <w:pPr>
        <w:pStyle w:val="Heading1"/>
      </w:pPr>
      <w:bookmarkStart w:id="78" w:name="_Toc480470677"/>
      <w:r w:rsidRPr="00E37A36">
        <w:lastRenderedPageBreak/>
        <w:t xml:space="preserve">Setup </w:t>
      </w:r>
      <w:r>
        <w:t>execution environment</w:t>
      </w:r>
      <w:r w:rsidRPr="00E37A36">
        <w:t xml:space="preserve"> in </w:t>
      </w:r>
      <w:r>
        <w:t>CI/CD pipeline</w:t>
      </w:r>
      <w:bookmarkEnd w:id="78"/>
    </w:p>
    <w:p w:rsidR="003611B6" w:rsidRDefault="003611B6" w:rsidP="00026472">
      <w:pPr>
        <w:pStyle w:val="Heading2"/>
      </w:pPr>
      <w:bookmarkStart w:id="79" w:name="_Toc480470678"/>
      <w:r>
        <w:t>Introduction</w:t>
      </w:r>
      <w:bookmarkEnd w:id="79"/>
    </w:p>
    <w:p w:rsidR="00E71F24" w:rsidRDefault="0000344B" w:rsidP="00E71F24">
      <w:pPr>
        <w:pStyle w:val="Paragraph"/>
      </w:pPr>
      <w:r>
        <w:t>If you</w:t>
      </w:r>
      <w:r w:rsidR="00AB5898">
        <w:t>’ve</w:t>
      </w:r>
      <w:r>
        <w:t xml:space="preserve"> </w:t>
      </w:r>
      <w:r w:rsidR="00AB5898">
        <w:t>followed</w:t>
      </w:r>
      <w:r w:rsidR="00A8488F">
        <w:t xml:space="preserve"> this procedure in order, </w:t>
      </w:r>
      <w:r>
        <w:t>by now you have created three things:</w:t>
      </w:r>
    </w:p>
    <w:p w:rsidR="0000344B" w:rsidRDefault="0000344B" w:rsidP="00A4321F">
      <w:pPr>
        <w:pStyle w:val="Paragraph"/>
        <w:numPr>
          <w:ilvl w:val="1"/>
          <w:numId w:val="42"/>
        </w:numPr>
        <w:ind w:left="720"/>
      </w:pPr>
      <w:r>
        <w:t>A continuous integration pipeline in Bamboo</w:t>
      </w:r>
      <w:r w:rsidR="0092364B">
        <w:t xml:space="preserve"> (CI)</w:t>
      </w:r>
    </w:p>
    <w:p w:rsidR="0000344B" w:rsidRDefault="0000344B" w:rsidP="00A4321F">
      <w:pPr>
        <w:pStyle w:val="Paragraph"/>
        <w:numPr>
          <w:ilvl w:val="1"/>
          <w:numId w:val="42"/>
        </w:numPr>
        <w:ind w:left="720"/>
      </w:pPr>
      <w:r>
        <w:t>A continuous deployment pipeline in Bamboo</w:t>
      </w:r>
      <w:r w:rsidR="0092364B">
        <w:t xml:space="preserve"> (CD)</w:t>
      </w:r>
    </w:p>
    <w:p w:rsidR="0000344B" w:rsidRDefault="0000344B" w:rsidP="00A4321F">
      <w:pPr>
        <w:pStyle w:val="Paragraph"/>
        <w:numPr>
          <w:ilvl w:val="1"/>
          <w:numId w:val="42"/>
        </w:numPr>
        <w:ind w:left="720"/>
      </w:pPr>
      <w:r>
        <w:t>The execution environment in AWS</w:t>
      </w:r>
      <w:r w:rsidR="0092364B">
        <w:t xml:space="preserve"> ECS</w:t>
      </w:r>
      <w:r w:rsidR="00EB087E">
        <w:t>.</w:t>
      </w:r>
    </w:p>
    <w:p w:rsidR="0092364B" w:rsidRDefault="008A1088" w:rsidP="00A97DBA">
      <w:pPr>
        <w:pStyle w:val="Paragraph"/>
      </w:pPr>
      <w:r>
        <w:t>T</w:t>
      </w:r>
      <w:r w:rsidR="0092364B">
        <w:t>here is problem, our CD pipeline just create</w:t>
      </w:r>
      <w:r w:rsidR="008F43EE">
        <w:t>s</w:t>
      </w:r>
      <w:r w:rsidR="0092364B">
        <w:t xml:space="preserve"> a new container “release-image” version </w:t>
      </w:r>
      <w:r w:rsidR="008F43EE">
        <w:t xml:space="preserve">and pushes it to the Viacom </w:t>
      </w:r>
      <w:r w:rsidR="0092364B">
        <w:t xml:space="preserve">AWC ECR registry, but AWC ECS will not deploy this new version </w:t>
      </w:r>
      <w:r w:rsidR="00A97DBA">
        <w:t>automatically. We have to commands AWS</w:t>
      </w:r>
      <w:r w:rsidR="00ED3314">
        <w:t xml:space="preserve"> (</w:t>
      </w:r>
      <w:r w:rsidR="00EB087E">
        <w:t>thru</w:t>
      </w:r>
      <w:r w:rsidR="00A97DBA">
        <w:t xml:space="preserve"> its API</w:t>
      </w:r>
      <w:r w:rsidR="00ED3314">
        <w:t>)</w:t>
      </w:r>
      <w:r w:rsidR="00A97DBA">
        <w:t xml:space="preserve"> to request </w:t>
      </w:r>
      <w:r w:rsidR="001A536D">
        <w:t>this</w:t>
      </w:r>
      <w:r w:rsidR="00A97DBA">
        <w:t xml:space="preserve"> </w:t>
      </w:r>
      <w:r w:rsidR="00A8488F">
        <w:t>update</w:t>
      </w:r>
      <w:r w:rsidR="00ED3314">
        <w:t>, we need something like</w:t>
      </w:r>
      <w:r w:rsidR="00A97DBA">
        <w:t xml:space="preserve"> “Hey AWS, please update all the ‘Task’ of my ‘Service’ with this new </w:t>
      </w:r>
      <w:r w:rsidR="00A21755">
        <w:t>Docker</w:t>
      </w:r>
      <w:r w:rsidR="00A97DBA">
        <w:t xml:space="preserve"> image version”</w:t>
      </w:r>
      <w:r w:rsidR="00A21755">
        <w:t xml:space="preserve">. This section will explain how to update </w:t>
      </w:r>
      <w:r w:rsidR="00A8488F">
        <w:t xml:space="preserve">our CD pipeline to </w:t>
      </w:r>
      <w:r w:rsidR="008A7AF9">
        <w:t>support this requirement.</w:t>
      </w:r>
    </w:p>
    <w:p w:rsidR="001671CF" w:rsidRDefault="0094189D" w:rsidP="0079644F">
      <w:pPr>
        <w:pStyle w:val="Heading2"/>
      </w:pPr>
      <w:bookmarkStart w:id="80" w:name="_Toc480470679"/>
      <w:r>
        <w:t>Workflow overview</w:t>
      </w:r>
      <w:bookmarkEnd w:id="80"/>
    </w:p>
    <w:p w:rsidR="0094189D" w:rsidRDefault="004B0692" w:rsidP="0094189D">
      <w:pPr>
        <w:pStyle w:val="Paragraph"/>
      </w:pPr>
      <w:r>
        <w:t xml:space="preserve">The MCS teams has implemented a </w:t>
      </w:r>
      <w:r w:rsidR="0094189D">
        <w:t>“cloud orchestration</w:t>
      </w:r>
      <w:r w:rsidR="00081E57">
        <w:t xml:space="preserve"> </w:t>
      </w:r>
      <w:r w:rsidR="0094189D">
        <w:t>layer</w:t>
      </w:r>
      <w:r w:rsidR="00081E57">
        <w:t>”</w:t>
      </w:r>
      <w:r w:rsidR="0094189D">
        <w:t xml:space="preserve"> in front of AWS. This layer is a set of Jenkins jobs that you have to invoke when you want to interact with the AWS API.</w:t>
      </w:r>
      <w:r w:rsidR="00081E57">
        <w:t xml:space="preserve"> </w:t>
      </w:r>
      <w:r w:rsidR="00987DA4">
        <w:t>This means that o</w:t>
      </w:r>
      <w:r w:rsidR="00081E57">
        <w:t xml:space="preserve">ur Bamboo CD pipeline will have to </w:t>
      </w:r>
      <w:r w:rsidR="00BE5717">
        <w:t>talk</w:t>
      </w:r>
      <w:r w:rsidR="00081E57">
        <w:t xml:space="preserve"> </w:t>
      </w:r>
      <w:r w:rsidR="00BE5717">
        <w:t xml:space="preserve">with </w:t>
      </w:r>
      <w:r w:rsidR="00081E57">
        <w:t>Jenkins</w:t>
      </w:r>
      <w:r w:rsidR="00987DA4">
        <w:t xml:space="preserve"> to update the AWS-</w:t>
      </w:r>
      <w:r w:rsidR="00081E57">
        <w:t>ECS</w:t>
      </w:r>
      <w:r w:rsidR="00987DA4">
        <w:t>-</w:t>
      </w:r>
      <w:r w:rsidR="00081E57">
        <w:t>Service</w:t>
      </w:r>
      <w:r w:rsidR="00987DA4">
        <w:t>-T</w:t>
      </w:r>
      <w:r w:rsidR="00081E57">
        <w:t>asks</w:t>
      </w:r>
      <w:r w:rsidR="00DB424C">
        <w:t xml:space="preserve"> (or any other AWS resource)</w:t>
      </w:r>
      <w:r w:rsidR="00081E57">
        <w:t xml:space="preserve"> and for that we need to create a new “Task definition”; to simplify all the interaction we will use two </w:t>
      </w:r>
      <w:r w:rsidR="00987DA4">
        <w:t>Docker</w:t>
      </w:r>
      <w:r w:rsidR="00081E57">
        <w:t>-based helper tools.</w:t>
      </w:r>
    </w:p>
    <w:p w:rsidR="00BE5717" w:rsidRDefault="00C14ECE" w:rsidP="0094189D">
      <w:pPr>
        <w:pStyle w:val="Paragraph"/>
      </w:pPr>
      <w:r w:rsidRPr="003B17E7">
        <w:rPr>
          <w:noProof/>
        </w:rPr>
        <mc:AlternateContent>
          <mc:Choice Requires="wps">
            <w:drawing>
              <wp:anchor distT="0" distB="0" distL="114300" distR="114300" simplePos="0" relativeHeight="251788288" behindDoc="0" locked="0" layoutInCell="1" allowOverlap="1" wp14:anchorId="63599815" wp14:editId="7F2C51D7">
                <wp:simplePos x="0" y="0"/>
                <wp:positionH relativeFrom="margin">
                  <wp:posOffset>4893868</wp:posOffset>
                </wp:positionH>
                <wp:positionV relativeFrom="paragraph">
                  <wp:posOffset>159487</wp:posOffset>
                </wp:positionV>
                <wp:extent cx="760781" cy="496570"/>
                <wp:effectExtent l="0" t="0" r="20320" b="17780"/>
                <wp:wrapNone/>
                <wp:docPr id="390" name="Rectangle 390"/>
                <wp:cNvGraphicFramePr/>
                <a:graphic xmlns:a="http://schemas.openxmlformats.org/drawingml/2006/main">
                  <a:graphicData uri="http://schemas.microsoft.com/office/word/2010/wordprocessingShape">
                    <wps:wsp>
                      <wps:cNvSpPr/>
                      <wps:spPr>
                        <a:xfrm>
                          <a:off x="0" y="0"/>
                          <a:ext cx="760781" cy="49657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B41C5" w:rsidRDefault="001B41C5" w:rsidP="00C14ECE">
                            <w:pPr>
                              <w:spacing w:after="0"/>
                              <w:jc w:val="center"/>
                            </w:pPr>
                            <w:r>
                              <w:t>A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599815" id="Rectangle 390" o:spid="_x0000_s1063" style="position:absolute;left:0;text-align:left;margin-left:385.35pt;margin-top:12.55pt;width:59.9pt;height:39.1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" fillcolor="#ed7d31 [3205]" strokecolor="#823b0b [1605]" strokeweight="1pt">
                <v:textbox>
                  <w:txbxContent>
                    <w:p w:rsidR="001B41C5" w:rsidRDefault="001B41C5" w:rsidP="00C14ECE">
                      <w:pPr>
                        <w:spacing w:after="0"/>
                        <w:jc w:val="center"/>
                      </w:pPr>
                      <w:r>
                        <w:t>AWS</w:t>
                      </w:r>
                    </w:p>
                  </w:txbxContent>
                </v:textbox>
                <w10:wrap anchorx="margin"/>
              </v:rect>
            </w:pict>
          </mc:Fallback>
        </mc:AlternateContent>
      </w:r>
      <w:r w:rsidR="00FC280F" w:rsidRPr="003B17E7">
        <w:rPr>
          <w:noProof/>
        </w:rPr>
        <mc:AlternateContent>
          <mc:Choice Requires="wps">
            <w:drawing>
              <wp:anchor distT="0" distB="0" distL="114300" distR="114300" simplePos="0" relativeHeight="251791360" behindDoc="0" locked="0" layoutInCell="1" allowOverlap="1" wp14:anchorId="6E1DB6B6" wp14:editId="04F74DB2">
                <wp:simplePos x="0" y="0"/>
                <wp:positionH relativeFrom="column">
                  <wp:posOffset>1586510</wp:posOffset>
                </wp:positionH>
                <wp:positionV relativeFrom="paragraph">
                  <wp:posOffset>195149</wp:posOffset>
                </wp:positionV>
                <wp:extent cx="922020" cy="482803"/>
                <wp:effectExtent l="0" t="19050" r="30480" b="31750"/>
                <wp:wrapNone/>
                <wp:docPr id="418" name="Right Arrow 32"/>
                <wp:cNvGraphicFramePr/>
                <a:graphic xmlns:a="http://schemas.openxmlformats.org/drawingml/2006/main">
                  <a:graphicData uri="http://schemas.microsoft.com/office/word/2010/wordprocessingShape">
                    <wps:wsp>
                      <wps:cNvSpPr/>
                      <wps:spPr>
                        <a:xfrm>
                          <a:off x="0" y="0"/>
                          <a:ext cx="922020" cy="48280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3B17E7">
                            <w:pPr>
                              <w:rPr>
                                <w:sz w:val="18"/>
                              </w:rPr>
                            </w:pPr>
                            <w:r>
                              <w:rPr>
                                <w:sz w:val="18"/>
                              </w:rPr>
                              <w:t>Invoke J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1DB6B6" id="_x0000_s1064" type="#_x0000_t13" style="position:absolute;left:0;text-align:left;margin-left:124.9pt;margin-top:15.35pt;width:72.6pt;height:38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" adj="15945" fillcolor="#5b9bd5 [3204]" strokecolor="#1f4d78 [1604]" strokeweight="1pt">
                <v:textbox>
                  <w:txbxContent>
                    <w:p w:rsidR="001B41C5" w:rsidRPr="005D6EAB" w:rsidRDefault="001B41C5" w:rsidP="003B17E7">
                      <w:pPr>
                        <w:rPr>
                          <w:sz w:val="18"/>
                        </w:rPr>
                      </w:pPr>
                      <w:r>
                        <w:rPr>
                          <w:sz w:val="18"/>
                        </w:rPr>
                        <w:t>Invoke JOB</w:t>
                      </w:r>
                    </w:p>
                  </w:txbxContent>
                </v:textbox>
              </v:shape>
            </w:pict>
          </mc:Fallback>
        </mc:AlternateContent>
      </w:r>
      <w:r w:rsidR="00FC280F" w:rsidRPr="003B17E7">
        <w:rPr>
          <w:noProof/>
        </w:rPr>
        <mc:AlternateContent>
          <mc:Choice Requires="wps">
            <w:drawing>
              <wp:anchor distT="0" distB="0" distL="114300" distR="114300" simplePos="0" relativeHeight="251790336" behindDoc="0" locked="0" layoutInCell="1" allowOverlap="1" wp14:anchorId="50CC0E92" wp14:editId="3F57D812">
                <wp:simplePos x="0" y="0"/>
                <wp:positionH relativeFrom="column">
                  <wp:posOffset>4043858</wp:posOffset>
                </wp:positionH>
                <wp:positionV relativeFrom="paragraph">
                  <wp:posOffset>179985</wp:posOffset>
                </wp:positionV>
                <wp:extent cx="787374" cy="452755"/>
                <wp:effectExtent l="0" t="19050" r="32385" b="42545"/>
                <wp:wrapNone/>
                <wp:docPr id="393" name="Right Arrow 32"/>
                <wp:cNvGraphicFramePr/>
                <a:graphic xmlns:a="http://schemas.openxmlformats.org/drawingml/2006/main">
                  <a:graphicData uri="http://schemas.microsoft.com/office/word/2010/wordprocessingShape">
                    <wps:wsp>
                      <wps:cNvSpPr/>
                      <wps:spPr>
                        <a:xfrm>
                          <a:off x="0" y="0"/>
                          <a:ext cx="787374" cy="4527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Pr="005D6EAB" w:rsidRDefault="001B41C5" w:rsidP="003B17E7">
                            <w:pPr>
                              <w:rPr>
                                <w:sz w:val="18"/>
                              </w:rPr>
                            </w:pPr>
                            <w:r>
                              <w:rPr>
                                <w:sz w:val="18"/>
                              </w:rPr>
                              <w:t>API CALL</w:t>
                            </w:r>
                          </w:p>
                          <w:p w:rsidR="001B41C5" w:rsidRPr="005D6EAB" w:rsidRDefault="001B41C5" w:rsidP="003B17E7">
                            <w:pPr>
                              <w:rPr>
                                <w:sz w:val="18"/>
                              </w:rPr>
                            </w:pPr>
                            <w:r w:rsidRPr="005D6EAB">
                              <w:rPr>
                                <w:sz w:val="1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C0E92" id="_x0000_s1065" type="#_x0000_t13" style="position:absolute;left:0;text-align:left;margin-left:318.4pt;margin-top:14.15pt;width:62pt;height:35.6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" adj="15390" fillcolor="#5b9bd5 [3204]" strokecolor="#1f4d78 [1604]" strokeweight="1pt">
                <v:textbox>
                  <w:txbxContent>
                    <w:p w:rsidR="001B41C5" w:rsidRPr="005D6EAB" w:rsidRDefault="001B41C5" w:rsidP="003B17E7">
                      <w:pPr>
                        <w:rPr>
                          <w:sz w:val="18"/>
                        </w:rPr>
                      </w:pPr>
                      <w:r>
                        <w:rPr>
                          <w:sz w:val="18"/>
                        </w:rPr>
                        <w:t>API CALL</w:t>
                      </w:r>
                    </w:p>
                    <w:p w:rsidR="001B41C5" w:rsidRPr="005D6EAB" w:rsidRDefault="001B41C5" w:rsidP="003B17E7">
                      <w:pPr>
                        <w:rPr>
                          <w:sz w:val="18"/>
                        </w:rPr>
                      </w:pPr>
                      <w:r w:rsidRPr="005D6EAB">
                        <w:rPr>
                          <w:sz w:val="18"/>
                        </w:rPr>
                        <w:t>11</w:t>
                      </w:r>
                    </w:p>
                  </w:txbxContent>
                </v:textbox>
              </v:shape>
            </w:pict>
          </mc:Fallback>
        </mc:AlternateContent>
      </w:r>
      <w:r w:rsidR="00FC280F" w:rsidRPr="003B17E7">
        <w:rPr>
          <w:noProof/>
        </w:rPr>
        <mc:AlternateContent>
          <mc:Choice Requires="wps">
            <w:drawing>
              <wp:anchor distT="0" distB="0" distL="114300" distR="114300" simplePos="0" relativeHeight="251787264" behindDoc="0" locked="0" layoutInCell="1" allowOverlap="1" wp14:anchorId="54DC980F" wp14:editId="2DC25137">
                <wp:simplePos x="0" y="0"/>
                <wp:positionH relativeFrom="column">
                  <wp:posOffset>475488</wp:posOffset>
                </wp:positionH>
                <wp:positionV relativeFrom="paragraph">
                  <wp:posOffset>166802</wp:posOffset>
                </wp:positionV>
                <wp:extent cx="963930" cy="490118"/>
                <wp:effectExtent l="0" t="0" r="26670" b="24765"/>
                <wp:wrapNone/>
                <wp:docPr id="389" name="Rectangle 389"/>
                <wp:cNvGraphicFramePr/>
                <a:graphic xmlns:a="http://schemas.openxmlformats.org/drawingml/2006/main">
                  <a:graphicData uri="http://schemas.microsoft.com/office/word/2010/wordprocessingShape">
                    <wps:wsp>
                      <wps:cNvSpPr/>
                      <wps:spPr>
                        <a:xfrm>
                          <a:off x="0" y="0"/>
                          <a:ext cx="963930" cy="49011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3B17E7">
                            <w:pPr>
                              <w:jc w:val="center"/>
                            </w:pPr>
                            <w:r>
                              <w:t xml:space="preserve">CI/CD Server </w:t>
                            </w:r>
                            <w:r w:rsidRPr="00FC280F">
                              <w:rPr>
                                <w:sz w:val="20"/>
                              </w:rPr>
                              <w:t>(Bamboo)</w:t>
                            </w:r>
                          </w:p>
                          <w:p w:rsidR="001B41C5" w:rsidRPr="005138B2" w:rsidRDefault="001B41C5" w:rsidP="003B17E7">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C980F" id="Rectangle 389" o:spid="_x0000_s1066" style="position:absolute;left:0;text-align:left;margin-left:37.45pt;margin-top:13.15pt;width:75.9pt;height:38.6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" fillcolor="#5b9bd5 [3204]" strokecolor="#1f4d78 [1604]" strokeweight="1pt">
                <v:textbox>
                  <w:txbxContent>
                    <w:p w:rsidR="001B41C5" w:rsidRDefault="001B41C5" w:rsidP="003B17E7">
                      <w:pPr>
                        <w:jc w:val="center"/>
                      </w:pPr>
                      <w:r>
                        <w:t xml:space="preserve">CI/CD Server </w:t>
                      </w:r>
                      <w:r w:rsidRPr="00FC280F">
                        <w:rPr>
                          <w:sz w:val="20"/>
                        </w:rPr>
                        <w:t>(Bamboo)</w:t>
                      </w:r>
                    </w:p>
                    <w:p w:rsidR="001B41C5" w:rsidRPr="005138B2" w:rsidRDefault="001B41C5" w:rsidP="003B17E7">
                      <w:pPr>
                        <w:jc w:val="center"/>
                        <w:rPr>
                          <w:sz w:val="16"/>
                        </w:rPr>
                      </w:pPr>
                    </w:p>
                  </w:txbxContent>
                </v:textbox>
              </v:rect>
            </w:pict>
          </mc:Fallback>
        </mc:AlternateContent>
      </w:r>
      <w:r w:rsidR="00FC280F" w:rsidRPr="003B17E7">
        <w:rPr>
          <w:noProof/>
        </w:rPr>
        <mc:AlternateContent>
          <mc:Choice Requires="wps">
            <w:drawing>
              <wp:anchor distT="0" distB="0" distL="114300" distR="114300" simplePos="0" relativeHeight="251789312" behindDoc="0" locked="0" layoutInCell="1" allowOverlap="1" wp14:anchorId="2FD94BC2" wp14:editId="3E3C180F">
                <wp:simplePos x="0" y="0"/>
                <wp:positionH relativeFrom="margin">
                  <wp:posOffset>2618842</wp:posOffset>
                </wp:positionH>
                <wp:positionV relativeFrom="paragraph">
                  <wp:posOffset>159487</wp:posOffset>
                </wp:positionV>
                <wp:extent cx="1287475" cy="519379"/>
                <wp:effectExtent l="0" t="0" r="27305" b="14605"/>
                <wp:wrapNone/>
                <wp:docPr id="392" name="Rectangle 392"/>
                <wp:cNvGraphicFramePr/>
                <a:graphic xmlns:a="http://schemas.openxmlformats.org/drawingml/2006/main">
                  <a:graphicData uri="http://schemas.microsoft.com/office/word/2010/wordprocessingShape">
                    <wps:wsp>
                      <wps:cNvSpPr/>
                      <wps:spPr>
                        <a:xfrm>
                          <a:off x="0" y="0"/>
                          <a:ext cx="1287475" cy="519379"/>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1B41C5" w:rsidRDefault="001B41C5" w:rsidP="003B17E7">
                            <w:pPr>
                              <w:spacing w:after="0" w:line="240" w:lineRule="auto"/>
                              <w:jc w:val="center"/>
                            </w:pPr>
                            <w:r>
                              <w:t>Cloud orchestrator</w:t>
                            </w:r>
                          </w:p>
                          <w:p w:rsidR="001B41C5" w:rsidRPr="00FC280F" w:rsidRDefault="001B41C5" w:rsidP="003B17E7">
                            <w:pPr>
                              <w:spacing w:after="0" w:line="240" w:lineRule="auto"/>
                              <w:jc w:val="center"/>
                              <w:rPr>
                                <w:sz w:val="14"/>
                              </w:rPr>
                            </w:pPr>
                            <w:r w:rsidRPr="00FC280F">
                              <w:rPr>
                                <w:sz w:val="20"/>
                              </w:rPr>
                              <w:t>(Jenk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94BC2" id="Rectangle 392" o:spid="_x0000_s1067" style="position:absolute;left:0;text-align:left;margin-left:206.2pt;margin-top:12.55pt;width:101.4pt;height:40.9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" fillcolor="#70ad47 [3209]" strokecolor="#375623 [1609]" strokeweight="1pt">
                <v:textbox>
                  <w:txbxContent>
                    <w:p w:rsidR="001B41C5" w:rsidRDefault="001B41C5" w:rsidP="003B17E7">
                      <w:pPr>
                        <w:spacing w:after="0" w:line="240" w:lineRule="auto"/>
                        <w:jc w:val="center"/>
                      </w:pPr>
                      <w:r>
                        <w:t>Cloud orchestrator</w:t>
                      </w:r>
                    </w:p>
                    <w:p w:rsidR="001B41C5" w:rsidRPr="00FC280F" w:rsidRDefault="001B41C5" w:rsidP="003B17E7">
                      <w:pPr>
                        <w:spacing w:after="0" w:line="240" w:lineRule="auto"/>
                        <w:jc w:val="center"/>
                        <w:rPr>
                          <w:sz w:val="14"/>
                        </w:rPr>
                      </w:pPr>
                      <w:r w:rsidRPr="00FC280F">
                        <w:rPr>
                          <w:sz w:val="20"/>
                        </w:rPr>
                        <w:t>(Jenkins)</w:t>
                      </w:r>
                    </w:p>
                  </w:txbxContent>
                </v:textbox>
                <w10:wrap anchorx="margin"/>
              </v:rect>
            </w:pict>
          </mc:Fallback>
        </mc:AlternateContent>
      </w:r>
    </w:p>
    <w:p w:rsidR="00A67E45" w:rsidRDefault="00A67E45" w:rsidP="0094189D">
      <w:pPr>
        <w:pStyle w:val="Paragraph"/>
      </w:pPr>
    </w:p>
    <w:p w:rsidR="0079644F" w:rsidRDefault="0079644F" w:rsidP="0079644F">
      <w:pPr>
        <w:pStyle w:val="Heading2"/>
      </w:pPr>
      <w:bookmarkStart w:id="81" w:name="_Toc480470680"/>
      <w:r>
        <w:t>Pre-</w:t>
      </w:r>
      <w:r w:rsidR="00CC489A">
        <w:t>requirements</w:t>
      </w:r>
      <w:bookmarkEnd w:id="81"/>
    </w:p>
    <w:p w:rsidR="0079644F" w:rsidRDefault="00547650" w:rsidP="0079644F">
      <w:pPr>
        <w:pStyle w:val="Paragraph"/>
      </w:pPr>
      <w:r>
        <w:t>Here the</w:t>
      </w:r>
      <w:r w:rsidR="00AF4A4D">
        <w:t xml:space="preserve"> </w:t>
      </w:r>
      <w:r>
        <w:t>requirements</w:t>
      </w:r>
      <w:r w:rsidR="00AF4A4D">
        <w:t xml:space="preserve"> you need to implement the instructions of this section:</w:t>
      </w:r>
    </w:p>
    <w:p w:rsidR="00392404" w:rsidRDefault="008328E2" w:rsidP="00392404">
      <w:pPr>
        <w:pStyle w:val="Paragraph"/>
        <w:numPr>
          <w:ilvl w:val="0"/>
          <w:numId w:val="15"/>
        </w:numPr>
      </w:pPr>
      <w:r w:rsidRPr="008450E4">
        <w:rPr>
          <w:b/>
        </w:rPr>
        <w:t>Jenkins token</w:t>
      </w:r>
      <w:r w:rsidR="00F23DA7">
        <w:t xml:space="preserve">:  </w:t>
      </w:r>
      <w:r w:rsidR="00AF4A4D">
        <w:t xml:space="preserve">This is an authentication token provided by the MCS team that is needed to send job requests to </w:t>
      </w:r>
      <w:r>
        <w:t xml:space="preserve">the </w:t>
      </w:r>
      <w:r w:rsidR="00AF4A4D">
        <w:t>Jenkins API.</w:t>
      </w:r>
    </w:p>
    <w:p w:rsidR="00392404" w:rsidRDefault="008328E2" w:rsidP="00392404">
      <w:pPr>
        <w:pStyle w:val="Paragraph"/>
        <w:numPr>
          <w:ilvl w:val="0"/>
          <w:numId w:val="15"/>
        </w:numPr>
      </w:pPr>
      <w:r w:rsidRPr="00392404">
        <w:rPr>
          <w:b/>
        </w:rPr>
        <w:t>AWC ECS task definition template</w:t>
      </w:r>
      <w:r w:rsidR="00F23DA7">
        <w:t xml:space="preserve">:  </w:t>
      </w:r>
      <w:r w:rsidR="00FB44E1">
        <w:t xml:space="preserve">This is the task definition </w:t>
      </w:r>
      <w:r w:rsidR="00600DF1">
        <w:t>json template we created previously.</w:t>
      </w:r>
    </w:p>
    <w:p w:rsidR="00392404" w:rsidRDefault="00A63621" w:rsidP="00392404">
      <w:pPr>
        <w:pStyle w:val="Paragraph"/>
        <w:numPr>
          <w:ilvl w:val="0"/>
          <w:numId w:val="15"/>
        </w:numPr>
      </w:pPr>
      <w:r w:rsidRPr="00392404">
        <w:rPr>
          <w:b/>
        </w:rPr>
        <w:t>AWS ECS Service name</w:t>
      </w:r>
      <w:r w:rsidR="00431675" w:rsidRPr="00392404">
        <w:rPr>
          <w:b/>
        </w:rPr>
        <w:t>.</w:t>
      </w:r>
    </w:p>
    <w:p w:rsidR="00392404" w:rsidRDefault="00DB424C" w:rsidP="00392404">
      <w:pPr>
        <w:pStyle w:val="Paragraph"/>
        <w:numPr>
          <w:ilvl w:val="0"/>
          <w:numId w:val="15"/>
        </w:numPr>
      </w:pPr>
      <w:r>
        <w:rPr>
          <w:b/>
        </w:rPr>
        <w:t>AWS ECS C</w:t>
      </w:r>
      <w:r w:rsidR="00A63621" w:rsidRPr="00392404">
        <w:rPr>
          <w:b/>
        </w:rPr>
        <w:t>luster name</w:t>
      </w:r>
      <w:r w:rsidR="00431675" w:rsidRPr="00392404">
        <w:rPr>
          <w:b/>
        </w:rPr>
        <w:t>.</w:t>
      </w:r>
    </w:p>
    <w:p w:rsidR="00392404" w:rsidRDefault="0042692D" w:rsidP="00392404">
      <w:pPr>
        <w:pStyle w:val="Paragraph"/>
        <w:numPr>
          <w:ilvl w:val="0"/>
          <w:numId w:val="15"/>
        </w:numPr>
      </w:pPr>
      <w:r w:rsidRPr="00392404">
        <w:rPr>
          <w:b/>
        </w:rPr>
        <w:t>AWS Account name</w:t>
      </w:r>
      <w:r w:rsidR="00431675" w:rsidRPr="00392404">
        <w:rPr>
          <w:b/>
        </w:rPr>
        <w:t>.</w:t>
      </w:r>
    </w:p>
    <w:p w:rsidR="0042692D" w:rsidRDefault="00431675" w:rsidP="00392404">
      <w:pPr>
        <w:pStyle w:val="Paragraph"/>
        <w:numPr>
          <w:ilvl w:val="0"/>
          <w:numId w:val="15"/>
        </w:numPr>
      </w:pPr>
      <w:r w:rsidRPr="00392404">
        <w:rPr>
          <w:b/>
        </w:rPr>
        <w:t>B</w:t>
      </w:r>
      <w:r w:rsidR="00D57A93" w:rsidRPr="00392404">
        <w:rPr>
          <w:b/>
        </w:rPr>
        <w:t xml:space="preserve">itbucket repository to store </w:t>
      </w:r>
      <w:r w:rsidR="00D97D26">
        <w:rPr>
          <w:b/>
        </w:rPr>
        <w:t xml:space="preserve">the </w:t>
      </w:r>
      <w:r w:rsidRPr="00392404">
        <w:rPr>
          <w:b/>
        </w:rPr>
        <w:t>AWS resource definitions.</w:t>
      </w:r>
    </w:p>
    <w:p w:rsidR="0029251B" w:rsidRDefault="00026472" w:rsidP="00026472">
      <w:pPr>
        <w:pStyle w:val="Heading2"/>
      </w:pPr>
      <w:bookmarkStart w:id="82" w:name="_Toc480470681"/>
      <w:r>
        <w:lastRenderedPageBreak/>
        <w:t>Update AWS task definition</w:t>
      </w:r>
      <w:r w:rsidR="00C25177">
        <w:t>s from CD</w:t>
      </w:r>
      <w:r w:rsidR="00BE5F2A">
        <w:t xml:space="preserve"> pipeline</w:t>
      </w:r>
      <w:bookmarkEnd w:id="82"/>
    </w:p>
    <w:p w:rsidR="00082E02" w:rsidRDefault="00082E02" w:rsidP="00082E02">
      <w:pPr>
        <w:pStyle w:val="Paragraph"/>
      </w:pPr>
      <w:r>
        <w:t>Every time that the CD pipeline runs a new VERSION number is created (build number and deploy number)</w:t>
      </w:r>
      <w:r w:rsidR="00372739">
        <w:t>, this version number is used as tag for the container “rel</w:t>
      </w:r>
      <w:r w:rsidR="003E799F">
        <w:t>e</w:t>
      </w:r>
      <w:r w:rsidR="00372739">
        <w:t>ase-image” hosted in AWS ECR</w:t>
      </w:r>
      <w:r>
        <w:t xml:space="preserve">. </w:t>
      </w:r>
      <w:r w:rsidR="00372739">
        <w:t xml:space="preserve">The objective here is to </w:t>
      </w:r>
      <w:r>
        <w:t>update the CD pipeline to create a new “Task definition” json file that includes that new VERSION</w:t>
      </w:r>
      <w:r w:rsidR="00372739">
        <w:t>-TAG</w:t>
      </w:r>
      <w:r>
        <w:t>.</w:t>
      </w:r>
    </w:p>
    <w:p w:rsidR="004B4B3B" w:rsidRDefault="00A40BD7" w:rsidP="00863F87">
      <w:pPr>
        <w:pStyle w:val="Heading3"/>
      </w:pPr>
      <w:bookmarkStart w:id="83" w:name="_Toc480470682"/>
      <w:r>
        <w:t xml:space="preserve">The </w:t>
      </w:r>
      <w:r w:rsidR="00C867B2">
        <w:t xml:space="preserve">AWS </w:t>
      </w:r>
      <w:r w:rsidR="0024411B">
        <w:t>resource</w:t>
      </w:r>
      <w:r w:rsidR="00C867B2">
        <w:t xml:space="preserve"> </w:t>
      </w:r>
      <w:r w:rsidR="004B4B3B">
        <w:t>definition repository</w:t>
      </w:r>
      <w:bookmarkEnd w:id="83"/>
    </w:p>
    <w:p w:rsidR="00431675" w:rsidRDefault="00431675" w:rsidP="001C14AF">
      <w:pPr>
        <w:pStyle w:val="Paragraph"/>
      </w:pPr>
      <w:r>
        <w:t xml:space="preserve">The new task definition json file will be stored in a repository in the Viacom </w:t>
      </w:r>
      <w:r w:rsidR="00CF4307">
        <w:t>B</w:t>
      </w:r>
      <w:r>
        <w:t xml:space="preserve">itbucket instance called “vcp-aws-resourcedefinitions”. I will not explain how to do this because it </w:t>
      </w:r>
      <w:r w:rsidR="00B15A65">
        <w:t xml:space="preserve">is </w:t>
      </w:r>
      <w:r>
        <w:t>easy and because we</w:t>
      </w:r>
      <w:r w:rsidR="00281E37">
        <w:t>’ve</w:t>
      </w:r>
      <w:r>
        <w:t xml:space="preserve"> already explained how to c</w:t>
      </w:r>
      <w:r w:rsidR="00B15A65">
        <w:t xml:space="preserve">reate a repository in </w:t>
      </w:r>
      <w:r w:rsidR="00132F63">
        <w:t>B</w:t>
      </w:r>
      <w:r w:rsidR="00A176BC">
        <w:t>itbucket</w:t>
      </w:r>
      <w:r w:rsidR="00B15A65">
        <w:t xml:space="preserve"> earlier.</w:t>
      </w:r>
      <w:r w:rsidR="001C14AF">
        <w:t xml:space="preserve"> </w:t>
      </w:r>
      <w:r w:rsidR="00C37786">
        <w:t>Anyway t</w:t>
      </w:r>
      <w:r w:rsidR="001C14AF">
        <w:t xml:space="preserve">he repository has </w:t>
      </w:r>
      <w:r w:rsidR="005D6D96">
        <w:t xml:space="preserve">already </w:t>
      </w:r>
      <w:r w:rsidR="001C14AF">
        <w:t xml:space="preserve">been created and here the link: </w:t>
      </w:r>
    </w:p>
    <w:p w:rsidR="00431675" w:rsidRDefault="001B41C5" w:rsidP="009E04A9">
      <w:pPr>
        <w:pStyle w:val="Paragraph"/>
        <w:ind w:left="720" w:firstLine="720"/>
      </w:pPr>
      <w:hyperlink r:id="rId158" w:history="1">
        <w:r w:rsidR="00741512" w:rsidRPr="009B16BC">
          <w:rPr>
            <w:rStyle w:val="Hyperlink"/>
          </w:rPr>
          <w:t>https://stash.mtvi.com/projects/VCP/repos/vcp-aws-resourcedefinitions</w:t>
        </w:r>
      </w:hyperlink>
    </w:p>
    <w:p w:rsidR="00281E37" w:rsidRDefault="00BA278C" w:rsidP="00BA278C">
      <w:pPr>
        <w:pStyle w:val="Paragraph"/>
        <w:ind w:firstLine="0"/>
      </w:pPr>
      <w:r w:rsidRPr="00281E37">
        <w:rPr>
          <w:b/>
        </w:rPr>
        <w:t>NOTE</w:t>
      </w:r>
    </w:p>
    <w:p w:rsidR="00741512" w:rsidRDefault="00BA278C" w:rsidP="00281E37">
      <w:pPr>
        <w:pStyle w:val="Paragraph"/>
      </w:pPr>
      <w:r>
        <w:t xml:space="preserve">In </w:t>
      </w:r>
      <w:r w:rsidR="00741512">
        <w:t xml:space="preserve">our approach we will use the same </w:t>
      </w:r>
      <w:r w:rsidR="00743408">
        <w:t xml:space="preserve">aws-resource </w:t>
      </w:r>
      <w:r w:rsidR="00741512">
        <w:t>repository for all projects to reduce the number dependencies. But other approach could be having multiple “AWS resource definitions”</w:t>
      </w:r>
      <w:r w:rsidR="002E29EC">
        <w:t xml:space="preserve"> repositories</w:t>
      </w:r>
      <w:r w:rsidR="00741512">
        <w:t xml:space="preserve"> for every project.</w:t>
      </w:r>
    </w:p>
    <w:p w:rsidR="007570CE" w:rsidRDefault="007570CE" w:rsidP="007570CE">
      <w:pPr>
        <w:pStyle w:val="Paragraph"/>
      </w:pPr>
      <w:r>
        <w:t xml:space="preserve">You have to upload your “Task definition template” file to this repository </w:t>
      </w:r>
      <w:r w:rsidR="00DC1D1D">
        <w:t xml:space="preserve">under a </w:t>
      </w:r>
      <w:r>
        <w:t xml:space="preserve">subfolder named </w:t>
      </w:r>
      <w:r w:rsidR="00743408">
        <w:t xml:space="preserve">as you </w:t>
      </w:r>
      <w:r>
        <w:t>project repository</w:t>
      </w:r>
      <w:r w:rsidR="00014471">
        <w:t xml:space="preserve"> name</w:t>
      </w:r>
      <w:r>
        <w:t>, for example:</w:t>
      </w:r>
      <w:r w:rsidR="00D1482C" w:rsidRPr="00D1482C">
        <w:rPr>
          <w:noProof/>
        </w:rPr>
        <w:t xml:space="preserve"> </w:t>
      </w:r>
    </w:p>
    <w:p w:rsidR="007570CE" w:rsidRDefault="001F3956" w:rsidP="00D1482C">
      <w:pPr>
        <w:pStyle w:val="Paragraph"/>
        <w:jc w:val="left"/>
      </w:pPr>
      <w:r>
        <w:rPr>
          <w:noProof/>
        </w:rPr>
        <mc:AlternateContent>
          <mc:Choice Requires="wps">
            <w:drawing>
              <wp:anchor distT="0" distB="0" distL="114300" distR="114300" simplePos="0" relativeHeight="251797504" behindDoc="0" locked="0" layoutInCell="1" allowOverlap="1">
                <wp:simplePos x="0" y="0"/>
                <wp:positionH relativeFrom="column">
                  <wp:posOffset>4381332</wp:posOffset>
                </wp:positionH>
                <wp:positionV relativeFrom="paragraph">
                  <wp:posOffset>389734</wp:posOffset>
                </wp:positionV>
                <wp:extent cx="698739" cy="569343"/>
                <wp:effectExtent l="7620" t="0" r="33020" b="33020"/>
                <wp:wrapNone/>
                <wp:docPr id="443" name="Bent Arrow 443"/>
                <wp:cNvGraphicFramePr/>
                <a:graphic xmlns:a="http://schemas.openxmlformats.org/drawingml/2006/main">
                  <a:graphicData uri="http://schemas.microsoft.com/office/word/2010/wordprocessingShape">
                    <wps:wsp>
                      <wps:cNvSpPr/>
                      <wps:spPr>
                        <a:xfrm rot="5400000">
                          <a:off x="0" y="0"/>
                          <a:ext cx="698739" cy="569343"/>
                        </a:xfrm>
                        <a:prstGeom prst="ben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B41C5" w:rsidRDefault="001B41C5" w:rsidP="001F39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Bent Arrow 443" o:spid="_x0000_s1068" style="position:absolute;left:0;text-align:left;margin-left:345pt;margin-top:30.7pt;width:55pt;height:44.8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coordsize="698739,56934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" adj="-11796480,,5400" path="m,569343l,320255c,182687,111520,71167,249088,71167r307315,1l556403,,698739,142336,556403,284672r,-71168l249088,213504v-58958,,-106752,47794,-106752,106752l142336,569343,,569343xe" fillcolor="#5b9bd5 [3204]" strokecolor="#1f4d78 [1604]" strokeweight="1pt">
                <v:stroke joinstyle="miter"/>
                <v:formulas/>
                <v:path arrowok="t" o:connecttype="custom" o:connectlocs="0,569343;0,320255;249088,71167;556403,71168;556403,0;698739,142336;556403,284672;556403,213504;249088,213504;142336,320256;142336,569343;0,569343" o:connectangles="0,0,0,0,0,0,0,0,0,0,0,0" textboxrect="0,0,698739,569343"/>
                <v:textbox>
                  <w:txbxContent>
                    <w:p w:rsidR="001B41C5" w:rsidRDefault="001B41C5" w:rsidP="001F3956">
                      <w:pPr>
                        <w:jc w:val="center"/>
                      </w:pPr>
                    </w:p>
                  </w:txbxContent>
                </v:textbox>
              </v:shape>
            </w:pict>
          </mc:Fallback>
        </mc:AlternateContent>
      </w:r>
      <w:r w:rsidR="002E09EC">
        <w:rPr>
          <w:noProof/>
        </w:rPr>
        <mc:AlternateContent>
          <mc:Choice Requires="wps">
            <w:drawing>
              <wp:anchor distT="0" distB="0" distL="114300" distR="114300" simplePos="0" relativeHeight="251793408" behindDoc="0" locked="0" layoutInCell="1" allowOverlap="1">
                <wp:simplePos x="0" y="0"/>
                <wp:positionH relativeFrom="column">
                  <wp:posOffset>2679106</wp:posOffset>
                </wp:positionH>
                <wp:positionV relativeFrom="paragraph">
                  <wp:posOffset>268193</wp:posOffset>
                </wp:positionV>
                <wp:extent cx="59608" cy="884480"/>
                <wp:effectExtent l="6668" t="0" r="23812" b="23813"/>
                <wp:wrapNone/>
                <wp:docPr id="435" name="Right Bracket 435"/>
                <wp:cNvGraphicFramePr/>
                <a:graphic xmlns:a="http://schemas.openxmlformats.org/drawingml/2006/main">
                  <a:graphicData uri="http://schemas.microsoft.com/office/word/2010/wordprocessingShape">
                    <wps:wsp>
                      <wps:cNvSpPr/>
                      <wps:spPr>
                        <a:xfrm rot="5400000">
                          <a:off x="0" y="0"/>
                          <a:ext cx="59608" cy="884480"/>
                        </a:xfrm>
                        <a:prstGeom prst="rightBracket">
                          <a:avLst/>
                        </a:pr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F0264C"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435" o:spid="_x0000_s1026" type="#_x0000_t86" style="position:absolute;margin-left:210.95pt;margin-top:21.1pt;width:4.7pt;height:69.65pt;rotation:90;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" adj="121" strokecolor="#ed7d31 [3205]" strokeweight="1.5pt">
                <v:stroke joinstyle="miter"/>
              </v:shape>
            </w:pict>
          </mc:Fallback>
        </mc:AlternateContent>
      </w:r>
      <w:r w:rsidR="002E09EC" w:rsidRPr="00E37A36">
        <w:rPr>
          <w:noProof/>
        </w:rPr>
        <mc:AlternateContent>
          <mc:Choice Requires="wps">
            <w:drawing>
              <wp:anchor distT="0" distB="0" distL="114300" distR="114300" simplePos="0" relativeHeight="251792384" behindDoc="0" locked="0" layoutInCell="1" allowOverlap="1" wp14:anchorId="31225D05" wp14:editId="0E575C5D">
                <wp:simplePos x="0" y="0"/>
                <wp:positionH relativeFrom="margin">
                  <wp:posOffset>3467100</wp:posOffset>
                </wp:positionH>
                <wp:positionV relativeFrom="paragraph">
                  <wp:posOffset>647700</wp:posOffset>
                </wp:positionV>
                <wp:extent cx="222225" cy="240335"/>
                <wp:effectExtent l="38100" t="0" r="26035" b="64770"/>
                <wp:wrapNone/>
                <wp:docPr id="425" name="Straight Arrow Connector 425"/>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F5905D" id="Straight Arrow Connector 425" o:spid="_x0000_s1026" type="#_x0000_t32" style="position:absolute;margin-left:273pt;margin-top:51pt;width:17.5pt;height:18.9pt;flip:x;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" strokecolor="#ed7d31 [3205]" strokeweight=".5pt">
                <v:stroke endarrow="block" joinstyle="miter"/>
                <w10:wrap anchorx="margin"/>
              </v:shape>
            </w:pict>
          </mc:Fallback>
        </mc:AlternateContent>
      </w:r>
      <w:r w:rsidR="002E09EC">
        <w:rPr>
          <w:noProof/>
        </w:rPr>
        <mc:AlternateContent>
          <mc:Choice Requires="wps">
            <w:drawing>
              <wp:anchor distT="0" distB="0" distL="114300" distR="114300" simplePos="0" relativeHeight="251794432" behindDoc="0" locked="0" layoutInCell="1" allowOverlap="1" wp14:anchorId="5C93D8CA" wp14:editId="2EF0B7F8">
                <wp:simplePos x="0" y="0"/>
                <wp:positionH relativeFrom="column">
                  <wp:posOffset>1561465</wp:posOffset>
                </wp:positionH>
                <wp:positionV relativeFrom="paragraph">
                  <wp:posOffset>245110</wp:posOffset>
                </wp:positionV>
                <wp:extent cx="45719" cy="920446"/>
                <wp:effectExtent l="635" t="0" r="12700" b="12700"/>
                <wp:wrapNone/>
                <wp:docPr id="436" name="Right Bracket 436"/>
                <wp:cNvGraphicFramePr/>
                <a:graphic xmlns:a="http://schemas.openxmlformats.org/drawingml/2006/main">
                  <a:graphicData uri="http://schemas.microsoft.com/office/word/2010/wordprocessingShape">
                    <wps:wsp>
                      <wps:cNvSpPr/>
                      <wps:spPr>
                        <a:xfrm rot="5400000">
                          <a:off x="0" y="0"/>
                          <a:ext cx="45719" cy="920446"/>
                        </a:xfrm>
                        <a:prstGeom prst="rightBracket">
                          <a:avLst/>
                        </a:pr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3940A" id="Right Bracket 436" o:spid="_x0000_s1026" type="#_x0000_t86" style="position:absolute;margin-left:122.95pt;margin-top:19.3pt;width:3.6pt;height:72.5pt;rotation:90;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" adj="89" strokecolor="#ed7d31 [3205]" strokeweight="1.5pt">
                <v:stroke joinstyle="miter"/>
              </v:shape>
            </w:pict>
          </mc:Fallback>
        </mc:AlternateContent>
      </w:r>
      <w:r w:rsidR="00142A77">
        <w:rPr>
          <w:noProof/>
        </w:rPr>
        <w:drawing>
          <wp:inline distT="0" distB="0" distL="0" distR="0" wp14:anchorId="3CDCE6B2" wp14:editId="6815D40C">
            <wp:extent cx="3892546" cy="108585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970706" cy="1107653"/>
                    </a:xfrm>
                    <a:prstGeom prst="rect">
                      <a:avLst/>
                    </a:prstGeom>
                  </pic:spPr>
                </pic:pic>
              </a:graphicData>
            </a:graphic>
          </wp:inline>
        </w:drawing>
      </w:r>
    </w:p>
    <w:p w:rsidR="00726B34" w:rsidRDefault="00726B34" w:rsidP="00726B34">
      <w:pPr>
        <w:pStyle w:val="Paragraph"/>
        <w:jc w:val="right"/>
      </w:pPr>
      <w:r w:rsidRPr="00E37A36">
        <w:rPr>
          <w:noProof/>
        </w:rPr>
        <mc:AlternateContent>
          <mc:Choice Requires="wps">
            <w:drawing>
              <wp:anchor distT="0" distB="0" distL="114300" distR="114300" simplePos="0" relativeHeight="251796480" behindDoc="0" locked="0" layoutInCell="1" allowOverlap="1" wp14:anchorId="3AD3F471" wp14:editId="7055670B">
                <wp:simplePos x="0" y="0"/>
                <wp:positionH relativeFrom="margin">
                  <wp:posOffset>5314207</wp:posOffset>
                </wp:positionH>
                <wp:positionV relativeFrom="paragraph">
                  <wp:posOffset>383045</wp:posOffset>
                </wp:positionV>
                <wp:extent cx="225392" cy="83127"/>
                <wp:effectExtent l="38100" t="38100" r="22860" b="31750"/>
                <wp:wrapNone/>
                <wp:docPr id="441" name="Straight Arrow Connector 441"/>
                <wp:cNvGraphicFramePr/>
                <a:graphic xmlns:a="http://schemas.openxmlformats.org/drawingml/2006/main">
                  <a:graphicData uri="http://schemas.microsoft.com/office/word/2010/wordprocessingShape">
                    <wps:wsp>
                      <wps:cNvCnPr/>
                      <wps:spPr>
                        <a:xfrm flipH="1" flipV="1">
                          <a:off x="0" y="0"/>
                          <a:ext cx="225392" cy="8312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BA034" id="Straight Arrow Connector 441" o:spid="_x0000_s1026" type="#_x0000_t32" style="position:absolute;margin-left:418.45pt;margin-top:30.15pt;width:17.75pt;height:6.55pt;flip:x y;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795456" behindDoc="0" locked="0" layoutInCell="1" allowOverlap="1" wp14:anchorId="79545F88" wp14:editId="34E1ED4D">
                <wp:simplePos x="0" y="0"/>
                <wp:positionH relativeFrom="margin">
                  <wp:posOffset>4631376</wp:posOffset>
                </wp:positionH>
                <wp:positionV relativeFrom="paragraph">
                  <wp:posOffset>834308</wp:posOffset>
                </wp:positionV>
                <wp:extent cx="243444" cy="85650"/>
                <wp:effectExtent l="38100" t="0" r="23495" b="67310"/>
                <wp:wrapNone/>
                <wp:docPr id="440" name="Straight Arrow Connector 440"/>
                <wp:cNvGraphicFramePr/>
                <a:graphic xmlns:a="http://schemas.openxmlformats.org/drawingml/2006/main">
                  <a:graphicData uri="http://schemas.microsoft.com/office/word/2010/wordprocessingShape">
                    <wps:wsp>
                      <wps:cNvCnPr/>
                      <wps:spPr>
                        <a:xfrm flipH="1">
                          <a:off x="0" y="0"/>
                          <a:ext cx="243444" cy="856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240A24" id="Straight Arrow Connector 440" o:spid="_x0000_s1026" type="#_x0000_t32" style="position:absolute;margin-left:364.7pt;margin-top:65.7pt;width:19.15pt;height:6.75pt;flip:x;z-index:25185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" strokecolor="#ed7d31 [3205]" strokeweight=".5pt">
                <v:stroke endarrow="block" joinstyle="miter"/>
                <w10:wrap anchorx="margin"/>
              </v:shape>
            </w:pict>
          </mc:Fallback>
        </mc:AlternateContent>
      </w:r>
      <w:r>
        <w:rPr>
          <w:noProof/>
        </w:rPr>
        <w:drawing>
          <wp:inline distT="0" distB="0" distL="0" distR="0" wp14:anchorId="6FBB3CB6" wp14:editId="2C50CF3D">
            <wp:extent cx="3936007" cy="1175756"/>
            <wp:effectExtent l="0" t="0" r="7620" b="571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970158" cy="1185958"/>
                    </a:xfrm>
                    <a:prstGeom prst="rect">
                      <a:avLst/>
                    </a:prstGeom>
                  </pic:spPr>
                </pic:pic>
              </a:graphicData>
            </a:graphic>
          </wp:inline>
        </w:drawing>
      </w:r>
    </w:p>
    <w:p w:rsidR="0044532E" w:rsidRDefault="0044532E" w:rsidP="007570CE">
      <w:pPr>
        <w:pStyle w:val="Paragraph"/>
      </w:pPr>
    </w:p>
    <w:p w:rsidR="007570CE" w:rsidRDefault="0044532E" w:rsidP="007570CE">
      <w:pPr>
        <w:pStyle w:val="Paragraph"/>
      </w:pPr>
      <w:r>
        <w:t>To do this</w:t>
      </w:r>
      <w:r w:rsidR="001C2E8E">
        <w:t xml:space="preserve"> </w:t>
      </w:r>
      <w:r w:rsidR="003A31E1">
        <w:t xml:space="preserve">clone the repository locally, create the subfolder, </w:t>
      </w:r>
      <w:r w:rsidR="005023EA">
        <w:t xml:space="preserve">copy </w:t>
      </w:r>
      <w:r w:rsidR="003A31E1">
        <w:t xml:space="preserve">the template json file, </w:t>
      </w:r>
      <w:r w:rsidR="00BC0063">
        <w:t xml:space="preserve">add changes, </w:t>
      </w:r>
      <w:r w:rsidR="003A31E1">
        <w:t>commit and push.</w:t>
      </w:r>
    </w:p>
    <w:p w:rsidR="00611EB5" w:rsidRDefault="00611EB5">
      <w:pPr>
        <w:spacing w:after="0" w:line="240" w:lineRule="auto"/>
        <w:rPr>
          <w:rFonts w:eastAsia="Times New Roman" w:cs="Calibri"/>
          <w:color w:val="595959"/>
          <w:sz w:val="28"/>
          <w:szCs w:val="28"/>
        </w:rPr>
      </w:pPr>
      <w:r>
        <w:br w:type="page"/>
      </w:r>
    </w:p>
    <w:p w:rsidR="004A2D6F" w:rsidRDefault="004A2D6F" w:rsidP="004A2D6F">
      <w:pPr>
        <w:pStyle w:val="Heading3"/>
      </w:pPr>
      <w:bookmarkStart w:id="84" w:name="_Toc480470683"/>
      <w:r>
        <w:lastRenderedPageBreak/>
        <w:t>The containerized git-helper</w:t>
      </w:r>
      <w:r w:rsidR="00A436FC">
        <w:t xml:space="preserve"> </w:t>
      </w:r>
      <w:r w:rsidR="004E6F07">
        <w:t>tool</w:t>
      </w:r>
      <w:r w:rsidR="00324175">
        <w:t xml:space="preserve"> (VCP toolbox)</w:t>
      </w:r>
      <w:bookmarkEnd w:id="84"/>
    </w:p>
    <w:p w:rsidR="00741512" w:rsidRDefault="00C06D42" w:rsidP="00082E02">
      <w:pPr>
        <w:pStyle w:val="Paragraph"/>
      </w:pPr>
      <w:r>
        <w:t xml:space="preserve">From Bamboo we are not allowed to updates any </w:t>
      </w:r>
      <w:r w:rsidR="00673E61">
        <w:t>Bitbucket</w:t>
      </w:r>
      <w:r>
        <w:t xml:space="preserve"> repository due to security restrictions, because of that we will have to create a custom </w:t>
      </w:r>
      <w:r w:rsidR="00E85CB0">
        <w:t>Docker</w:t>
      </w:r>
      <w:r>
        <w:t xml:space="preserve"> i</w:t>
      </w:r>
      <w:r w:rsidR="00295982">
        <w:t>mag</w:t>
      </w:r>
      <w:r w:rsidR="00797A95">
        <w:t>e</w:t>
      </w:r>
      <w:r w:rsidR="00295982">
        <w:t xml:space="preserve"> with special </w:t>
      </w:r>
      <w:r w:rsidR="002E1B64">
        <w:t xml:space="preserve">SSH </w:t>
      </w:r>
      <w:r w:rsidR="00295982">
        <w:t xml:space="preserve">credentials </w:t>
      </w:r>
      <w:r w:rsidR="00376654">
        <w:t xml:space="preserve">and with </w:t>
      </w:r>
      <w:r w:rsidR="00295982">
        <w:t xml:space="preserve">the </w:t>
      </w:r>
      <w:r>
        <w:t>git client installed.</w:t>
      </w:r>
    </w:p>
    <w:p w:rsidR="00295982" w:rsidRDefault="00295982" w:rsidP="00816BA6">
      <w:pPr>
        <w:pStyle w:val="Paragraph"/>
      </w:pPr>
      <w:r>
        <w:t xml:space="preserve">In the future we </w:t>
      </w:r>
      <w:r w:rsidR="00797A95">
        <w:t xml:space="preserve">might need to create </w:t>
      </w:r>
      <w:r>
        <w:t xml:space="preserve">more </w:t>
      </w:r>
      <w:r w:rsidR="008F449F">
        <w:t>engineering</w:t>
      </w:r>
      <w:r w:rsidR="002E47A9">
        <w:t xml:space="preserve"> and development</w:t>
      </w:r>
      <w:r>
        <w:t xml:space="preserve"> tools like thi</w:t>
      </w:r>
      <w:r w:rsidR="00FF18C7">
        <w:t>s</w:t>
      </w:r>
      <w:r w:rsidR="008F449F">
        <w:t xml:space="preserve"> one</w:t>
      </w:r>
      <w:r w:rsidR="00FF18C7">
        <w:t>. W</w:t>
      </w:r>
      <w:r w:rsidR="003D22A0">
        <w:t xml:space="preserve">e </w:t>
      </w:r>
      <w:r>
        <w:t>will describe this family of tool</w:t>
      </w:r>
      <w:r w:rsidR="003D22A0">
        <w:t>s</w:t>
      </w:r>
      <w:r>
        <w:t xml:space="preserve"> as the “</w:t>
      </w:r>
      <w:r w:rsidRPr="00F569A6">
        <w:rPr>
          <w:b/>
        </w:rPr>
        <w:t>V</w:t>
      </w:r>
      <w:r w:rsidR="00085DEA" w:rsidRPr="00F569A6">
        <w:rPr>
          <w:b/>
        </w:rPr>
        <w:t xml:space="preserve">iacom content platform </w:t>
      </w:r>
      <w:r w:rsidRPr="00F569A6">
        <w:rPr>
          <w:b/>
        </w:rPr>
        <w:t>toolbox”</w:t>
      </w:r>
      <w:r w:rsidR="00E361A4">
        <w:t xml:space="preserve"> (VCP toolbox)</w:t>
      </w:r>
    </w:p>
    <w:p w:rsidR="009242C6" w:rsidRDefault="00EF4E0F" w:rsidP="00082E02">
      <w:pPr>
        <w:pStyle w:val="Paragraph"/>
      </w:pPr>
      <w:r>
        <w:t>T</w:t>
      </w:r>
      <w:r w:rsidR="00C06D42">
        <w:t>he</w:t>
      </w:r>
      <w:r w:rsidR="009242C6">
        <w:t xml:space="preserve"> </w:t>
      </w:r>
      <w:r w:rsidR="003A65A7">
        <w:t xml:space="preserve">container </w:t>
      </w:r>
      <w:r w:rsidR="009242C6">
        <w:t xml:space="preserve">image has </w:t>
      </w:r>
      <w:r w:rsidR="003A65A7">
        <w:t xml:space="preserve">already </w:t>
      </w:r>
      <w:r w:rsidR="009242C6">
        <w:t>been created and is available in this repository:</w:t>
      </w:r>
    </w:p>
    <w:p w:rsidR="009242C6" w:rsidRDefault="001B41C5" w:rsidP="00BA41FB">
      <w:pPr>
        <w:pStyle w:val="Paragraph"/>
        <w:ind w:firstLine="720"/>
      </w:pPr>
      <w:hyperlink r:id="rId161" w:history="1">
        <w:r w:rsidR="009242C6" w:rsidRPr="009B16BC">
          <w:rPr>
            <w:rStyle w:val="Hyperlink"/>
          </w:rPr>
          <w:t>https://stash.mtvi.com/projects/VCP/repos/vcp-toolbox-docker-githelper</w:t>
        </w:r>
      </w:hyperlink>
    </w:p>
    <w:p w:rsidR="00504F84" w:rsidRDefault="00150486" w:rsidP="00E44F69">
      <w:pPr>
        <w:pStyle w:val="Paragraph"/>
      </w:pPr>
      <w:r>
        <w:t xml:space="preserve">This is </w:t>
      </w:r>
      <w:r w:rsidR="00D75137">
        <w:t xml:space="preserve">an </w:t>
      </w:r>
      <w:r>
        <w:t xml:space="preserve">agnostic tool </w:t>
      </w:r>
      <w:r w:rsidR="00F36229">
        <w:t>that</w:t>
      </w:r>
      <w:r>
        <w:t xml:space="preserve"> can be used for any </w:t>
      </w:r>
      <w:r w:rsidR="00CE59A9">
        <w:t xml:space="preserve">Bamboo deploy </w:t>
      </w:r>
      <w:r>
        <w:t xml:space="preserve">project. </w:t>
      </w:r>
      <w:r w:rsidR="00BA41FB">
        <w:t>In addition, i</w:t>
      </w:r>
      <w:r w:rsidR="009242C6">
        <w:t>t has</w:t>
      </w:r>
      <w:r w:rsidR="009242C6" w:rsidRPr="009242C6">
        <w:t xml:space="preserve"> </w:t>
      </w:r>
      <w:r w:rsidR="009242C6">
        <w:t>been hosted in AWS ECR:</w:t>
      </w:r>
      <w:r w:rsidR="00E44F69">
        <w:t xml:space="preserve"> </w:t>
      </w:r>
    </w:p>
    <w:p w:rsidR="002D7D4A" w:rsidRPr="00E44F69" w:rsidRDefault="001B41C5" w:rsidP="00E44F69">
      <w:pPr>
        <w:pStyle w:val="Paragraph"/>
      </w:pPr>
      <w:hyperlink r:id="rId162" w:anchor="/repositories/viacomcontentplatform:vcp-toolbox-docker-githelper" w:history="1">
        <w:r w:rsidR="002D7D4A" w:rsidRPr="00E44F69">
          <w:rPr>
            <w:rStyle w:val="Hyperlink"/>
            <w:sz w:val="16"/>
            <w:szCs w:val="16"/>
          </w:rPr>
          <w:t>https://console.aws.amazon.com/ecs/home?region=us-east-1#/repositories/viacomcontentplatform:vcp-toolbox-docker-githelper</w:t>
        </w:r>
      </w:hyperlink>
    </w:p>
    <w:p w:rsidR="00C83293" w:rsidRDefault="00E50F0F" w:rsidP="00C83293">
      <w:pPr>
        <w:pStyle w:val="Paragraph"/>
      </w:pPr>
      <w:r>
        <w:t xml:space="preserve">The procedure to create the git-helper </w:t>
      </w:r>
      <w:r w:rsidR="00314671">
        <w:t>container image an</w:t>
      </w:r>
      <w:r w:rsidR="004F64F8">
        <w:t>d the instructions to publish</w:t>
      </w:r>
      <w:r w:rsidR="00314671">
        <w:t xml:space="preserve"> to AWS ECR </w:t>
      </w:r>
      <w:r>
        <w:t xml:space="preserve">is explained in the document </w:t>
      </w:r>
      <w:r w:rsidR="00F13E25">
        <w:t>“</w:t>
      </w:r>
      <w:r w:rsidR="00F13E25" w:rsidRPr="00F13E25">
        <w:t>VIACOM - Content Platform - Continuous Delivery Workflow - Toolbox - git-helper</w:t>
      </w:r>
      <w:r w:rsidR="00F13E25">
        <w:t>”</w:t>
      </w:r>
    </w:p>
    <w:p w:rsidR="00AA3604" w:rsidRPr="00AA3604" w:rsidRDefault="00AA3604" w:rsidP="00AA3604">
      <w:pPr>
        <w:pStyle w:val="Heading2"/>
      </w:pPr>
      <w:bookmarkStart w:id="85" w:name="_Toc480470684"/>
      <w:r>
        <w:t xml:space="preserve">Update deploy project </w:t>
      </w:r>
      <w:r w:rsidR="0026345C">
        <w:t>(part I)</w:t>
      </w:r>
      <w:bookmarkEnd w:id="85"/>
    </w:p>
    <w:p w:rsidR="00026472" w:rsidRDefault="008A54A5" w:rsidP="00026472">
      <w:pPr>
        <w:pStyle w:val="Paragraph"/>
      </w:pPr>
      <w:r>
        <w:t xml:space="preserve">This is the final step that will enable a real continuous delivery workflow. The following steps will explain how to update our Bamboo deployment project </w:t>
      </w:r>
      <w:r w:rsidR="00431C7A">
        <w:t xml:space="preserve">for creating </w:t>
      </w:r>
      <w:r w:rsidR="0062397F">
        <w:t xml:space="preserve">the </w:t>
      </w:r>
      <w:r w:rsidR="00AB135E">
        <w:t xml:space="preserve">“Task definition” json file </w:t>
      </w:r>
      <w:r w:rsidR="00197E08">
        <w:t xml:space="preserve">on deploy-time </w:t>
      </w:r>
      <w:r w:rsidR="00AB135E">
        <w:t xml:space="preserve">and </w:t>
      </w:r>
      <w:r w:rsidR="004571C1">
        <w:t xml:space="preserve">for updating the </w:t>
      </w:r>
      <w:r w:rsidR="00315509">
        <w:t>AWS</w:t>
      </w:r>
      <w:r w:rsidR="004571C1">
        <w:t xml:space="preserve"> execution environment by sending a request to Jenkins.</w:t>
      </w:r>
    </w:p>
    <w:p w:rsidR="00261588" w:rsidRDefault="00BC678F" w:rsidP="00BC678F">
      <w:pPr>
        <w:pStyle w:val="Paragraph"/>
        <w:numPr>
          <w:ilvl w:val="0"/>
          <w:numId w:val="47"/>
        </w:numPr>
        <w:ind w:left="360"/>
      </w:pPr>
      <w:r>
        <w:t>In Bamboo open the "vcp-netcore-webappdem01-master" deploy project and go to "Edit project"</w:t>
      </w:r>
    </w:p>
    <w:p w:rsidR="00A83CD0" w:rsidRDefault="001B41C5" w:rsidP="00A83CD0">
      <w:pPr>
        <w:pStyle w:val="Paragraph"/>
      </w:pPr>
      <w:hyperlink r:id="rId163" w:history="1">
        <w:r w:rsidR="00EE3BC7">
          <w:rPr>
            <w:rStyle w:val="Hyperlink"/>
          </w:rPr>
          <w:t>https://bamboo.vmn.io/deploy/viewDeploymentProjectEnvironments.action?id=69042178</w:t>
        </w:r>
      </w:hyperlink>
    </w:p>
    <w:p w:rsidR="004571C1" w:rsidRDefault="00504F84" w:rsidP="004571C1">
      <w:pPr>
        <w:pStyle w:val="Paragraph"/>
        <w:numPr>
          <w:ilvl w:val="0"/>
          <w:numId w:val="47"/>
        </w:numPr>
        <w:ind w:left="360"/>
      </w:pPr>
      <w:r>
        <w:rPr>
          <w:noProof/>
        </w:rPr>
        <w:drawing>
          <wp:anchor distT="0" distB="0" distL="114300" distR="114300" simplePos="0" relativeHeight="251805696" behindDoc="0" locked="0" layoutInCell="1" allowOverlap="1">
            <wp:simplePos x="0" y="0"/>
            <wp:positionH relativeFrom="margin">
              <wp:align>right</wp:align>
            </wp:positionH>
            <wp:positionV relativeFrom="paragraph">
              <wp:posOffset>191770</wp:posOffset>
            </wp:positionV>
            <wp:extent cx="3697605" cy="2611120"/>
            <wp:effectExtent l="0" t="0" r="0" b="0"/>
            <wp:wrapThrough wrapText="bothSides">
              <wp:wrapPolygon edited="0">
                <wp:start x="0" y="0"/>
                <wp:lineTo x="0" y="21432"/>
                <wp:lineTo x="21478" y="21432"/>
                <wp:lineTo x="21478" y="0"/>
                <wp:lineTo x="0" y="0"/>
              </wp:wrapPolygon>
            </wp:wrapThrough>
            <wp:docPr id="334" name="Picture 334" descr="Machine generated alternative text:&#10;Deployment projects / Viacom content platform - vcp-netcore-webappdem01-master &#10;Configuration: Viacom content platform - vcp-netcore-webappdem01 -master &#10;CI/CD demo plan part of the Viacom content platoform continuous delivery pipeline model for master branch &#10;What you want to deploy &#10;Source build plan Viacom content platform vcp-netcore-webappdem01 &#10;Available artifacts release-image-artifact &#10;Edit build plan &#10;Release versioning &#10;Environment: DEV &#10;How you want to deploy &#10;Project permissions &#10;Deploy &#10;Actions v &#10;Minimise &#10;Tasks define the steps involved in deploying a release to the environment. &#10;Edit tasks &#10;Other environment settings &#10;These settings are not strictly necessary for your deployment to run, but they can be very helpful and allow you to &#10;make Bamboo deployments go just right. &#10;Triggers &#10;Agents assignment &#10;C?) &#10;Notifications &#10;Variables &#10;Environment permiss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Deployment projects / Viacom content platform - vcp-netcore-webappdem01-master &#10;Configuration: Viacom content platform - vcp-netcore-webappdem01 -master &#10;CI/CD demo plan part of the Viacom content platoform continuous delivery pipeline model for master branch &#10;What you want to deploy &#10;Source build plan Viacom content platform vcp-netcore-webappdem01 &#10;Available artifacts release-image-artifact &#10;Edit build plan &#10;Release versioning &#10;Environment: DEV &#10;How you want to deploy &#10;Project permissions &#10;Deploy &#10;Actions v &#10;Minimise &#10;Tasks define the steps involved in deploying a release to the environment. &#10;Edit tasks &#10;Other environment settings &#10;These settings are not strictly necessary for your deployment to run, but they can be very helpful and allow you to &#10;make Bamboo deployments go just right. &#10;Triggers &#10;Agents assignment &#10;C?) &#10;Notifications &#10;Variables &#10;Environment permissions "/>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697605" cy="2611120"/>
                    </a:xfrm>
                    <a:prstGeom prst="rect">
                      <a:avLst/>
                    </a:prstGeom>
                    <a:noFill/>
                    <a:ln>
                      <a:noFill/>
                    </a:ln>
                  </pic:spPr>
                </pic:pic>
              </a:graphicData>
            </a:graphic>
            <wp14:sizeRelH relativeFrom="page">
              <wp14:pctWidth>0</wp14:pctWidth>
            </wp14:sizeRelH>
            <wp14:sizeRelV relativeFrom="page">
              <wp14:pctHeight>0</wp14:pctHeight>
            </wp14:sizeRelV>
          </wp:anchor>
        </w:drawing>
      </w:r>
      <w:r w:rsidR="00A83CD0">
        <w:t xml:space="preserve">Click on </w:t>
      </w:r>
      <w:r w:rsidR="00A077A3">
        <w:t>“</w:t>
      </w:r>
      <w:r w:rsidR="00A83CD0">
        <w:t xml:space="preserve">Edit </w:t>
      </w:r>
      <w:r w:rsidR="00A83CD0" w:rsidRPr="00A077A3">
        <w:t>task</w:t>
      </w:r>
      <w:r w:rsidR="00A83CD0">
        <w:t>”</w:t>
      </w:r>
      <w:r w:rsidR="00A83CD0" w:rsidRPr="00A077A3">
        <w:t xml:space="preserve"> of the DEV environment</w:t>
      </w:r>
    </w:p>
    <w:p w:rsidR="004571C1" w:rsidRDefault="004571C1" w:rsidP="004571C1">
      <w:pPr>
        <w:pStyle w:val="Paragraph"/>
        <w:ind w:left="360" w:firstLine="0"/>
        <w:jc w:val="center"/>
      </w:pPr>
    </w:p>
    <w:p w:rsidR="006A13F7" w:rsidRDefault="00504F84" w:rsidP="006A13F7">
      <w:pPr>
        <w:pStyle w:val="Paragraph"/>
        <w:ind w:left="360" w:firstLine="0"/>
        <w:jc w:val="left"/>
      </w:pPr>
      <w:r w:rsidRPr="00E37A36">
        <w:rPr>
          <w:noProof/>
        </w:rPr>
        <mc:AlternateContent>
          <mc:Choice Requires="wps">
            <w:drawing>
              <wp:anchor distT="0" distB="0" distL="114300" distR="114300" simplePos="0" relativeHeight="251806720" behindDoc="0" locked="0" layoutInCell="1" allowOverlap="1" wp14:anchorId="0A5F878B" wp14:editId="0DDF894F">
                <wp:simplePos x="0" y="0"/>
                <wp:positionH relativeFrom="margin">
                  <wp:posOffset>3383636</wp:posOffset>
                </wp:positionH>
                <wp:positionV relativeFrom="paragraph">
                  <wp:posOffset>536372</wp:posOffset>
                </wp:positionV>
                <wp:extent cx="222225" cy="240335"/>
                <wp:effectExtent l="38100" t="0" r="26035" b="64770"/>
                <wp:wrapNone/>
                <wp:docPr id="383" name="Straight Arrow Connector 383"/>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CC9334D" id="_x0000_t32" coordsize="21600,21600" o:spt="32" o:oned="t" path="m,l21600,21600e" filled="f">
                <v:path arrowok="t" fillok="f" o:connecttype="none"/>
                <o:lock v:ext="edit" shapetype="t"/>
              </v:shapetype>
              <v:shape id="Straight Arrow Connector 383" o:spid="_x0000_s1026" type="#_x0000_t32" style="position:absolute;margin-left:266.45pt;margin-top:42.25pt;width:17.5pt;height:18.9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807744" behindDoc="0" locked="0" layoutInCell="1" allowOverlap="1" wp14:anchorId="4B021F95" wp14:editId="2B82758A">
                <wp:simplePos x="0" y="0"/>
                <wp:positionH relativeFrom="margin">
                  <wp:posOffset>3110611</wp:posOffset>
                </wp:positionH>
                <wp:positionV relativeFrom="paragraph">
                  <wp:posOffset>1006958</wp:posOffset>
                </wp:positionV>
                <wp:extent cx="222225" cy="240335"/>
                <wp:effectExtent l="38100" t="0" r="26035" b="64770"/>
                <wp:wrapNone/>
                <wp:docPr id="410" name="Straight Arrow Connector 410"/>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75CAC9" id="Straight Arrow Connector 410" o:spid="_x0000_s1026" type="#_x0000_t32" style="position:absolute;margin-left:244.95pt;margin-top:79.3pt;width:17.5pt;height:18.9pt;flip:x;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" strokecolor="#ed7d31 [3205]" strokeweight=".5pt">
                <v:stroke endarrow="block" joinstyle="miter"/>
                <w10:wrap anchorx="margin"/>
              </v:shape>
            </w:pict>
          </mc:Fallback>
        </mc:AlternateContent>
      </w:r>
      <w:r w:rsidR="006A13F7" w:rsidRPr="006A13F7">
        <w:rPr>
          <w:b/>
        </w:rPr>
        <w:t>NOTE</w:t>
      </w:r>
      <w:r w:rsidR="006A13F7">
        <w:t>: The same steps have to be included in</w:t>
      </w:r>
      <w:r w:rsidR="00051875">
        <w:t>to</w:t>
      </w:r>
      <w:r w:rsidR="006A13F7">
        <w:t xml:space="preserve"> the QA, PROD environment and</w:t>
      </w:r>
      <w:r w:rsidR="00051875">
        <w:t xml:space="preserve"> into</w:t>
      </w:r>
      <w:r w:rsidR="006A13F7">
        <w:t xml:space="preserve"> the DEV</w:t>
      </w:r>
      <w:r w:rsidR="00051875">
        <w:t xml:space="preserve"> environment of the development-</w:t>
      </w:r>
      <w:r w:rsidR="006A13F7">
        <w:t>branch (nightly build/deploy)</w:t>
      </w:r>
    </w:p>
    <w:p w:rsidR="006A13F7" w:rsidRDefault="006A13F7" w:rsidP="006A13F7">
      <w:pPr>
        <w:pStyle w:val="Paragraph"/>
        <w:ind w:left="360" w:firstLine="0"/>
      </w:pPr>
    </w:p>
    <w:p w:rsidR="006A13F7" w:rsidRDefault="006A13F7" w:rsidP="006A13F7">
      <w:pPr>
        <w:pStyle w:val="Paragraph"/>
        <w:ind w:left="360" w:firstLine="0"/>
      </w:pPr>
    </w:p>
    <w:p w:rsidR="006A13F7" w:rsidRDefault="006A13F7" w:rsidP="006A13F7">
      <w:pPr>
        <w:pStyle w:val="Paragraph"/>
        <w:ind w:left="360" w:firstLine="0"/>
      </w:pPr>
    </w:p>
    <w:p w:rsidR="004571C1" w:rsidRDefault="00A62F1B" w:rsidP="00A62F1B">
      <w:pPr>
        <w:pStyle w:val="Paragraph"/>
        <w:ind w:firstLine="0"/>
      </w:pPr>
      <w:r>
        <w:lastRenderedPageBreak/>
        <w:t xml:space="preserve">We will need to </w:t>
      </w:r>
      <w:r w:rsidR="00A44433">
        <w:t>create</w:t>
      </w:r>
      <w:r>
        <w:t xml:space="preserve"> </w:t>
      </w:r>
      <w:r w:rsidR="007A3A72">
        <w:t>more tasks</w:t>
      </w:r>
      <w:r w:rsidR="000009E7">
        <w:t xml:space="preserve"> in the correct </w:t>
      </w:r>
      <w:r w:rsidR="00A80268">
        <w:t>position</w:t>
      </w:r>
      <w:r w:rsidR="007A3A72">
        <w:t>, follow the steps:</w:t>
      </w:r>
    </w:p>
    <w:p w:rsidR="00282434" w:rsidRDefault="00282434" w:rsidP="00282434">
      <w:pPr>
        <w:pStyle w:val="Paragraph"/>
        <w:numPr>
          <w:ilvl w:val="0"/>
          <w:numId w:val="47"/>
        </w:numPr>
        <w:ind w:left="360"/>
      </w:pPr>
      <w:r w:rsidRPr="00282434">
        <w:t>"Script / Create directory for AWS resource definition repository"</w:t>
      </w:r>
      <w:r>
        <w:t xml:space="preserve"> (</w:t>
      </w:r>
      <w:r w:rsidR="00CF5C27">
        <w:rPr>
          <w:b/>
        </w:rPr>
        <w:t>Positio</w:t>
      </w:r>
      <w:r w:rsidR="008F2FC6">
        <w:rPr>
          <w:b/>
        </w:rPr>
        <w:t>n</w:t>
      </w:r>
      <w:r w:rsidR="00CF5C27">
        <w:rPr>
          <w:b/>
        </w:rPr>
        <w:t xml:space="preserve"> #</w:t>
      </w:r>
      <w:r w:rsidRPr="00CF5C27">
        <w:rPr>
          <w:b/>
        </w:rPr>
        <w:t>4</w:t>
      </w:r>
      <w:r>
        <w:t>)</w:t>
      </w:r>
    </w:p>
    <w:p w:rsidR="00282434" w:rsidRPr="00282434" w:rsidRDefault="00282434" w:rsidP="00282434">
      <w:pPr>
        <w:pStyle w:val="Paragraph"/>
        <w:ind w:left="360" w:firstLine="0"/>
      </w:pPr>
    </w:p>
    <w:p w:rsidR="00282434" w:rsidRDefault="00FE251F" w:rsidP="00282434">
      <w:pPr>
        <w:spacing w:after="0" w:line="240" w:lineRule="auto"/>
        <w:jc w:val="center"/>
        <w:rPr>
          <w:rFonts w:eastAsia="Times New Roman" w:cs="Calibri"/>
        </w:rPr>
      </w:pPr>
      <w:r w:rsidRPr="00E37A36">
        <w:rPr>
          <w:noProof/>
        </w:rPr>
        <mc:AlternateContent>
          <mc:Choice Requires="wps">
            <w:drawing>
              <wp:anchor distT="0" distB="0" distL="114300" distR="114300" simplePos="0" relativeHeight="251808768" behindDoc="0" locked="0" layoutInCell="1" allowOverlap="1" wp14:anchorId="0CCE71A9" wp14:editId="66EB2673">
                <wp:simplePos x="0" y="0"/>
                <wp:positionH relativeFrom="margin">
                  <wp:posOffset>1696013</wp:posOffset>
                </wp:positionH>
                <wp:positionV relativeFrom="paragraph">
                  <wp:posOffset>1254545</wp:posOffset>
                </wp:positionV>
                <wp:extent cx="222225" cy="240335"/>
                <wp:effectExtent l="38100" t="0" r="26035" b="64770"/>
                <wp:wrapNone/>
                <wp:docPr id="419" name="Straight Arrow Connector 419"/>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CD2443" id="Straight Arrow Connector 419" o:spid="_x0000_s1026" type="#_x0000_t32" style="position:absolute;margin-left:133.55pt;margin-top:98.8pt;width:17.5pt;height:18.9pt;flip:x;z-index:25183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" strokecolor="#ed7d31 [3205]" strokeweight=".5pt">
                <v:stroke endarrow="block" joinstyle="miter"/>
                <w10:wrap anchorx="margin"/>
              </v:shape>
            </w:pict>
          </mc:Fallback>
        </mc:AlternateContent>
      </w:r>
      <w:r w:rsidR="00282434" w:rsidRPr="00282434">
        <w:rPr>
          <w:rFonts w:eastAsia="Times New Roman" w:cs="Calibri"/>
          <w:noProof/>
        </w:rPr>
        <w:drawing>
          <wp:inline distT="0" distB="0" distL="0" distR="0">
            <wp:extent cx="5080958" cy="5333208"/>
            <wp:effectExtent l="0" t="0" r="5715" b="1270"/>
            <wp:docPr id="412" name="Picture 412" descr="Update tasks: DEV &#10;What tasks need to happen to make this deployment a SuCCOSS &#10;How daployrnent tasks &#10;31 agents have the capabilities to deploy this &#10;How to use the Script task &#10;Cloan working directory task &#10;_ Clean &#10;Artifact download &#10;relæ &#10;Co mrnand &#10;Script &#10;AWS r. &#10;Script &#10;Get Aves ECR Login variables &#10;Script &#10;Tag container image AWS ECR &#10;puelish to Aws ECR &#10;Set AWS ECR &#10;F i ml tasks &#10;Remme release-image (Clean up) &#10;Add task &#10;Script configuration &#10;Task description &#10;Create directory for AWS resource definitW1 &#10;Disable this task &#10;'bin•'sh or cmd.exa &#10;Run wih am exe &#10;Script &#10;In lino &#10;Script body • &#10;1 / bin/bash &#10;Arg ument &#10;Environment variables &#10;Working sub director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pdate tasks: DEV &#10;What tasks need to happen to make this deployment a SuCCOSS &#10;How daployrnent tasks &#10;31 agents have the capabilities to deploy this &#10;How to use the Script task &#10;Cloan working directory task &#10;_ Clean &#10;Artifact download &#10;relæ &#10;Co mrnand &#10;Script &#10;AWS r. &#10;Script &#10;Get Aves ECR Login variables &#10;Script &#10;Tag container image AWS ECR &#10;puelish to Aws ECR &#10;Set AWS ECR &#10;F i ml tasks &#10;Remme release-image (Clean up) &#10;Add task &#10;Script configuration &#10;Task description &#10;Create directory for AWS resource definitW1 &#10;Disable this task &#10;'bin•'sh or cmd.exa &#10;Run wih am exe &#10;Script &#10;In lino &#10;Script body • &#10;1 / bin/bash &#10;Arg ument &#10;Environment variables &#10;Working sub directory "/>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083766" cy="5336156"/>
                    </a:xfrm>
                    <a:prstGeom prst="rect">
                      <a:avLst/>
                    </a:prstGeom>
                    <a:noFill/>
                    <a:ln>
                      <a:noFill/>
                    </a:ln>
                  </pic:spPr>
                </pic:pic>
              </a:graphicData>
            </a:graphic>
          </wp:inline>
        </w:drawing>
      </w:r>
    </w:p>
    <w:p w:rsidR="00282434" w:rsidRPr="009F771D" w:rsidRDefault="00282434" w:rsidP="00296524">
      <w:pPr>
        <w:pStyle w:val="Paragraph"/>
        <w:ind w:firstLine="0"/>
      </w:pPr>
      <w:r w:rsidRPr="009F771D">
        <w:t>Script body</w:t>
      </w:r>
    </w:p>
    <w:p w:rsidR="009F771D" w:rsidRDefault="009F771D" w:rsidP="00282434">
      <w:pPr>
        <w:spacing w:after="0" w:line="240" w:lineRule="auto"/>
        <w:ind w:left="540"/>
        <w:rPr>
          <w:rFonts w:ascii="Courier New" w:eastAsia="Times New Roman" w:hAnsi="Courier New" w:cs="Courier New"/>
          <w:sz w:val="20"/>
        </w:rPr>
      </w:pPr>
    </w:p>
    <w:p w:rsidR="00282434" w:rsidRPr="00282434" w:rsidRDefault="00282434" w:rsidP="00296524">
      <w:pPr>
        <w:spacing w:after="0" w:line="240" w:lineRule="auto"/>
        <w:ind w:firstLine="540"/>
        <w:rPr>
          <w:rFonts w:ascii="Courier New" w:eastAsia="Times New Roman" w:hAnsi="Courier New" w:cs="Courier New"/>
          <w:sz w:val="20"/>
        </w:rPr>
      </w:pPr>
      <w:r w:rsidRPr="00282434">
        <w:rPr>
          <w:rFonts w:ascii="Courier New" w:eastAsia="Times New Roman" w:hAnsi="Courier New" w:cs="Courier New"/>
          <w:sz w:val="20"/>
        </w:rPr>
        <w:t>#!/bin/bash</w:t>
      </w:r>
    </w:p>
    <w:p w:rsidR="00282434" w:rsidRPr="00282434" w:rsidRDefault="00282434" w:rsidP="00282434">
      <w:pPr>
        <w:spacing w:after="0" w:line="240" w:lineRule="auto"/>
        <w:ind w:left="540"/>
        <w:rPr>
          <w:rFonts w:ascii="Courier New" w:eastAsia="Times New Roman" w:hAnsi="Courier New" w:cs="Courier New"/>
          <w:sz w:val="20"/>
        </w:rPr>
      </w:pPr>
      <w:r w:rsidRPr="00282434">
        <w:rPr>
          <w:rFonts w:ascii="Courier New" w:eastAsia="Times New Roman" w:hAnsi="Courier New" w:cs="Courier New"/>
          <w:sz w:val="20"/>
        </w:rPr>
        <w:t>mkdir ./vcp-aws-resourcedefinitions</w:t>
      </w:r>
    </w:p>
    <w:p w:rsidR="00282434" w:rsidRDefault="00282434" w:rsidP="00282434">
      <w:pPr>
        <w:spacing w:after="0" w:line="240" w:lineRule="auto"/>
        <w:rPr>
          <w:rFonts w:eastAsia="Times New Roman" w:cs="Calibri"/>
        </w:rPr>
      </w:pPr>
    </w:p>
    <w:p w:rsidR="00FE251F" w:rsidRPr="00851003" w:rsidRDefault="00FE251F" w:rsidP="00296524">
      <w:pPr>
        <w:pStyle w:val="Paragraph"/>
        <w:ind w:firstLine="0"/>
        <w:rPr>
          <w:b/>
        </w:rPr>
      </w:pPr>
      <w:r w:rsidRPr="00851003">
        <w:rPr>
          <w:b/>
        </w:rPr>
        <w:t>Result</w:t>
      </w:r>
    </w:p>
    <w:p w:rsidR="00FE251F" w:rsidRPr="00851003" w:rsidRDefault="00296524" w:rsidP="00851003">
      <w:pPr>
        <w:pStyle w:val="Paragraph"/>
      </w:pPr>
      <w:r>
        <w:t xml:space="preserve">We create a </w:t>
      </w:r>
      <w:r w:rsidR="009E0CC2">
        <w:t xml:space="preserve">temp </w:t>
      </w:r>
      <w:r>
        <w:t>folder in the bamboo agent tha</w:t>
      </w:r>
      <w:r w:rsidR="006B1AEC">
        <w:t>t will be used to store the AWS-</w:t>
      </w:r>
      <w:r>
        <w:t>resource</w:t>
      </w:r>
      <w:r w:rsidR="006B1AEC">
        <w:t>-</w:t>
      </w:r>
      <w:r>
        <w:t xml:space="preserve">definitions files </w:t>
      </w:r>
      <w:r w:rsidR="00693C79">
        <w:t>pull</w:t>
      </w:r>
      <w:r w:rsidR="006B1AEC">
        <w:t>ed</w:t>
      </w:r>
      <w:r w:rsidR="00693C79">
        <w:t xml:space="preserve"> from the vcp-aws-resourcedefinitions bitbucket repository.</w:t>
      </w:r>
    </w:p>
    <w:p w:rsidR="00FE251F" w:rsidRPr="00282434" w:rsidRDefault="00FE251F" w:rsidP="00282434">
      <w:pPr>
        <w:spacing w:after="0" w:line="240" w:lineRule="auto"/>
        <w:rPr>
          <w:rFonts w:eastAsia="Times New Roman" w:cs="Calibri"/>
        </w:rPr>
      </w:pPr>
    </w:p>
    <w:p w:rsidR="00A62F1B" w:rsidRPr="004571C1" w:rsidRDefault="00FE251F" w:rsidP="00CC2ED3">
      <w:pPr>
        <w:pStyle w:val="Paragraph"/>
        <w:numPr>
          <w:ilvl w:val="0"/>
          <w:numId w:val="47"/>
        </w:numPr>
        <w:ind w:left="360"/>
      </w:pPr>
      <w:r>
        <w:br w:type="page"/>
      </w:r>
      <w:r>
        <w:lastRenderedPageBreak/>
        <w:t xml:space="preserve">"Docker / </w:t>
      </w:r>
      <w:r w:rsidRPr="00FE251F">
        <w:t>Pull git-helper container-image from AWS ECR</w:t>
      </w:r>
      <w:r>
        <w:t>" (</w:t>
      </w:r>
      <w:r w:rsidRPr="00CF5C27">
        <w:rPr>
          <w:b/>
        </w:rPr>
        <w:t xml:space="preserve">Position </w:t>
      </w:r>
      <w:r w:rsidR="00CF5C27" w:rsidRPr="00CF5C27">
        <w:rPr>
          <w:b/>
        </w:rPr>
        <w:t>#</w:t>
      </w:r>
      <w:r w:rsidRPr="00CF5C27">
        <w:rPr>
          <w:b/>
        </w:rPr>
        <w:t>6</w:t>
      </w:r>
      <w:r>
        <w:t>)</w:t>
      </w:r>
    </w:p>
    <w:p w:rsidR="00A077A3" w:rsidRDefault="00CF5C27" w:rsidP="00CF5C27">
      <w:pPr>
        <w:pStyle w:val="Paragraph"/>
        <w:jc w:val="center"/>
        <w:rPr>
          <w:color w:val="FFFFFF"/>
          <w:sz w:val="36"/>
          <w:szCs w:val="36"/>
        </w:rPr>
      </w:pPr>
      <w:r>
        <w:rPr>
          <w:noProof/>
        </w:rPr>
        <w:drawing>
          <wp:inline distT="0" distB="0" distL="0" distR="0">
            <wp:extent cx="4692770" cy="4376450"/>
            <wp:effectExtent l="0" t="0" r="0" b="5080"/>
            <wp:docPr id="421" name="Picture 421" descr="Update tasks: DEV &#10;What tasks need to happen to make this deployment a success &#10;HOW deployment tasks work &#10;31 agents have the capabilities to deploy this environment &#10;HOW to the task &#10;Clean working directory task &#10;wyking dirazbyy &#10;Artifact down Joad &#10;release contents &#10;C man d &#10;Load release-image artilacts &#10;Script &#10;Create directory ABS resource definition &#10;regGitorv &#10;Script &#10;Get AWS ECR L$n into and &#10;Docker &#10;Pull AWS ECR &#10;Script &#10;rag AWS ECR &#10;Command &#10;publish container ECR &#10;Com d &#10;set image just pushed ECR &#10;Final tasks Am if a fails &#10;Cam man d &#10;(C Bea n up) &#10;Add task &#10;O &#10;O &#10;O &#10;O &#10;Docker configuration &#10;Pull git-helper container-image from AWS ECR &#10;Disable this task &#10;C 0m man d &#10;Pull a Docker image from a Docker registry &#10;The ccrnmand to execute &#10;Rag i stry &#10;O Hub &#10;@ Custom registry &#10;Repo s &#10;310827469077 _ dkr acc us-east-I Amazonaws.corrvuiacomcontentplatformvcp- &#10;Registry repcsibyy a tag to pull registry (e.g &#10;• reg .ad s s : —pa s tag j &#10;Credentials &#10;Pass word &#10;Ernail &#10;Advanced options &#10;Save &#10;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pdate tasks: DEV &#10;What tasks need to happen to make this deployment a success &#10;HOW deployment tasks work &#10;31 agents have the capabilities to deploy this environment &#10;HOW to the task &#10;Clean working directory task &#10;wyking dirazbyy &#10;Artifact down Joad &#10;release contents &#10;C man d &#10;Load release-image artilacts &#10;Script &#10;Create directory ABS resource definition &#10;regGitorv &#10;Script &#10;Get AWS ECR L$n into and &#10;Docker &#10;Pull AWS ECR &#10;Script &#10;rag AWS ECR &#10;Command &#10;publish container ECR &#10;Com d &#10;set image just pushed ECR &#10;Final tasks Am if a fails &#10;Cam man d &#10;(C Bea n up) &#10;Add task &#10;O &#10;O &#10;O &#10;O &#10;Docker configuration &#10;Pull git-helper container-image from AWS ECR &#10;Disable this task &#10;C 0m man d &#10;Pull a Docker image from a Docker registry &#10;The ccrnmand to execute &#10;Rag i stry &#10;O Hub &#10;@ Custom registry &#10;Repo s &#10;310827469077 _ dkr acc us-east-I Amazonaws.corrvuiacomcontentplatformvcp- &#10;Registry repcsibyy a tag to pull registry (e.g &#10;• reg .ad s s : —pa s tag j &#10;Credentials &#10;Pass word &#10;Ernail &#10;Advanced options &#10;Save &#10;Cancel "/>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695796" cy="4379272"/>
                    </a:xfrm>
                    <a:prstGeom prst="rect">
                      <a:avLst/>
                    </a:prstGeom>
                    <a:noFill/>
                    <a:ln>
                      <a:noFill/>
                    </a:ln>
                  </pic:spPr>
                </pic:pic>
              </a:graphicData>
            </a:graphic>
          </wp:inline>
        </w:drawing>
      </w:r>
    </w:p>
    <w:p w:rsidR="00DF5890" w:rsidRDefault="00DF5890" w:rsidP="00DF5890">
      <w:pPr>
        <w:pStyle w:val="Paragraph"/>
        <w:numPr>
          <w:ilvl w:val="0"/>
          <w:numId w:val="15"/>
        </w:numPr>
      </w:pPr>
      <w:r w:rsidRPr="00DF5890">
        <w:rPr>
          <w:b/>
        </w:rPr>
        <w:t>Command:</w:t>
      </w:r>
      <w:r>
        <w:t xml:space="preserve"> “Pull a Docker image from a docker registry”</w:t>
      </w:r>
    </w:p>
    <w:p w:rsidR="00DD4BEB" w:rsidRDefault="00DF5890" w:rsidP="00DD4BEB">
      <w:pPr>
        <w:pStyle w:val="Paragraph"/>
        <w:numPr>
          <w:ilvl w:val="0"/>
          <w:numId w:val="15"/>
        </w:numPr>
      </w:pPr>
      <w:r>
        <w:rPr>
          <w:b/>
        </w:rPr>
        <w:t>Registry:</w:t>
      </w:r>
      <w:r>
        <w:t xml:space="preserve"> “Custom registry”</w:t>
      </w:r>
    </w:p>
    <w:p w:rsidR="00DF5890" w:rsidRPr="00C20F63" w:rsidRDefault="00DF5890" w:rsidP="00DD4BEB">
      <w:pPr>
        <w:pStyle w:val="Paragraph"/>
        <w:numPr>
          <w:ilvl w:val="0"/>
          <w:numId w:val="15"/>
        </w:numPr>
      </w:pPr>
      <w:r w:rsidRPr="00DD4BEB">
        <w:rPr>
          <w:b/>
        </w:rPr>
        <w:t xml:space="preserve">Repository: </w:t>
      </w:r>
      <w:r w:rsidRPr="00314ACB">
        <w:rPr>
          <w:sz w:val="17"/>
          <w:szCs w:val="17"/>
        </w:rPr>
        <w:t>310827469077.dkr.ecr.us-east-1.amazonaws.com/viacomcontentplatform/vcp-toolbox-docker-githelper:latest</w:t>
      </w:r>
    </w:p>
    <w:p w:rsidR="00C20F63" w:rsidRDefault="00C20F63" w:rsidP="00BC3E1A">
      <w:pPr>
        <w:pStyle w:val="Paragraph"/>
        <w:ind w:firstLine="0"/>
        <w:rPr>
          <w:b/>
        </w:rPr>
      </w:pPr>
      <w:r>
        <w:rPr>
          <w:b/>
        </w:rPr>
        <w:t>Result</w:t>
      </w:r>
    </w:p>
    <w:p w:rsidR="000917B4" w:rsidRDefault="00BC3E1A" w:rsidP="00BC3E1A">
      <w:pPr>
        <w:pStyle w:val="Paragraph"/>
      </w:pPr>
      <w:r>
        <w:t>We are downloading the docker image of our git-helper tool that will allow us to clone the “vcp-aws-resourcedefinitions”</w:t>
      </w:r>
      <w:r w:rsidR="003173AA">
        <w:t xml:space="preserve"> </w:t>
      </w:r>
      <w:r>
        <w:t>Bitbucket repository</w:t>
      </w:r>
      <w:r w:rsidR="003173AA">
        <w:t xml:space="preserve"> and push </w:t>
      </w:r>
      <w:r w:rsidR="00CE2EC0">
        <w:t>back</w:t>
      </w:r>
      <w:r w:rsidR="000917B4">
        <w:t xml:space="preserve"> </w:t>
      </w:r>
      <w:r w:rsidR="003173AA">
        <w:t>the new AWS Task definition.</w:t>
      </w:r>
    </w:p>
    <w:p w:rsidR="000917B4" w:rsidRDefault="000917B4">
      <w:pPr>
        <w:spacing w:after="0" w:line="240" w:lineRule="auto"/>
        <w:rPr>
          <w:rFonts w:eastAsia="Times New Roman" w:cs="Calibri"/>
          <w:color w:val="595959"/>
        </w:rPr>
      </w:pPr>
      <w:r>
        <w:br w:type="page"/>
      </w:r>
    </w:p>
    <w:p w:rsidR="00C20F63" w:rsidRDefault="00826C10" w:rsidP="00826C10">
      <w:pPr>
        <w:pStyle w:val="Paragraph"/>
        <w:numPr>
          <w:ilvl w:val="0"/>
          <w:numId w:val="47"/>
        </w:numPr>
        <w:ind w:left="360"/>
      </w:pPr>
      <w:r>
        <w:lastRenderedPageBreak/>
        <w:t xml:space="preserve">"Docker / </w:t>
      </w:r>
      <w:r w:rsidRPr="00826C10">
        <w:t>Clone aws-task-definitions repository thru git-helper docker tool</w:t>
      </w:r>
      <w:r>
        <w:t>"</w:t>
      </w:r>
      <w:r w:rsidR="00A87713">
        <w:t xml:space="preserve"> (</w:t>
      </w:r>
      <w:r w:rsidR="00A87713" w:rsidRPr="00A87713">
        <w:rPr>
          <w:b/>
        </w:rPr>
        <w:t>Position #7</w:t>
      </w:r>
      <w:r w:rsidR="00A87713">
        <w:t>)</w:t>
      </w:r>
    </w:p>
    <w:p w:rsidR="003C55C7" w:rsidRDefault="003C55C7" w:rsidP="00A230BC">
      <w:pPr>
        <w:pStyle w:val="Paragraph"/>
        <w:spacing w:after="240"/>
        <w:ind w:left="360" w:firstLine="0"/>
        <w:jc w:val="center"/>
      </w:pPr>
      <w:r>
        <w:rPr>
          <w:noProof/>
        </w:rPr>
        <w:drawing>
          <wp:inline distT="0" distB="0" distL="0" distR="0" wp14:anchorId="13DA5C11" wp14:editId="3B0ABDB6">
            <wp:extent cx="3674852" cy="4890474"/>
            <wp:effectExtent l="0" t="0" r="1905" b="5715"/>
            <wp:docPr id="438" name="Picture 438" descr="Machine generated alternative text:&#10;Update tasks: DEV &#10;What tasks need to happen to make this deployment a success &#10;How deployment tasks work &#10;31 agents have the capabilities to deploy this environment &#10;How to use the Docker task &#10;Clean working directory task &#10;Clean working directory &#10;Artifact download &#10;Download release contents &#10;Command &#10;Load release-image trom artitacts &#10;Script &#10;Create directory tor AWS resource definition &#10;repository &#10;Script &#10;Get AWS ECR Login into and export variables &#10;Docker &#10;Pull git-helper container-image trom AWS ECR &#10;Docker &#10;Clone aws-task-definitions repository tñru git-ñelper &#10;Cocker tool &#10;Script &#10;Tag container image tor AWS ECR &#10;Command &#10;Publisñ container to AWS ECR &#10;Command &#10;Set tag latest tor image just pusñed AWS ECR &#10;Final tasks Are always executed even if a previous task fails &#10;Command &#10;Remove release-image (Clean up) &#10;Add task &#10;o &#10;e &#10;Docker configuration &#10;Task description &#10;Clone aws-task-definitions repository thru git-helper docker tool &#10;C] Disable this task &#10;Command &#10;Run a Docker container &#10;The Docker command to execute &#10;Docker image* &#10;310827469077 _ dkr _ ecr.us-east-l.amazonawscom/viacomcontentplatform/vcp- &#10;The image used to instantiate the Docker container (eg_ &#10;'registry.address:port/namespace/repository:tag') &#10;C] Detach container &#10;Run the container in the background &#10;C] Link to detached containers &#10;Container environment variables &#10;Container environment variables. e.g. JAVA_OPTS=&quot;-Xmx256m -Xms128m&quot;_ You can add multiple &#10;parameters separated by a space_ &#10;Container Command &#10;git clone &#10;The command to execute in the Docker container &#10;Container working directory &#10;Additional arguments &#10;Additional Docker run arguments (e.g. —memorF'64m&quot;). You can add multiple arguments separated by a &#10;space_ &#10;Volumes &#10;Add a data volume to the container or mount a nost directory as a data volume Volume patns must be &#10;absoluta Use to get the task's working directory. &#10;Host directory &#10;${bamboo.working.directory} &#10;${bamboo.working.directory}/vcp-a &#10;Advanced options &#10;Container data volume &#10;ldata &#10;Ivcp-aws-resourcedefinitions &#10;Add &#10;Remove &#10;Remove &#10;Save &#10;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hine generated alternative text:&#10;Update tasks: DEV &#10;What tasks need to happen to make this deployment a success &#10;How deployment tasks work &#10;31 agents have the capabilities to deploy this environment &#10;How to use the Docker task &#10;Clean working directory task &#10;Clean working directory &#10;Artifact download &#10;Download release contents &#10;Command &#10;Load release-image trom artitacts &#10;Script &#10;Create directory tor AWS resource definition &#10;repository &#10;Script &#10;Get AWS ECR Login into and export variables &#10;Docker &#10;Pull git-helper container-image trom AWS ECR &#10;Docker &#10;Clone aws-task-definitions repository tñru git-ñelper &#10;Cocker tool &#10;Script &#10;Tag container image tor AWS ECR &#10;Command &#10;Publisñ container to AWS ECR &#10;Command &#10;Set tag latest tor image just pusñed AWS ECR &#10;Final tasks Are always executed even if a previous task fails &#10;Command &#10;Remove release-image (Clean up) &#10;Add task &#10;o &#10;e &#10;Docker configuration &#10;Task description &#10;Clone aws-task-definitions repository thru git-helper docker tool &#10;C] Disable this task &#10;Command &#10;Run a Docker container &#10;The Docker command to execute &#10;Docker image* &#10;310827469077 _ dkr _ ecr.us-east-l.amazonawscom/viacomcontentplatform/vcp- &#10;The image used to instantiate the Docker container (eg_ &#10;'registry.address:port/namespace/repository:tag') &#10;C] Detach container &#10;Run the container in the background &#10;C] Link to detached containers &#10;Container environment variables &#10;Container environment variables. e.g. JAVA_OPTS=&quot;-Xmx256m -Xms128m&quot;_ You can add multiple &#10;parameters separated by a space_ &#10;Container Command &#10;git clone &#10;The command to execute in the Docker container &#10;Container working directory &#10;Additional arguments &#10;Additional Docker run arguments (e.g. —memorF'64m&quot;). You can add multiple arguments separated by a &#10;space_ &#10;Volumes &#10;Add a data volume to the container or mount a nost directory as a data volume Volume patns must be &#10;absoluta Use to get the task's working directory. &#10;Host directory &#10;${bamboo.working.directory} &#10;${bamboo.working.directory}/vcp-a &#10;Advanced options &#10;Container data volume &#10;ldata &#10;Ivcp-aws-resourcedefinitions &#10;Add &#10;Remove &#10;Remove &#10;Save &#10;Cancel "/>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683404" cy="4901855"/>
                    </a:xfrm>
                    <a:prstGeom prst="rect">
                      <a:avLst/>
                    </a:prstGeom>
                    <a:noFill/>
                    <a:ln>
                      <a:noFill/>
                    </a:ln>
                  </pic:spPr>
                </pic:pic>
              </a:graphicData>
            </a:graphic>
          </wp:inline>
        </w:drawing>
      </w:r>
    </w:p>
    <w:p w:rsidR="00E058C6" w:rsidRPr="00E058C6" w:rsidRDefault="00E058C6" w:rsidP="0032694D">
      <w:pPr>
        <w:pStyle w:val="Paragraph"/>
        <w:numPr>
          <w:ilvl w:val="0"/>
          <w:numId w:val="15"/>
        </w:numPr>
        <w:spacing w:before="0" w:line="360" w:lineRule="auto"/>
        <w:rPr>
          <w:b/>
        </w:rPr>
      </w:pPr>
      <w:r w:rsidRPr="00E058C6">
        <w:rPr>
          <w:b/>
        </w:rPr>
        <w:t>Command</w:t>
      </w:r>
      <w:r>
        <w:rPr>
          <w:b/>
        </w:rPr>
        <w:t xml:space="preserve">: </w:t>
      </w:r>
      <w:r>
        <w:t>Run a Docker container</w:t>
      </w:r>
    </w:p>
    <w:p w:rsidR="007533DE" w:rsidRDefault="00E058C6" w:rsidP="0032694D">
      <w:pPr>
        <w:pStyle w:val="Paragraph"/>
        <w:numPr>
          <w:ilvl w:val="0"/>
          <w:numId w:val="15"/>
        </w:numPr>
        <w:spacing w:before="0" w:line="360" w:lineRule="auto"/>
        <w:rPr>
          <w:b/>
        </w:rPr>
      </w:pPr>
      <w:r>
        <w:rPr>
          <w:b/>
        </w:rPr>
        <w:t xml:space="preserve">Docker image: </w:t>
      </w:r>
      <w:r w:rsidRPr="00E058C6">
        <w:rPr>
          <w:sz w:val="17"/>
          <w:szCs w:val="17"/>
        </w:rPr>
        <w:t>310827469077.dkr.ecr.us-east-1.amazonaws.com/viacomcontentplatform/vcp-toolbox-docker-githelper:latest</w:t>
      </w:r>
    </w:p>
    <w:p w:rsidR="007533DE" w:rsidRDefault="00F45D36" w:rsidP="0032694D">
      <w:pPr>
        <w:pStyle w:val="Paragraph"/>
        <w:numPr>
          <w:ilvl w:val="0"/>
          <w:numId w:val="15"/>
        </w:numPr>
        <w:spacing w:before="0" w:line="360" w:lineRule="auto"/>
        <w:rPr>
          <w:b/>
        </w:rPr>
      </w:pPr>
      <w:r w:rsidRPr="007533DE">
        <w:rPr>
          <w:b/>
        </w:rPr>
        <w:t xml:space="preserve">Container command: </w:t>
      </w:r>
      <w:r w:rsidRPr="007533DE">
        <w:rPr>
          <w:rFonts w:ascii="Courier New" w:hAnsi="Courier New" w:cs="Courier New"/>
          <w:sz w:val="16"/>
        </w:rPr>
        <w:t>git clone ssh://git@stash.mtvi.com/vcp/vcp-aws-resourcedefinitions.git</w:t>
      </w:r>
    </w:p>
    <w:p w:rsidR="007533DE" w:rsidRPr="00F55876" w:rsidRDefault="007533DE" w:rsidP="0032694D">
      <w:pPr>
        <w:pStyle w:val="Paragraph"/>
        <w:numPr>
          <w:ilvl w:val="0"/>
          <w:numId w:val="15"/>
        </w:numPr>
        <w:spacing w:before="0" w:line="360" w:lineRule="auto"/>
        <w:rPr>
          <w:b/>
        </w:rPr>
      </w:pPr>
      <w:r>
        <w:rPr>
          <w:b/>
        </w:rPr>
        <w:t xml:space="preserve">Container working directory: </w:t>
      </w:r>
      <w:r w:rsidRPr="007F06AA">
        <w:t>/</w:t>
      </w:r>
    </w:p>
    <w:p w:rsidR="00691DE2" w:rsidRDefault="00691DE2" w:rsidP="0032694D">
      <w:pPr>
        <w:pStyle w:val="Paragraph"/>
        <w:numPr>
          <w:ilvl w:val="0"/>
          <w:numId w:val="15"/>
        </w:numPr>
        <w:spacing w:before="0" w:line="360" w:lineRule="auto"/>
        <w:rPr>
          <w:b/>
        </w:rPr>
      </w:pPr>
      <w:r>
        <w:rPr>
          <w:b/>
        </w:rPr>
        <w:t>Add volume</w:t>
      </w:r>
    </w:p>
    <w:p w:rsidR="00691DE2" w:rsidRDefault="00691DE2" w:rsidP="0032694D">
      <w:pPr>
        <w:pStyle w:val="Paragraph"/>
        <w:numPr>
          <w:ilvl w:val="1"/>
          <w:numId w:val="15"/>
        </w:numPr>
        <w:spacing w:before="0" w:line="360" w:lineRule="auto"/>
        <w:rPr>
          <w:b/>
        </w:rPr>
      </w:pPr>
      <w:r w:rsidRPr="00691DE2">
        <w:t xml:space="preserve">Host: </w:t>
      </w:r>
      <w:r w:rsidRPr="00882919">
        <w:rPr>
          <w:rFonts w:ascii="Courier New" w:hAnsi="Courier New" w:cs="Courier New"/>
        </w:rPr>
        <w:t>${bamboo.working.directory}/vcp-aws-resourcedefinitions</w:t>
      </w:r>
      <w:r w:rsidRPr="00691DE2">
        <w:t xml:space="preserve">  </w:t>
      </w:r>
    </w:p>
    <w:p w:rsidR="00691DE2" w:rsidRPr="0032694D" w:rsidRDefault="00691DE2" w:rsidP="0032694D">
      <w:pPr>
        <w:pStyle w:val="Paragraph"/>
        <w:numPr>
          <w:ilvl w:val="1"/>
          <w:numId w:val="15"/>
        </w:numPr>
        <w:spacing w:before="0" w:line="360" w:lineRule="auto"/>
        <w:rPr>
          <w:b/>
        </w:rPr>
      </w:pPr>
      <w:r w:rsidRPr="00691DE2">
        <w:t xml:space="preserve">Container data volume: </w:t>
      </w:r>
      <w:r w:rsidRPr="00882919">
        <w:rPr>
          <w:rFonts w:ascii="Courier New" w:hAnsi="Courier New" w:cs="Courier New"/>
        </w:rPr>
        <w:t>/vcp-aws-resourcedefinitions</w:t>
      </w:r>
    </w:p>
    <w:p w:rsidR="0032694D" w:rsidRDefault="0032694D" w:rsidP="0032694D">
      <w:pPr>
        <w:pStyle w:val="Paragraph"/>
        <w:spacing w:before="0" w:line="360" w:lineRule="auto"/>
        <w:ind w:firstLine="0"/>
        <w:rPr>
          <w:b/>
        </w:rPr>
      </w:pPr>
      <w:r>
        <w:rPr>
          <w:b/>
        </w:rPr>
        <w:t>Result</w:t>
      </w:r>
    </w:p>
    <w:p w:rsidR="00784736" w:rsidRDefault="00972C33" w:rsidP="00784736">
      <w:pPr>
        <w:pStyle w:val="Paragraph"/>
      </w:pPr>
      <w:r>
        <w:t xml:space="preserve">We </w:t>
      </w:r>
      <w:r w:rsidR="00784736">
        <w:t xml:space="preserve">clone the </w:t>
      </w:r>
      <w:r w:rsidR="0007069F">
        <w:t>“</w:t>
      </w:r>
      <w:r w:rsidR="00784736">
        <w:t>vcp-aws-</w:t>
      </w:r>
      <w:r w:rsidR="0007069F">
        <w:t xml:space="preserve">resourcedefinition” </w:t>
      </w:r>
      <w:r w:rsidR="00784736">
        <w:t xml:space="preserve">repository </w:t>
      </w:r>
      <w:r w:rsidR="005D5D91">
        <w:t xml:space="preserve">with </w:t>
      </w:r>
      <w:r w:rsidR="005C4BEF">
        <w:t>our “git-helper” tool. T</w:t>
      </w:r>
      <w:r w:rsidR="00784736">
        <w:t xml:space="preserve">he files are saved in a directory that is mounted to the underlying Bamboo agent </w:t>
      </w:r>
      <w:r w:rsidR="005C4BEF">
        <w:t xml:space="preserve">file system, because of that </w:t>
      </w:r>
      <w:r w:rsidR="00605ACE">
        <w:t>the B</w:t>
      </w:r>
      <w:r w:rsidR="00020915">
        <w:t xml:space="preserve">amboo agent </w:t>
      </w:r>
      <w:r w:rsidR="00784736">
        <w:t>we will be able to read the “AWS TASK template” json file.</w:t>
      </w:r>
    </w:p>
    <w:p w:rsidR="00371677" w:rsidRDefault="00371677" w:rsidP="00371677">
      <w:pPr>
        <w:pStyle w:val="Paragraph"/>
        <w:numPr>
          <w:ilvl w:val="0"/>
          <w:numId w:val="47"/>
        </w:numPr>
        <w:ind w:left="360"/>
      </w:pPr>
      <w:r>
        <w:lastRenderedPageBreak/>
        <w:t xml:space="preserve">"Script / </w:t>
      </w:r>
      <w:r w:rsidRPr="00A230BC">
        <w:t>Update AWS task definition</w:t>
      </w:r>
      <w:r>
        <w:t>" (</w:t>
      </w:r>
      <w:r>
        <w:rPr>
          <w:b/>
        </w:rPr>
        <w:t>Position #8</w:t>
      </w:r>
      <w:r>
        <w:t>)</w:t>
      </w:r>
    </w:p>
    <w:p w:rsidR="00371677" w:rsidRDefault="00A230BC" w:rsidP="00A230BC">
      <w:pPr>
        <w:pStyle w:val="Paragraph"/>
        <w:jc w:val="center"/>
      </w:pPr>
      <w:r>
        <w:rPr>
          <w:noProof/>
        </w:rPr>
        <w:drawing>
          <wp:inline distT="0" distB="0" distL="0" distR="0">
            <wp:extent cx="4367174" cy="4517428"/>
            <wp:effectExtent l="0" t="0" r="0" b="0"/>
            <wp:docPr id="444" name="Picture 444" descr="Update tasks: DEV &#10;'What tasks need to happen to make this deployment a &#10;Ho.' deployment tasks work &#10;31 agents have the capabilities to deploy this environment &#10;HOW to the Script task &#10;Clean working directory task &#10;Artitact download &#10;Cmnmand &#10;Script &#10;ANS &#10;Script &#10;Get AWS ECR Lcqin &#10;pull Aws ECR &#10;Script &#10;Uixfate AWS &#10;Script &#10;image Aws ECR &#10;Publish ECR &#10;set tag image just ECR &#10;tasks if a task &#10;Add task &#10;O &#10;O &#10;O &#10;O &#10;Script configuration &#10;Task description &#10;Update AWS task definition &#10;a Disable this task &#10;lnterpreter &#10;Ibn/sh or cmd.exe &#10;Run with &#10;Script location &#10;Inline &#10;Script body' &#10;1 /bin/bash &#10;sed &#10;Argument &#10;Environment variables &#10;Working sub directory &#10;C a nc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pdate tasks: DEV &#10;'What tasks need to happen to make this deployment a &#10;Ho.' deployment tasks work &#10;31 agents have the capabilities to deploy this environment &#10;HOW to the Script task &#10;Clean working directory task &#10;Artitact download &#10;Cmnmand &#10;Script &#10;ANS &#10;Script &#10;Get AWS ECR Lcqin &#10;pull Aws ECR &#10;Script &#10;Uixfate AWS &#10;Script &#10;image Aws ECR &#10;Publish ECR &#10;set tag image just ECR &#10;tasks if a task &#10;Add task &#10;O &#10;O &#10;O &#10;O &#10;Script configuration &#10;Task description &#10;Update AWS task definition &#10;a Disable this task &#10;lnterpreter &#10;Ibn/sh or cmd.exe &#10;Run with &#10;Script location &#10;Inline &#10;Script body' &#10;1 /bin/bash &#10;sed &#10;Argument &#10;Environment variables &#10;Working sub directory &#10;C a ncal "/>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371515" cy="4521919"/>
                    </a:xfrm>
                    <a:prstGeom prst="rect">
                      <a:avLst/>
                    </a:prstGeom>
                    <a:noFill/>
                    <a:ln>
                      <a:noFill/>
                    </a:ln>
                  </pic:spPr>
                </pic:pic>
              </a:graphicData>
            </a:graphic>
          </wp:inline>
        </w:drawing>
      </w:r>
    </w:p>
    <w:p w:rsidR="00A726F4" w:rsidRDefault="00A726F4" w:rsidP="00A230BC">
      <w:pPr>
        <w:pStyle w:val="Paragraph"/>
        <w:jc w:val="center"/>
      </w:pPr>
    </w:p>
    <w:p w:rsidR="00A726F4" w:rsidRDefault="00A726F4" w:rsidP="00A726F4">
      <w:pPr>
        <w:pStyle w:val="Paragraph"/>
        <w:numPr>
          <w:ilvl w:val="0"/>
          <w:numId w:val="15"/>
        </w:numPr>
        <w:spacing w:before="0" w:line="360" w:lineRule="auto"/>
        <w:rPr>
          <w:b/>
        </w:rPr>
      </w:pPr>
      <w:r>
        <w:rPr>
          <w:b/>
        </w:rPr>
        <w:t xml:space="preserve">Interpreter: </w:t>
      </w:r>
      <w:r w:rsidRPr="00A726F4">
        <w:t>/bin/sh or cmd.exe</w:t>
      </w:r>
    </w:p>
    <w:p w:rsidR="00A726F4" w:rsidRPr="00A726F4" w:rsidRDefault="00A726F4" w:rsidP="00A726F4">
      <w:pPr>
        <w:pStyle w:val="Paragraph"/>
        <w:numPr>
          <w:ilvl w:val="0"/>
          <w:numId w:val="15"/>
        </w:numPr>
        <w:spacing w:before="0" w:line="360" w:lineRule="auto"/>
        <w:rPr>
          <w:b/>
        </w:rPr>
      </w:pPr>
      <w:r>
        <w:rPr>
          <w:b/>
        </w:rPr>
        <w:t xml:space="preserve">Script location: </w:t>
      </w:r>
      <w:r w:rsidRPr="00A726F4">
        <w:t>inline</w:t>
      </w:r>
    </w:p>
    <w:p w:rsidR="00A726F4" w:rsidRDefault="00A726F4" w:rsidP="00A726F4">
      <w:pPr>
        <w:pStyle w:val="Paragraph"/>
        <w:numPr>
          <w:ilvl w:val="0"/>
          <w:numId w:val="15"/>
        </w:numPr>
        <w:spacing w:before="0" w:line="360" w:lineRule="auto"/>
        <w:rPr>
          <w:b/>
        </w:rPr>
      </w:pPr>
      <w:r>
        <w:rPr>
          <w:b/>
        </w:rPr>
        <w:t>Script body</w:t>
      </w:r>
      <w:r w:rsidR="000E1D2E">
        <w:rPr>
          <w:b/>
        </w:rPr>
        <w:t>:</w:t>
      </w:r>
    </w:p>
    <w:p w:rsidR="000E106E" w:rsidRDefault="00AD06F0" w:rsidP="00AD06F0">
      <w:pPr>
        <w:pStyle w:val="Paragraph"/>
        <w:spacing w:line="360" w:lineRule="auto"/>
        <w:ind w:firstLine="0"/>
        <w:jc w:val="left"/>
        <w:rPr>
          <w:rFonts w:ascii="Courier New" w:hAnsi="Courier New" w:cs="Courier New"/>
          <w:sz w:val="16"/>
        </w:rPr>
      </w:pPr>
      <w:r w:rsidRPr="00AD06F0">
        <w:rPr>
          <w:rFonts w:ascii="Courier New" w:hAnsi="Courier New" w:cs="Courier New"/>
          <w:sz w:val="16"/>
        </w:rPr>
        <w:t>#!/bin/bash</w:t>
      </w:r>
      <w:r>
        <w:rPr>
          <w:rFonts w:ascii="Courier New" w:hAnsi="Courier New" w:cs="Courier New"/>
          <w:sz w:val="16"/>
        </w:rPr>
        <w:t xml:space="preserve"> </w:t>
      </w:r>
    </w:p>
    <w:p w:rsidR="00A726F4" w:rsidRPr="000E106E" w:rsidRDefault="00AD06F0" w:rsidP="000E106E">
      <w:pPr>
        <w:pStyle w:val="Paragraph"/>
        <w:spacing w:before="0" w:line="360" w:lineRule="auto"/>
        <w:ind w:firstLine="0"/>
        <w:jc w:val="left"/>
        <w:rPr>
          <w:rFonts w:ascii="Courier New" w:hAnsi="Courier New" w:cs="Courier New"/>
          <w:color w:val="538135" w:themeColor="accent6" w:themeShade="BF"/>
          <w:sz w:val="16"/>
        </w:rPr>
      </w:pPr>
      <w:r w:rsidRPr="000E106E">
        <w:rPr>
          <w:rFonts w:ascii="Courier New" w:hAnsi="Courier New" w:cs="Courier New"/>
          <w:b/>
          <w:color w:val="C00000"/>
          <w:sz w:val="16"/>
        </w:rPr>
        <w:t>sed</w:t>
      </w:r>
      <w:r w:rsidRPr="000E106E">
        <w:rPr>
          <w:rFonts w:ascii="Courier New" w:hAnsi="Courier New" w:cs="Courier New"/>
          <w:color w:val="C00000"/>
          <w:sz w:val="16"/>
        </w:rPr>
        <w:t xml:space="preserve"> </w:t>
      </w:r>
      <w:r w:rsidRPr="000E106E">
        <w:rPr>
          <w:rFonts w:ascii="Courier New" w:hAnsi="Courier New" w:cs="Courier New"/>
          <w:color w:val="2E74B5" w:themeColor="accent1" w:themeShade="BF"/>
          <w:sz w:val="16"/>
        </w:rPr>
        <w:t>'s/\[CONTAINER-TAG\]/${bamboo.deploy.version}/</w:t>
      </w:r>
      <w:r w:rsidRPr="00AD06F0">
        <w:rPr>
          <w:rFonts w:ascii="Courier New" w:hAnsi="Courier New" w:cs="Courier New"/>
          <w:sz w:val="16"/>
        </w:rPr>
        <w:t xml:space="preserve">' </w:t>
      </w:r>
      <w:r w:rsidRPr="000E106E">
        <w:rPr>
          <w:rFonts w:ascii="Courier New" w:hAnsi="Courier New" w:cs="Courier New"/>
          <w:b/>
          <w:sz w:val="16"/>
        </w:rPr>
        <w:t>&lt;</w:t>
      </w:r>
      <w:r w:rsidRPr="00AD06F0">
        <w:rPr>
          <w:rFonts w:ascii="Courier New" w:hAnsi="Courier New" w:cs="Courier New"/>
          <w:sz w:val="16"/>
        </w:rPr>
        <w:t xml:space="preserve"> </w:t>
      </w:r>
      <w:r w:rsidRPr="000E106E">
        <w:rPr>
          <w:rFonts w:ascii="Courier New" w:hAnsi="Courier New" w:cs="Courier New"/>
          <w:color w:val="C45911" w:themeColor="accent2" w:themeShade="BF"/>
          <w:sz w:val="16"/>
        </w:rPr>
        <w:t xml:space="preserve">./vcp-aws-resourcedefinitions/vcp-netcore-webappdem01/taskdefinition-vcp-netcore-webappdem01-template.json </w:t>
      </w:r>
      <w:r w:rsidRPr="000E106E">
        <w:rPr>
          <w:rFonts w:ascii="Courier New" w:hAnsi="Courier New" w:cs="Courier New"/>
          <w:b/>
          <w:sz w:val="16"/>
        </w:rPr>
        <w:t>&gt;</w:t>
      </w:r>
      <w:r w:rsidRPr="00AD06F0">
        <w:rPr>
          <w:rFonts w:ascii="Courier New" w:hAnsi="Courier New" w:cs="Courier New"/>
          <w:sz w:val="16"/>
        </w:rPr>
        <w:t xml:space="preserve">  </w:t>
      </w:r>
      <w:r w:rsidRPr="000E106E">
        <w:rPr>
          <w:rFonts w:ascii="Courier New" w:hAnsi="Courier New" w:cs="Courier New"/>
          <w:color w:val="538135" w:themeColor="accent6" w:themeShade="BF"/>
          <w:sz w:val="16"/>
        </w:rPr>
        <w:t>./vcp-aws-resourcedefinitions/vcp-netcore-webappdem01/taskdefinition-vcp-netcore-webappdem01-${bamboo.deploy.version}.json</w:t>
      </w:r>
    </w:p>
    <w:p w:rsidR="00E02277" w:rsidRPr="00E02277" w:rsidRDefault="00E02277" w:rsidP="00A726F4">
      <w:pPr>
        <w:pStyle w:val="Paragraph"/>
        <w:spacing w:before="0" w:line="360" w:lineRule="auto"/>
        <w:ind w:firstLine="0"/>
        <w:rPr>
          <w:b/>
          <w:sz w:val="6"/>
        </w:rPr>
      </w:pPr>
    </w:p>
    <w:p w:rsidR="00A726F4" w:rsidRDefault="00A726F4" w:rsidP="00A726F4">
      <w:pPr>
        <w:pStyle w:val="Paragraph"/>
        <w:spacing w:before="0" w:line="360" w:lineRule="auto"/>
        <w:ind w:firstLine="0"/>
        <w:rPr>
          <w:b/>
        </w:rPr>
      </w:pPr>
      <w:r>
        <w:rPr>
          <w:b/>
        </w:rPr>
        <w:t>Result</w:t>
      </w:r>
    </w:p>
    <w:p w:rsidR="00A726F4" w:rsidRPr="00C30535" w:rsidRDefault="006E7AA6" w:rsidP="00C30535">
      <w:pPr>
        <w:pStyle w:val="Paragraph"/>
      </w:pPr>
      <w:r w:rsidRPr="00C30535">
        <w:t xml:space="preserve">This script will read the “AWS Task definition” json template file of our “Service” </w:t>
      </w:r>
      <w:r w:rsidR="00ED364B">
        <w:t xml:space="preserve">(see the subfolder) </w:t>
      </w:r>
      <w:r w:rsidRPr="00C30535">
        <w:t xml:space="preserve">and will replace the string token “[CONATINER-TAG]” with the VERSION number </w:t>
      </w:r>
      <w:r w:rsidR="001971C7">
        <w:t>computed on deploy-time</w:t>
      </w:r>
      <w:r w:rsidR="005E0ADE">
        <w:t>. T</w:t>
      </w:r>
      <w:r w:rsidRPr="00C30535">
        <w:t xml:space="preserve">he new </w:t>
      </w:r>
      <w:r w:rsidR="008B2443">
        <w:t xml:space="preserve">JSON </w:t>
      </w:r>
      <w:r w:rsidRPr="00C30535">
        <w:t>will be saved as a new “AWS Task definition” json file that will contain the VER</w:t>
      </w:r>
      <w:r w:rsidR="009E1743" w:rsidRPr="00C30535">
        <w:t>SION number in its filename.</w:t>
      </w:r>
    </w:p>
    <w:p w:rsidR="00A726F4" w:rsidRDefault="005508A1" w:rsidP="005508A1">
      <w:pPr>
        <w:pStyle w:val="Paragraph"/>
        <w:numPr>
          <w:ilvl w:val="0"/>
          <w:numId w:val="47"/>
        </w:numPr>
        <w:ind w:left="360"/>
      </w:pPr>
      <w:r w:rsidRPr="005508A1">
        <w:lastRenderedPageBreak/>
        <w:t>"Docker / Push new aws-task-definition to aws-resource-</w:t>
      </w:r>
      <w:r w:rsidR="00332754">
        <w:t>definitions repository thru git-</w:t>
      </w:r>
      <w:r w:rsidRPr="005508A1">
        <w:t>helper docker tool"</w:t>
      </w:r>
      <w:r>
        <w:t xml:space="preserve"> (</w:t>
      </w:r>
      <w:r w:rsidRPr="005508A1">
        <w:rPr>
          <w:b/>
        </w:rPr>
        <w:t>Position 12</w:t>
      </w:r>
      <w:r>
        <w:t>)</w:t>
      </w:r>
    </w:p>
    <w:p w:rsidR="00070487" w:rsidRDefault="00070487" w:rsidP="00070487">
      <w:pPr>
        <w:pStyle w:val="Paragraph"/>
        <w:ind w:left="360" w:firstLine="0"/>
        <w:jc w:val="center"/>
      </w:pPr>
      <w:r>
        <w:rPr>
          <w:noProof/>
        </w:rPr>
        <w:drawing>
          <wp:inline distT="0" distB="0" distL="0" distR="0">
            <wp:extent cx="3189427" cy="4194314"/>
            <wp:effectExtent l="0" t="0" r="0" b="0"/>
            <wp:docPr id="445" name="Picture 445" descr="Update tasks: DEV &#10;asks to make this &#10;Artifact &#10;'a AHS EC R &#10;H t t—ks &#10;31 10 this &#10;Docker configuration &#10;Task n &#10;to tm &#10;Run &#10;31 082 • d kr -1 &#10;e JAVA_CMS &#10;Co m-king &#10;wk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pdate tasks: DEV &#10;asks to make this &#10;Artifact &#10;'a AHS EC R &#10;H t t—ks &#10;31 10 this &#10;Docker configuration &#10;Task n &#10;to tm &#10;Run &#10;31 082 • d kr -1 &#10;e JAVA_CMS &#10;Co m-king &#10;wking "/>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198763" cy="4206592"/>
                    </a:xfrm>
                    <a:prstGeom prst="rect">
                      <a:avLst/>
                    </a:prstGeom>
                    <a:noFill/>
                    <a:ln>
                      <a:noFill/>
                    </a:ln>
                  </pic:spPr>
                </pic:pic>
              </a:graphicData>
            </a:graphic>
          </wp:inline>
        </w:drawing>
      </w:r>
    </w:p>
    <w:p w:rsidR="007679BF" w:rsidRPr="00E058C6" w:rsidRDefault="007679BF" w:rsidP="00B03834">
      <w:pPr>
        <w:pStyle w:val="Paragraph"/>
        <w:numPr>
          <w:ilvl w:val="0"/>
          <w:numId w:val="15"/>
        </w:numPr>
        <w:spacing w:line="360" w:lineRule="auto"/>
        <w:rPr>
          <w:b/>
        </w:rPr>
      </w:pPr>
      <w:r w:rsidRPr="00E058C6">
        <w:rPr>
          <w:b/>
        </w:rPr>
        <w:t>Command</w:t>
      </w:r>
      <w:r>
        <w:rPr>
          <w:b/>
        </w:rPr>
        <w:t xml:space="preserve">: </w:t>
      </w:r>
      <w:r>
        <w:t>Run a Docker container</w:t>
      </w:r>
    </w:p>
    <w:p w:rsidR="007679BF" w:rsidRDefault="007679BF" w:rsidP="000134E1">
      <w:pPr>
        <w:pStyle w:val="Paragraph"/>
        <w:numPr>
          <w:ilvl w:val="0"/>
          <w:numId w:val="15"/>
        </w:numPr>
        <w:spacing w:before="0" w:line="360" w:lineRule="auto"/>
        <w:rPr>
          <w:b/>
        </w:rPr>
      </w:pPr>
      <w:r>
        <w:rPr>
          <w:b/>
        </w:rPr>
        <w:t xml:space="preserve">Docker image: </w:t>
      </w:r>
      <w:r w:rsidR="000134E1" w:rsidRPr="000134E1">
        <w:rPr>
          <w:sz w:val="17"/>
          <w:szCs w:val="17"/>
        </w:rPr>
        <w:t>310827469077.dkr.ecr.us-east-1.amazonaws.com/viacomcontentplatform/vcp-toolbox-docker-githelper:latest</w:t>
      </w:r>
    </w:p>
    <w:p w:rsidR="00B03834" w:rsidRDefault="007679BF" w:rsidP="001A4054">
      <w:pPr>
        <w:pStyle w:val="Paragraph"/>
        <w:numPr>
          <w:ilvl w:val="0"/>
          <w:numId w:val="15"/>
        </w:numPr>
        <w:spacing w:before="0" w:line="360" w:lineRule="auto"/>
        <w:jc w:val="left"/>
        <w:rPr>
          <w:b/>
        </w:rPr>
      </w:pPr>
      <w:r w:rsidRPr="007533DE">
        <w:rPr>
          <w:b/>
        </w:rPr>
        <w:t xml:space="preserve">Container command: </w:t>
      </w:r>
    </w:p>
    <w:p w:rsidR="007679BF" w:rsidRDefault="001A4054" w:rsidP="00B03834">
      <w:pPr>
        <w:pStyle w:val="Paragraph"/>
        <w:spacing w:before="0" w:line="360" w:lineRule="auto"/>
        <w:ind w:left="360" w:firstLine="0"/>
        <w:jc w:val="left"/>
        <w:rPr>
          <w:b/>
        </w:rPr>
      </w:pPr>
      <w:r w:rsidRPr="001A4054">
        <w:rPr>
          <w:rFonts w:ascii="Courier New" w:hAnsi="Courier New" w:cs="Courier New"/>
          <w:sz w:val="16"/>
        </w:rPr>
        <w:t>/bin/sh /root/</w:t>
      </w:r>
      <w:r w:rsidRPr="00F6263C">
        <w:rPr>
          <w:rFonts w:ascii="Courier New" w:hAnsi="Courier New" w:cs="Courier New"/>
          <w:b/>
          <w:color w:val="C00000"/>
          <w:sz w:val="16"/>
        </w:rPr>
        <w:t>add_commit_push.sh</w:t>
      </w:r>
      <w:r w:rsidRPr="00B03834">
        <w:rPr>
          <w:rFonts w:ascii="Courier New" w:hAnsi="Courier New" w:cs="Courier New"/>
          <w:color w:val="C00000"/>
          <w:sz w:val="16"/>
        </w:rPr>
        <w:t xml:space="preserve"> </w:t>
      </w:r>
      <w:r w:rsidRPr="001A4054">
        <w:rPr>
          <w:rFonts w:ascii="Courier New" w:hAnsi="Courier New" w:cs="Courier New"/>
          <w:sz w:val="16"/>
        </w:rPr>
        <w:t xml:space="preserve">/vcp-aws-resourcedefinitions/ </w:t>
      </w:r>
      <w:r w:rsidRPr="00CB3D8C">
        <w:rPr>
          <w:rFonts w:ascii="Courier New" w:hAnsi="Courier New" w:cs="Courier New"/>
          <w:color w:val="C45911" w:themeColor="accent2" w:themeShade="BF"/>
          <w:sz w:val="16"/>
        </w:rPr>
        <w:t>"new-task-definition-${bamboo.deploy.version}"</w:t>
      </w:r>
      <w:r w:rsidRPr="001A4054">
        <w:rPr>
          <w:rFonts w:ascii="Courier New" w:hAnsi="Courier New" w:cs="Courier New"/>
          <w:sz w:val="16"/>
        </w:rPr>
        <w:t xml:space="preserve"> </w:t>
      </w:r>
      <w:r w:rsidRPr="00914680">
        <w:rPr>
          <w:rFonts w:ascii="Courier New" w:hAnsi="Courier New" w:cs="Courier New"/>
          <w:b/>
          <w:color w:val="2E74B5" w:themeColor="accent1" w:themeShade="BF"/>
          <w:sz w:val="16"/>
        </w:rPr>
        <w:t>ssh</w:t>
      </w:r>
      <w:r w:rsidRPr="0012182F">
        <w:rPr>
          <w:rFonts w:ascii="Courier New" w:hAnsi="Courier New" w:cs="Courier New"/>
          <w:color w:val="2E74B5" w:themeColor="accent1" w:themeShade="BF"/>
          <w:sz w:val="16"/>
        </w:rPr>
        <w:t>://git@stash.mtvi.com/vcp/vcp-aws-resourcedefinitions.git</w:t>
      </w:r>
    </w:p>
    <w:p w:rsidR="007679BF" w:rsidRPr="00F55876" w:rsidRDefault="007679BF" w:rsidP="007679BF">
      <w:pPr>
        <w:pStyle w:val="Paragraph"/>
        <w:numPr>
          <w:ilvl w:val="0"/>
          <w:numId w:val="15"/>
        </w:numPr>
        <w:spacing w:before="0" w:line="360" w:lineRule="auto"/>
        <w:rPr>
          <w:b/>
        </w:rPr>
      </w:pPr>
      <w:r>
        <w:rPr>
          <w:b/>
        </w:rPr>
        <w:t xml:space="preserve">Container working directory: </w:t>
      </w:r>
      <w:r w:rsidRPr="007F06AA">
        <w:t>/</w:t>
      </w:r>
      <w:r w:rsidR="00B03834">
        <w:t>data</w:t>
      </w:r>
    </w:p>
    <w:p w:rsidR="007679BF" w:rsidRDefault="007679BF" w:rsidP="007679BF">
      <w:pPr>
        <w:pStyle w:val="Paragraph"/>
        <w:numPr>
          <w:ilvl w:val="0"/>
          <w:numId w:val="15"/>
        </w:numPr>
        <w:spacing w:before="0" w:line="360" w:lineRule="auto"/>
        <w:rPr>
          <w:b/>
        </w:rPr>
      </w:pPr>
      <w:r>
        <w:rPr>
          <w:b/>
        </w:rPr>
        <w:t>Add volume</w:t>
      </w:r>
    </w:p>
    <w:p w:rsidR="007679BF" w:rsidRDefault="007679BF" w:rsidP="00B03834">
      <w:pPr>
        <w:pStyle w:val="Paragraph"/>
        <w:numPr>
          <w:ilvl w:val="1"/>
          <w:numId w:val="15"/>
        </w:numPr>
        <w:spacing w:before="0" w:line="360" w:lineRule="auto"/>
        <w:rPr>
          <w:b/>
        </w:rPr>
      </w:pPr>
      <w:r w:rsidRPr="00691DE2">
        <w:t xml:space="preserve">Host: </w:t>
      </w:r>
      <w:r w:rsidR="00B03834" w:rsidRPr="00B03834">
        <w:rPr>
          <w:rFonts w:ascii="Courier New" w:hAnsi="Courier New" w:cs="Courier New"/>
        </w:rPr>
        <w:t>${bamboo.working.directory}/vcp-aws-resourcedefinitions</w:t>
      </w:r>
      <w:r w:rsidRPr="00691DE2">
        <w:t xml:space="preserve">  </w:t>
      </w:r>
    </w:p>
    <w:p w:rsidR="007679BF" w:rsidRPr="0032694D" w:rsidRDefault="007679BF" w:rsidP="00B03834">
      <w:pPr>
        <w:pStyle w:val="Paragraph"/>
        <w:numPr>
          <w:ilvl w:val="1"/>
          <w:numId w:val="15"/>
        </w:numPr>
        <w:spacing w:before="0" w:line="360" w:lineRule="auto"/>
        <w:rPr>
          <w:b/>
        </w:rPr>
      </w:pPr>
      <w:r w:rsidRPr="00691DE2">
        <w:t xml:space="preserve">Container data volume: </w:t>
      </w:r>
      <w:r w:rsidR="00B03834" w:rsidRPr="00B03834">
        <w:rPr>
          <w:rFonts w:ascii="Courier New" w:hAnsi="Courier New" w:cs="Courier New"/>
        </w:rPr>
        <w:t>/vcp-aws-resourcedefinitions</w:t>
      </w:r>
    </w:p>
    <w:p w:rsidR="007679BF" w:rsidRDefault="007679BF" w:rsidP="007679BF">
      <w:pPr>
        <w:pStyle w:val="Paragraph"/>
        <w:spacing w:before="0" w:line="360" w:lineRule="auto"/>
        <w:ind w:firstLine="0"/>
        <w:rPr>
          <w:b/>
        </w:rPr>
      </w:pPr>
      <w:r>
        <w:rPr>
          <w:b/>
        </w:rPr>
        <w:t>Result</w:t>
      </w:r>
    </w:p>
    <w:p w:rsidR="007679BF" w:rsidRDefault="00CF3315" w:rsidP="007679BF">
      <w:pPr>
        <w:pStyle w:val="Paragraph"/>
      </w:pPr>
      <w:r>
        <w:t>We are using our git-helper tool to execute the script “add_commit_push.sh” that will push our new “AWS Task definition” to the vcp-aws-resourcedefinition repository in Bitbucket.</w:t>
      </w:r>
      <w:r w:rsidR="0012182F">
        <w:t xml:space="preserve"> (Note that the script needs 3 parameters: path, commit message and repository SSH </w:t>
      </w:r>
      <w:r w:rsidR="00D93F4C">
        <w:t>URL</w:t>
      </w:r>
      <w:r w:rsidR="0012182F">
        <w:t xml:space="preserve">) </w:t>
      </w:r>
    </w:p>
    <w:p w:rsidR="007679BF" w:rsidRDefault="00171F58" w:rsidP="00D94943">
      <w:pPr>
        <w:pStyle w:val="Paragraph"/>
        <w:ind w:firstLine="0"/>
        <w:rPr>
          <w:b/>
        </w:rPr>
      </w:pPr>
      <w:r>
        <w:rPr>
          <w:b/>
        </w:rPr>
        <w:lastRenderedPageBreak/>
        <w:t>CONTEXT</w:t>
      </w:r>
    </w:p>
    <w:p w:rsidR="00340A5D" w:rsidRDefault="001679E0" w:rsidP="00340A5D">
      <w:pPr>
        <w:pStyle w:val="Paragraph"/>
      </w:pPr>
      <w:r>
        <w:t xml:space="preserve">Once the pipeline is up and running </w:t>
      </w:r>
      <w:r w:rsidR="00340A5D">
        <w:t xml:space="preserve">you will see that the “vcp-aws-resourcedefinition” repository will be populated </w:t>
      </w:r>
      <w:r>
        <w:t>as shown in the image below</w:t>
      </w:r>
      <w:r w:rsidR="00340A5D">
        <w:t>:</w:t>
      </w:r>
    </w:p>
    <w:p w:rsidR="00340A5D" w:rsidRDefault="008E3DB6" w:rsidP="001679E0">
      <w:pPr>
        <w:pStyle w:val="Paragraph"/>
        <w:jc w:val="center"/>
      </w:pPr>
      <w:r w:rsidRPr="00E37A36">
        <w:rPr>
          <w:noProof/>
        </w:rPr>
        <mc:AlternateContent>
          <mc:Choice Requires="wps">
            <w:drawing>
              <wp:anchor distT="0" distB="0" distL="114300" distR="114300" simplePos="0" relativeHeight="251810816" behindDoc="0" locked="0" layoutInCell="1" allowOverlap="1" wp14:anchorId="5EAD52D3" wp14:editId="3A4F5873">
                <wp:simplePos x="0" y="0"/>
                <wp:positionH relativeFrom="margin">
                  <wp:align>center</wp:align>
                </wp:positionH>
                <wp:positionV relativeFrom="paragraph">
                  <wp:posOffset>1161694</wp:posOffset>
                </wp:positionV>
                <wp:extent cx="222225" cy="240335"/>
                <wp:effectExtent l="38100" t="0" r="26035" b="64770"/>
                <wp:wrapNone/>
                <wp:docPr id="448" name="Straight Arrow Connector 448"/>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916EF4" id="Straight Arrow Connector 448" o:spid="_x0000_s1026" type="#_x0000_t32" style="position:absolute;margin-left:0;margin-top:91.45pt;width:17.5pt;height:18.9pt;flip:x;z-index:2518359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809792" behindDoc="0" locked="0" layoutInCell="1" allowOverlap="1" wp14:anchorId="0F9E4100" wp14:editId="45304FE0">
                <wp:simplePos x="0" y="0"/>
                <wp:positionH relativeFrom="margin">
                  <wp:posOffset>3708806</wp:posOffset>
                </wp:positionH>
                <wp:positionV relativeFrom="paragraph">
                  <wp:posOffset>664210</wp:posOffset>
                </wp:positionV>
                <wp:extent cx="222225" cy="240335"/>
                <wp:effectExtent l="38100" t="0" r="26035" b="64770"/>
                <wp:wrapNone/>
                <wp:docPr id="447" name="Straight Arrow Connector 447"/>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08F87E" id="Straight Arrow Connector 447" o:spid="_x0000_s1026" type="#_x0000_t32" style="position:absolute;margin-left:292.05pt;margin-top:52.3pt;width:17.5pt;height:18.9pt;flip:x;z-index:25183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" strokecolor="#ed7d31 [3205]" strokeweight=".5pt">
                <v:stroke endarrow="block" joinstyle="miter"/>
                <w10:wrap anchorx="margin"/>
              </v:shape>
            </w:pict>
          </mc:Fallback>
        </mc:AlternateContent>
      </w:r>
      <w:r w:rsidR="00340A5D">
        <w:rPr>
          <w:noProof/>
        </w:rPr>
        <w:drawing>
          <wp:inline distT="0" distB="0" distL="0" distR="0" wp14:anchorId="3BD84ED0" wp14:editId="3FAFADC1">
            <wp:extent cx="5457007" cy="3683479"/>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80898" cy="3699605"/>
                    </a:xfrm>
                    <a:prstGeom prst="rect">
                      <a:avLst/>
                    </a:prstGeom>
                  </pic:spPr>
                </pic:pic>
              </a:graphicData>
            </a:graphic>
          </wp:inline>
        </w:drawing>
      </w:r>
    </w:p>
    <w:p w:rsidR="0026345C" w:rsidRDefault="00F86CE8" w:rsidP="00340A5D">
      <w:pPr>
        <w:pStyle w:val="Paragraph"/>
        <w:rPr>
          <w:noProof/>
        </w:rPr>
      </w:pPr>
      <w:r>
        <w:t xml:space="preserve">The image shows </w:t>
      </w:r>
      <w:r w:rsidR="00340A5D">
        <w:t xml:space="preserve">the “AWS task definitions” for every </w:t>
      </w:r>
      <w:r w:rsidR="00A36F0D">
        <w:t>release</w:t>
      </w:r>
      <w:r w:rsidR="00340A5D">
        <w:t>/deploy that belongs the project “vcp-netcore-webappdem01” (</w:t>
      </w:r>
      <w:r w:rsidR="001354C1">
        <w:t>subfolder</w:t>
      </w:r>
      <w:r w:rsidR="00340A5D">
        <w:t>)</w:t>
      </w:r>
      <w:r w:rsidR="008E3DB6" w:rsidRPr="008E3DB6">
        <w:rPr>
          <w:noProof/>
        </w:rPr>
        <w:t xml:space="preserve"> </w:t>
      </w:r>
    </w:p>
    <w:p w:rsidR="00456BB1" w:rsidRDefault="00456BB1">
      <w:pPr>
        <w:spacing w:after="0" w:line="240" w:lineRule="auto"/>
        <w:rPr>
          <w:rFonts w:eastAsia="Times New Roman" w:cs="Calibri"/>
          <w:color w:val="595959"/>
        </w:rPr>
      </w:pPr>
      <w:r>
        <w:br w:type="page"/>
      </w:r>
    </w:p>
    <w:p w:rsidR="0026345C" w:rsidRPr="00456BB1" w:rsidRDefault="005220F4" w:rsidP="001B41C5">
      <w:pPr>
        <w:pStyle w:val="Paragraph"/>
        <w:numPr>
          <w:ilvl w:val="0"/>
          <w:numId w:val="47"/>
        </w:numPr>
        <w:ind w:left="360"/>
        <w:rPr>
          <w:noProof/>
        </w:rPr>
      </w:pPr>
      <w:r w:rsidRPr="00456BB1">
        <w:lastRenderedPageBreak/>
        <w:t>"</w:t>
      </w:r>
      <w:r w:rsidR="00EC3203" w:rsidRPr="00456BB1">
        <w:t>Command / Remove git-helper docker tool container-image (Clean up)</w:t>
      </w:r>
      <w:r w:rsidRPr="00456BB1">
        <w:t>"</w:t>
      </w:r>
      <w:r>
        <w:t xml:space="preserve"> (</w:t>
      </w:r>
      <w:r w:rsidR="00EC3203" w:rsidRPr="00456BB1">
        <w:rPr>
          <w:b/>
        </w:rPr>
        <w:t>Last position of “Final task” section</w:t>
      </w:r>
      <w:r>
        <w:t>)</w:t>
      </w:r>
    </w:p>
    <w:p w:rsidR="00EC3203" w:rsidRDefault="00831A52" w:rsidP="00831A52">
      <w:pPr>
        <w:spacing w:after="0" w:line="240" w:lineRule="auto"/>
        <w:jc w:val="center"/>
        <w:rPr>
          <w:rFonts w:eastAsia="Times New Roman" w:cs="Calibri"/>
          <w:color w:val="595959"/>
          <w:sz w:val="36"/>
          <w:szCs w:val="34"/>
        </w:rPr>
      </w:pPr>
      <w:r w:rsidRPr="00E37A36">
        <w:rPr>
          <w:noProof/>
        </w:rPr>
        <mc:AlternateContent>
          <mc:Choice Requires="wps">
            <w:drawing>
              <wp:anchor distT="0" distB="0" distL="114300" distR="114300" simplePos="0" relativeHeight="251811840" behindDoc="0" locked="0" layoutInCell="1" allowOverlap="1" wp14:anchorId="05EAFFCE" wp14:editId="23643A55">
                <wp:simplePos x="0" y="0"/>
                <wp:positionH relativeFrom="margin">
                  <wp:posOffset>867685</wp:posOffset>
                </wp:positionH>
                <wp:positionV relativeFrom="paragraph">
                  <wp:posOffset>4084692</wp:posOffset>
                </wp:positionV>
                <wp:extent cx="222225" cy="240335"/>
                <wp:effectExtent l="38100" t="0" r="26035" b="64770"/>
                <wp:wrapNone/>
                <wp:docPr id="450" name="Straight Arrow Connector 450"/>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24246B" id="Straight Arrow Connector 450" o:spid="_x0000_s1026" type="#_x0000_t32" style="position:absolute;margin-left:68.3pt;margin-top:321.65pt;width:17.5pt;height:18.9pt;flip:x;z-index:25183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" strokecolor="#ed7d31 [3205]" strokeweight=".5pt">
                <v:stroke endarrow="block" joinstyle="miter"/>
                <w10:wrap anchorx="margin"/>
              </v:shape>
            </w:pict>
          </mc:Fallback>
        </mc:AlternateContent>
      </w:r>
      <w:r w:rsidR="00456BB1">
        <w:rPr>
          <w:rFonts w:cs="Calibri"/>
          <w:noProof/>
        </w:rPr>
        <w:drawing>
          <wp:inline distT="0" distB="0" distL="0" distR="0" wp14:anchorId="0BB9A4B3" wp14:editId="6BF026A4">
            <wp:extent cx="5208405" cy="5339751"/>
            <wp:effectExtent l="0" t="0" r="0" b="0"/>
            <wp:docPr id="449" name="Picture 449" descr="Update tasks: DEV &#10;What tasks need to happen to make this deployment a &#10;HOW deployment tasks work &#10;31 agents have the capabilities to deploy this environment &#10;Clean working directory task &#10;Clean &#10;Artifact download &#10;Command &#10;Script &#10;Aws &#10;O &#10;O &#10;O &#10;O &#10;O &#10;O &#10;O &#10;O &#10;Command configuration &#10;Task description &#10;Remove git•helper docker tool ccmtainer•image (Clean up) &#10;Disable thig task &#10;Exocutable &#10;Argument &#10;r mi 3108274 _ &#10;10 to mem &#10;Erwironrnent variables &#10;WCNking Sub directory &#10;Cancel &#10;How use the Command &#10;dormilim &#10;Script &#10;Aws ECR Login &#10;Docker &#10;and &#10;WVS &#10;Docker &#10;Script &#10;Script &#10;Tag lor AWS ECR &#10;Command &#10;Aws ECR &#10;Set AWS ECR &#10;Docker &#10;it a twk &#10;Command &#10;O &#10;C omma n 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pdate tasks: DEV &#10;What tasks need to happen to make this deployment a &#10;HOW deployment tasks work &#10;31 agents have the capabilities to deploy this environment &#10;Clean working directory task &#10;Clean &#10;Artifact download &#10;Command &#10;Script &#10;Aws &#10;O &#10;O &#10;O &#10;O &#10;O &#10;O &#10;O &#10;O &#10;Command configuration &#10;Task description &#10;Remove git•helper docker tool ccmtainer•image (Clean up) &#10;Disable thig task &#10;Exocutable &#10;Argument &#10;r mi 3108274 _ &#10;10 to mem &#10;Erwironrnent variables &#10;WCNking Sub directory &#10;Cancel &#10;How use the Command &#10;dormilim &#10;Script &#10;Aws ECR Login &#10;Docker &#10;and &#10;WVS &#10;Docker &#10;Script &#10;Script &#10;Tag lor AWS ECR &#10;Command &#10;Aws ECR &#10;Set AWS ECR &#10;Docker &#10;it a twk &#10;Command &#10;O &#10;C omma n d "/>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235773" cy="5367809"/>
                    </a:xfrm>
                    <a:prstGeom prst="rect">
                      <a:avLst/>
                    </a:prstGeom>
                    <a:noFill/>
                    <a:ln>
                      <a:noFill/>
                    </a:ln>
                  </pic:spPr>
                </pic:pic>
              </a:graphicData>
            </a:graphic>
          </wp:inline>
        </w:drawing>
      </w:r>
    </w:p>
    <w:p w:rsidR="00FA4737" w:rsidRDefault="00FA4737">
      <w:pPr>
        <w:spacing w:after="0" w:line="240" w:lineRule="auto"/>
      </w:pPr>
    </w:p>
    <w:p w:rsidR="00E51FF6" w:rsidRDefault="00FA4737" w:rsidP="00E51FF6">
      <w:pPr>
        <w:pStyle w:val="Paragraph"/>
        <w:numPr>
          <w:ilvl w:val="0"/>
          <w:numId w:val="15"/>
        </w:numPr>
        <w:spacing w:line="360" w:lineRule="auto"/>
        <w:rPr>
          <w:b/>
        </w:rPr>
      </w:pPr>
      <w:r>
        <w:rPr>
          <w:b/>
        </w:rPr>
        <w:t xml:space="preserve">Executable: </w:t>
      </w:r>
      <w:r>
        <w:t>docker</w:t>
      </w:r>
    </w:p>
    <w:p w:rsidR="00FA4737" w:rsidRPr="00E51FF6" w:rsidRDefault="00FA4737" w:rsidP="00E51FF6">
      <w:pPr>
        <w:pStyle w:val="Paragraph"/>
        <w:numPr>
          <w:ilvl w:val="0"/>
          <w:numId w:val="15"/>
        </w:numPr>
        <w:spacing w:line="360" w:lineRule="auto"/>
        <w:rPr>
          <w:b/>
        </w:rPr>
      </w:pPr>
      <w:r w:rsidRPr="00E51FF6">
        <w:rPr>
          <w:b/>
        </w:rPr>
        <w:t>Argument:</w:t>
      </w:r>
    </w:p>
    <w:p w:rsidR="00FA4737" w:rsidRPr="007F24E0" w:rsidRDefault="00FA4737" w:rsidP="00FA4737">
      <w:pPr>
        <w:pStyle w:val="Paragraph"/>
        <w:spacing w:before="0" w:line="360" w:lineRule="auto"/>
        <w:ind w:left="360" w:firstLine="0"/>
        <w:jc w:val="left"/>
        <w:rPr>
          <w:rFonts w:ascii="Courier New" w:hAnsi="Courier New" w:cs="Courier New"/>
          <w:sz w:val="20"/>
        </w:rPr>
      </w:pPr>
      <w:r w:rsidRPr="007F24E0">
        <w:rPr>
          <w:rFonts w:ascii="Courier New" w:hAnsi="Courier New" w:cs="Courier New"/>
          <w:sz w:val="20"/>
        </w:rPr>
        <w:t>rmi 310827469077.dkr.ecr.us-east-1.amazonaws.com/viacomcontentplatform/vcp-toolbox-docker-githelper:latest</w:t>
      </w:r>
    </w:p>
    <w:p w:rsidR="00163741" w:rsidRDefault="00163741" w:rsidP="00163741">
      <w:pPr>
        <w:pStyle w:val="Paragraph"/>
        <w:numPr>
          <w:ilvl w:val="0"/>
          <w:numId w:val="15"/>
        </w:numPr>
        <w:spacing w:line="360" w:lineRule="auto"/>
        <w:rPr>
          <w:b/>
        </w:rPr>
      </w:pPr>
      <w:r>
        <w:rPr>
          <w:b/>
        </w:rPr>
        <w:t>Result:</w:t>
      </w:r>
    </w:p>
    <w:p w:rsidR="00163741" w:rsidRPr="00163741" w:rsidRDefault="00163741" w:rsidP="00163741">
      <w:pPr>
        <w:pStyle w:val="Paragraph"/>
      </w:pPr>
      <w:r>
        <w:t xml:space="preserve">We are deleting the </w:t>
      </w:r>
      <w:r w:rsidR="00572A56">
        <w:t xml:space="preserve">git-helper </w:t>
      </w:r>
      <w:r>
        <w:t xml:space="preserve">docker image from the local docker </w:t>
      </w:r>
      <w:r w:rsidR="005B75EA">
        <w:t>registry of the bamboo agent.</w:t>
      </w:r>
    </w:p>
    <w:p w:rsidR="00FA4737" w:rsidRDefault="00FA4737">
      <w:pPr>
        <w:spacing w:after="0" w:line="240" w:lineRule="auto"/>
        <w:rPr>
          <w:rFonts w:eastAsia="Times New Roman" w:cs="Calibri"/>
          <w:color w:val="595959"/>
          <w:sz w:val="36"/>
          <w:szCs w:val="34"/>
        </w:rPr>
      </w:pPr>
    </w:p>
    <w:p w:rsidR="00263635" w:rsidRDefault="00217F4B" w:rsidP="00263635">
      <w:pPr>
        <w:pStyle w:val="Heading3"/>
      </w:pPr>
      <w:bookmarkStart w:id="86" w:name="_Toc480470685"/>
      <w:r>
        <w:lastRenderedPageBreak/>
        <w:t>What have we done so far and what’s next?</w:t>
      </w:r>
      <w:bookmarkEnd w:id="86"/>
    </w:p>
    <w:p w:rsidR="00263635" w:rsidRDefault="00263635" w:rsidP="00263635">
      <w:pPr>
        <w:pStyle w:val="Paragraph"/>
      </w:pPr>
      <w:r>
        <w:t xml:space="preserve">We've updated the deploy pipeline to include the tasks that are responsible of creating the AWS Task definition file that will </w:t>
      </w:r>
      <w:r w:rsidR="00EB3CC5">
        <w:t>contain</w:t>
      </w:r>
      <w:r>
        <w:t xml:space="preserve"> the new VERSION number and we hosted this new </w:t>
      </w:r>
      <w:r w:rsidR="00F875D4">
        <w:t xml:space="preserve">json </w:t>
      </w:r>
      <w:r>
        <w:t>file in the AWS resource definitions repository (vcp-aws-resourcedefinitions)</w:t>
      </w:r>
    </w:p>
    <w:p w:rsidR="00263635" w:rsidRDefault="00263635" w:rsidP="00263635">
      <w:pPr>
        <w:pStyle w:val="Paragraph"/>
      </w:pPr>
      <w:r>
        <w:t> The last part of this CD pipeline is to say "Hey AWS, please stop all the Task instances running in our Service execution environment in AWS ECS, and starts new ones but using our brand-new release-container-image that we've just hosted in AWS ECR. ". We are going to do this by sending a request to Jenkins.</w:t>
      </w:r>
    </w:p>
    <w:p w:rsidR="00263635" w:rsidRDefault="00263635" w:rsidP="00263635">
      <w:pPr>
        <w:pStyle w:val="Paragraph"/>
      </w:pPr>
      <w:r>
        <w:t>Jenkins is another CI/CD server, similar to Bamboo, that is used by the MCS to orchestrate the interaction with the Viacom AWS instance.</w:t>
      </w:r>
    </w:p>
    <w:p w:rsidR="00263635" w:rsidRDefault="00263635" w:rsidP="00263635">
      <w:pPr>
        <w:pStyle w:val="Paragraph"/>
      </w:pPr>
      <w:r>
        <w:t xml:space="preserve">You send </w:t>
      </w:r>
      <w:r w:rsidR="00F875D4">
        <w:t xml:space="preserve">a </w:t>
      </w:r>
      <w:r>
        <w:t>request to Jenkins via HTTP POST and passing some arguments that defines</w:t>
      </w:r>
      <w:r w:rsidR="00F875D4">
        <w:t xml:space="preserve"> the Jenkins-Job you want to execute</w:t>
      </w:r>
      <w:r w:rsidR="00CD1A77">
        <w:t xml:space="preserve"> (in our case it will be the Docker-ECS-Update)</w:t>
      </w:r>
      <w:r w:rsidR="00F875D4">
        <w:t xml:space="preserve">, </w:t>
      </w:r>
      <w:r>
        <w:t xml:space="preserve">the location of the new "Task definition" json file, what is the Service you want to update, etc. Here an example in </w:t>
      </w:r>
      <w:r w:rsidR="008F2174">
        <w:t>PowerShell</w:t>
      </w:r>
      <w:r>
        <w:t>:</w:t>
      </w:r>
    </w:p>
    <w:p w:rsidR="00263635" w:rsidRPr="00263635" w:rsidRDefault="00263635" w:rsidP="00263635">
      <w:pPr>
        <w:pStyle w:val="NormalWeb"/>
        <w:spacing w:before="0" w:beforeAutospacing="0" w:after="0" w:afterAutospacing="0"/>
        <w:rPr>
          <w:rFonts w:ascii="Calibri" w:hAnsi="Calibri" w:cs="Calibri"/>
          <w:sz w:val="18"/>
          <w:szCs w:val="22"/>
        </w:rPr>
      </w:pPr>
      <w:r w:rsidRPr="00263635">
        <w:rPr>
          <w:rFonts w:ascii="Calibri" w:hAnsi="Calibri" w:cs="Calibri"/>
          <w:sz w:val="18"/>
          <w:szCs w:val="22"/>
        </w:rPr>
        <w:t> </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ostParams</w:t>
      </w:r>
      <w:r w:rsidRPr="00263635">
        <w:rPr>
          <w:rFonts w:ascii="Consolas" w:eastAsia="Times New Roman" w:hAnsi="Consolas" w:cs="Calibri"/>
          <w:color w:val="979797"/>
          <w:sz w:val="14"/>
          <w:szCs w:val="21"/>
        </w:rPr>
        <w:t xml:space="preserve"> = @{username=</w:t>
      </w:r>
      <w:r w:rsidRPr="00263635">
        <w:rPr>
          <w:rFonts w:ascii="Consolas" w:eastAsia="Times New Roman" w:hAnsi="Consolas" w:cs="Calibri"/>
          <w:color w:val="CB8F76"/>
          <w:sz w:val="14"/>
          <w:szCs w:val="21"/>
        </w:rPr>
        <w:t>'me'</w:t>
      </w:r>
      <w:r w:rsidRPr="00263635">
        <w:rPr>
          <w:rFonts w:ascii="Consolas" w:eastAsia="Times New Roman" w:hAnsi="Consolas" w:cs="Calibri"/>
          <w:color w:val="569CD6"/>
          <w:sz w:val="14"/>
          <w:szCs w:val="21"/>
        </w:rPr>
        <w:t>;</w:t>
      </w:r>
      <w:r w:rsidRPr="00263635">
        <w:rPr>
          <w:rFonts w:ascii="Consolas" w:eastAsia="Times New Roman" w:hAnsi="Consolas" w:cs="Calibri"/>
          <w:color w:val="979797"/>
          <w:sz w:val="14"/>
          <w:szCs w:val="21"/>
        </w:rPr>
        <w:t>moredata=</w:t>
      </w:r>
      <w:r w:rsidRPr="00263635">
        <w:rPr>
          <w:rFonts w:ascii="Consolas" w:eastAsia="Times New Roman" w:hAnsi="Consolas" w:cs="Calibri"/>
          <w:color w:val="CB8F76"/>
          <w:sz w:val="14"/>
          <w:szCs w:val="21"/>
        </w:rPr>
        <w:t>'qwerty'</w:t>
      </w:r>
      <w:r w:rsidRPr="00263635">
        <w:rPr>
          <w:rFonts w:ascii="Consolas" w:eastAsia="Times New Roman" w:hAnsi="Consolas" w:cs="Calibri"/>
          <w:color w:val="979797"/>
          <w:sz w:val="14"/>
          <w:szCs w:val="21"/>
        </w:rPr>
        <w:t>}</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jenkinsJobUrl</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w:t>
      </w:r>
      <w:hyperlink r:id="rId172" w:history="1">
        <w:r w:rsidRPr="00263635">
          <w:rPr>
            <w:rFonts w:ascii="Consolas" w:eastAsia="Times New Roman" w:hAnsi="Consolas" w:cs="Calibri"/>
            <w:color w:val="CB8F76"/>
            <w:sz w:val="14"/>
            <w:szCs w:val="21"/>
            <w:u w:val="single"/>
          </w:rPr>
          <w:t>http://jenkins.us-east-1.aws.cloud.viacom.com:8080/buildByToken/buildWithParameters?</w:t>
        </w:r>
      </w:hyperlink>
      <w:r w:rsidRPr="00263635">
        <w:rPr>
          <w:rFonts w:ascii="Consolas" w:eastAsia="Times New Roman" w:hAnsi="Consolas" w:cs="Calibri"/>
          <w:color w:val="CB8F76"/>
          <w:sz w:val="14"/>
          <w:szCs w:val="21"/>
        </w:rPr>
        <w:t>"</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Job</w:t>
      </w:r>
      <w:r w:rsidRPr="00263635">
        <w:rPr>
          <w:rFonts w:ascii="Consolas" w:eastAsia="Times New Roman" w:hAnsi="Consolas" w:cs="Calibri"/>
          <w:color w:val="979797"/>
          <w:sz w:val="14"/>
          <w:szCs w:val="21"/>
        </w:rPr>
        <w:t xml:space="preserve">= </w:t>
      </w:r>
      <w:r w:rsidRPr="00263635">
        <w:rPr>
          <w:rFonts w:ascii="Consolas" w:eastAsia="Times New Roman" w:hAnsi="Consolas" w:cs="Calibri"/>
          <w:color w:val="CB8F76"/>
          <w:sz w:val="14"/>
          <w:szCs w:val="21"/>
        </w:rPr>
        <w:t>"job=Docker-ECS-Update"</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Token</w:t>
      </w:r>
      <w:r w:rsidRPr="00263635">
        <w:rPr>
          <w:rFonts w:ascii="Consolas" w:eastAsia="Times New Roman" w:hAnsi="Consolas" w:cs="Calibri"/>
          <w:color w:val="979797"/>
          <w:sz w:val="14"/>
          <w:szCs w:val="21"/>
        </w:rPr>
        <w:t xml:space="preserve">= </w:t>
      </w:r>
      <w:r w:rsidRPr="00263635">
        <w:rPr>
          <w:rFonts w:ascii="Consolas" w:eastAsia="Times New Roman" w:hAnsi="Consolas" w:cs="Calibri"/>
          <w:color w:val="CB8F76"/>
          <w:sz w:val="14"/>
          <w:szCs w:val="21"/>
        </w:rPr>
        <w:t>"&amp;token=</w:t>
      </w:r>
      <w:r>
        <w:rPr>
          <w:rFonts w:ascii="Consolas" w:eastAsia="Times New Roman" w:hAnsi="Consolas" w:cs="Calibri"/>
          <w:color w:val="CB8F76"/>
          <w:sz w:val="14"/>
          <w:szCs w:val="21"/>
        </w:rPr>
        <w:t>XXXXXXXX</w:t>
      </w:r>
      <w:r w:rsidRPr="00263635">
        <w:rPr>
          <w:rFonts w:ascii="Consolas" w:eastAsia="Times New Roman" w:hAnsi="Consolas" w:cs="Calibri"/>
          <w:color w:val="CB8F76"/>
          <w:sz w:val="14"/>
          <w:szCs w:val="21"/>
        </w:rPr>
        <w:t>"</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Repo</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amp;stashRepo=stash.mtvi.com/scm/vcp/vcp-aws-resourcedefinitions.git"</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Email</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amp;contactEmail=david.sorbona@vimn.com"</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Account</w:t>
      </w:r>
      <w:r w:rsidRPr="00263635">
        <w:rPr>
          <w:rFonts w:ascii="Consolas" w:eastAsia="Times New Roman" w:hAnsi="Consolas" w:cs="Calibri"/>
          <w:color w:val="979797"/>
          <w:sz w:val="14"/>
          <w:szCs w:val="21"/>
        </w:rPr>
        <w:t xml:space="preserve"> =</w:t>
      </w:r>
      <w:r w:rsidRPr="00263635">
        <w:rPr>
          <w:rFonts w:ascii="Consolas" w:eastAsia="Times New Roman" w:hAnsi="Consolas" w:cs="Calibri"/>
          <w:color w:val="CB8F76"/>
          <w:sz w:val="14"/>
          <w:szCs w:val="21"/>
        </w:rPr>
        <w:t>"&amp;RemoteAccountName=vmn-platform-nonprod"</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TaskDefinition</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amp;taskDef=vcp-netcore-webappdem01/taskdefinition-vcp-netcore-webappdem01-build-70.release-27.json"</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Cluster</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amp;ECSCluster=aws:ecs:us-east-1:310827469077:cluster/CPE-Non-Production-ALB-Cluster-ECSCluster-17JM3IP1XQP7X"</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Service</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CB8F76"/>
          <w:sz w:val="14"/>
          <w:szCs w:val="21"/>
        </w:rPr>
        <w:t>"&amp;ECSService=aws:ecs:us-east-1:310827469077:service/vcp-netcore-webappdem01"</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urlRequest</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jenkinsJobUrl</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Job</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Token</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Repo</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Email</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Account</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TaskDefinition</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Cluster</w:t>
      </w:r>
      <w:r w:rsidRPr="00263635">
        <w:rPr>
          <w:rFonts w:ascii="Consolas" w:eastAsia="Times New Roman" w:hAnsi="Consolas" w:cs="Calibri"/>
          <w:color w:val="979797"/>
          <w:sz w:val="14"/>
          <w:szCs w:val="21"/>
        </w:rPr>
        <w:t xml:space="preserve"> +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paramService</w:t>
      </w:r>
    </w:p>
    <w:p w:rsidR="00263635" w:rsidRPr="00263635" w:rsidRDefault="00263635" w:rsidP="00263635">
      <w:pPr>
        <w:spacing w:after="0" w:line="240" w:lineRule="auto"/>
        <w:rPr>
          <w:rFonts w:ascii="Consolas" w:eastAsia="Times New Roman" w:hAnsi="Consolas" w:cs="Calibri"/>
          <w:sz w:val="14"/>
        </w:rPr>
      </w:pPr>
      <w:r w:rsidRPr="00263635">
        <w:rPr>
          <w:rFonts w:ascii="Consolas" w:eastAsia="Times New Roman" w:hAnsi="Consolas" w:cs="Calibri"/>
          <w:sz w:val="14"/>
        </w:rPr>
        <w:t> </w:t>
      </w:r>
    </w:p>
    <w:p w:rsidR="00263635" w:rsidRPr="00263635" w:rsidRDefault="00263635" w:rsidP="00263635">
      <w:pPr>
        <w:spacing w:after="0" w:line="240" w:lineRule="auto"/>
        <w:rPr>
          <w:rFonts w:ascii="Consolas" w:eastAsia="Times New Roman" w:hAnsi="Consolas" w:cs="Calibri"/>
          <w:sz w:val="14"/>
          <w:szCs w:val="21"/>
        </w:rPr>
      </w:pPr>
      <w:r w:rsidRPr="00263635">
        <w:rPr>
          <w:rFonts w:ascii="Consolas" w:eastAsia="Times New Roman" w:hAnsi="Consolas" w:cs="Calibri"/>
          <w:color w:val="989875"/>
          <w:sz w:val="14"/>
          <w:szCs w:val="21"/>
        </w:rPr>
        <w:t>Invoke-WebRequest</w:t>
      </w:r>
      <w:r w:rsidRPr="00263635">
        <w:rPr>
          <w:rFonts w:ascii="Consolas" w:eastAsia="Times New Roman" w:hAnsi="Consolas" w:cs="Calibri"/>
          <w:color w:val="979797"/>
          <w:sz w:val="14"/>
          <w:szCs w:val="21"/>
        </w:rPr>
        <w:t xml:space="preserve"> -Uri </w:t>
      </w:r>
      <w:r w:rsidRPr="00263635">
        <w:rPr>
          <w:rFonts w:ascii="Consolas" w:eastAsia="Times New Roman" w:hAnsi="Consolas" w:cs="Calibri"/>
          <w:color w:val="569CD6"/>
          <w:sz w:val="14"/>
          <w:szCs w:val="21"/>
        </w:rPr>
        <w:t>$</w:t>
      </w:r>
      <w:r w:rsidRPr="00263635">
        <w:rPr>
          <w:rFonts w:ascii="Consolas" w:eastAsia="Times New Roman" w:hAnsi="Consolas" w:cs="Calibri"/>
          <w:color w:val="72A1BA"/>
          <w:sz w:val="14"/>
          <w:szCs w:val="21"/>
        </w:rPr>
        <w:t>urlRequest</w:t>
      </w:r>
      <w:r w:rsidRPr="00263635">
        <w:rPr>
          <w:rFonts w:ascii="Consolas" w:eastAsia="Times New Roman" w:hAnsi="Consolas" w:cs="Calibri"/>
          <w:color w:val="979797"/>
          <w:sz w:val="14"/>
          <w:szCs w:val="21"/>
        </w:rPr>
        <w:t xml:space="preserve"> -Method POST </w:t>
      </w:r>
    </w:p>
    <w:p w:rsidR="00CD1A77" w:rsidRDefault="00CD1A77" w:rsidP="00CD1A77">
      <w:pPr>
        <w:pStyle w:val="Paragraph"/>
        <w:ind w:firstLine="0"/>
      </w:pPr>
      <w:r>
        <w:t xml:space="preserve">More information about the Jenkins job “Docker-ECS-Update”: </w:t>
      </w:r>
    </w:p>
    <w:p w:rsidR="00CD1A77" w:rsidRDefault="001B41C5" w:rsidP="00CD1A77">
      <w:pPr>
        <w:pStyle w:val="Paragraph"/>
        <w:ind w:firstLine="0"/>
        <w:jc w:val="center"/>
      </w:pPr>
      <w:hyperlink r:id="rId173" w:history="1">
        <w:r w:rsidR="00CD1A77" w:rsidRPr="001327EF">
          <w:rPr>
            <w:rStyle w:val="Hyperlink"/>
          </w:rPr>
          <w:t>https://confluence.mtvi.com/pages/viewpage.action?pageId=303532189</w:t>
        </w:r>
      </w:hyperlink>
    </w:p>
    <w:p w:rsidR="001327EF" w:rsidRDefault="001327EF" w:rsidP="001327EF">
      <w:pPr>
        <w:pStyle w:val="Paragraph"/>
      </w:pPr>
      <w:r>
        <w:t>But in order to really know if the Jenkins job has completed or not you have to send another HTT</w:t>
      </w:r>
      <w:r w:rsidR="008F2174">
        <w:t>P GET request to get its status. T</w:t>
      </w:r>
      <w:r>
        <w:t xml:space="preserve">his is not so simple. Jenkins API returns an QUEUE NUMBER when you send the first request, eventually that entry will be populated with a "RUN NUMBER" and that number is the </w:t>
      </w:r>
      <w:r w:rsidR="00F875D4">
        <w:t>Id</w:t>
      </w:r>
      <w:r>
        <w:t xml:space="preserve"> of your job</w:t>
      </w:r>
      <w:r w:rsidR="003272C4">
        <w:t>,</w:t>
      </w:r>
      <w:r>
        <w:t xml:space="preserve"> so you have to </w:t>
      </w:r>
      <w:r w:rsidR="003272C4">
        <w:t>keep checking the Jenkins queue.</w:t>
      </w:r>
      <w:r>
        <w:t xml:space="preserve"> </w:t>
      </w:r>
      <w:r w:rsidR="003272C4">
        <w:t xml:space="preserve">Once you get the “RUN NUMBER” </w:t>
      </w:r>
      <w:r>
        <w:t>you have to check the JOB-RUN QUEUE until you get the final state</w:t>
      </w:r>
      <w:r w:rsidR="008F2174">
        <w:t xml:space="preserve"> (In progress, fail, success)</w:t>
      </w:r>
      <w:r>
        <w:t xml:space="preserve">. To simplify </w:t>
      </w:r>
      <w:r w:rsidR="003272C4">
        <w:t>this interaction</w:t>
      </w:r>
      <w:r>
        <w:t xml:space="preserve"> we've created another docker helper</w:t>
      </w:r>
      <w:r w:rsidR="00435DE0">
        <w:t xml:space="preserve"> tool</w:t>
      </w:r>
      <w:r>
        <w:t xml:space="preserve"> called "vcp-toolbox-docker-jenkinshelper" that will </w:t>
      </w:r>
      <w:r w:rsidR="001B332A">
        <w:t xml:space="preserve">execute </w:t>
      </w:r>
      <w:r>
        <w:t xml:space="preserve">all of this </w:t>
      </w:r>
      <w:r w:rsidR="003A6D19">
        <w:t>for you.</w:t>
      </w:r>
    </w:p>
    <w:p w:rsidR="00217F4B" w:rsidRDefault="00644CE5" w:rsidP="001327EF">
      <w:pPr>
        <w:pStyle w:val="Paragraph"/>
      </w:pPr>
      <w:r>
        <w:t xml:space="preserve">I won’t </w:t>
      </w:r>
      <w:r w:rsidR="006158C8">
        <w:t>explain</w:t>
      </w:r>
      <w:r>
        <w:t xml:space="preserve"> the details of how the “Jenkins-helper” was created, but the process </w:t>
      </w:r>
      <w:r w:rsidR="005C30A1">
        <w:t xml:space="preserve">is </w:t>
      </w:r>
      <w:r w:rsidR="00B60254">
        <w:t>pretty similar</w:t>
      </w:r>
      <w:r w:rsidR="001D7872">
        <w:t xml:space="preserve"> to</w:t>
      </w:r>
      <w:r w:rsidR="00217F4B">
        <w:t xml:space="preserve"> the one we use to create the git-helper. </w:t>
      </w:r>
    </w:p>
    <w:p w:rsidR="00644CE5" w:rsidRDefault="00217F4B" w:rsidP="001327EF">
      <w:pPr>
        <w:pStyle w:val="Paragraph"/>
      </w:pPr>
      <w:r>
        <w:t>The repository of this tool is available here:</w:t>
      </w:r>
    </w:p>
    <w:p w:rsidR="00217F4B" w:rsidRDefault="001B41C5" w:rsidP="00B83326">
      <w:pPr>
        <w:pStyle w:val="Paragraph"/>
        <w:spacing w:before="0"/>
      </w:pPr>
      <w:hyperlink r:id="rId174" w:history="1">
        <w:r w:rsidR="00217F4B" w:rsidRPr="00737B26">
          <w:rPr>
            <w:rStyle w:val="Hyperlink"/>
          </w:rPr>
          <w:t>https://stash.mtvi.com/projects/VCP/repos/vcp-toolbox-docker-jenkinshelper/browse</w:t>
        </w:r>
      </w:hyperlink>
    </w:p>
    <w:p w:rsidR="00217F4B" w:rsidRDefault="00217F4B" w:rsidP="001327EF">
      <w:pPr>
        <w:pStyle w:val="Paragraph"/>
      </w:pPr>
      <w:r>
        <w:t>It is also hosted in AWS ECR:</w:t>
      </w:r>
    </w:p>
    <w:p w:rsidR="00217F4B" w:rsidRPr="00B83326" w:rsidRDefault="001B41C5" w:rsidP="00B83326">
      <w:pPr>
        <w:pStyle w:val="Paragraph"/>
        <w:spacing w:before="0"/>
        <w:ind w:left="270" w:firstLine="0"/>
        <w:rPr>
          <w:sz w:val="18"/>
        </w:rPr>
      </w:pPr>
      <w:hyperlink r:id="rId175" w:anchor="/repositories/viacomcontentplatform:vcp-toolbox-docker-jenkinshelper" w:history="1">
        <w:r w:rsidR="006057FA" w:rsidRPr="00737B26">
          <w:rPr>
            <w:rStyle w:val="Hyperlink"/>
            <w:sz w:val="18"/>
          </w:rPr>
          <w:t>https://console.aws.amazon.com/ecs/home?region=us-east-1#/repositories/viacomcontentplatform:vcp-toolbox-docker-jenkinshelper</w:t>
        </w:r>
      </w:hyperlink>
    </w:p>
    <w:p w:rsidR="001327EF" w:rsidRPr="00BE2CDE" w:rsidRDefault="001327EF" w:rsidP="00900A35">
      <w:pPr>
        <w:pStyle w:val="Paragraph"/>
        <w:ind w:firstLine="0"/>
        <w:rPr>
          <w:color w:val="FF0000"/>
        </w:rPr>
      </w:pPr>
      <w:r w:rsidRPr="00BE2CDE">
        <w:rPr>
          <w:color w:val="FF0000"/>
        </w:rPr>
        <w:lastRenderedPageBreak/>
        <w:t>IMPORTANT</w:t>
      </w:r>
    </w:p>
    <w:p w:rsidR="001327EF" w:rsidRPr="001327EF" w:rsidRDefault="00900A35" w:rsidP="00BE2CDE">
      <w:pPr>
        <w:pStyle w:val="Paragraph"/>
      </w:pPr>
      <w:r>
        <w:t>The deploy procedure for</w:t>
      </w:r>
      <w:r w:rsidR="001327EF" w:rsidRPr="001327EF">
        <w:t xml:space="preserve"> the </w:t>
      </w:r>
      <w:r w:rsidR="005669A5">
        <w:t>production (PROD)</w:t>
      </w:r>
      <w:r w:rsidR="001327EF" w:rsidRPr="001327EF">
        <w:t xml:space="preserve"> AWS environment wil</w:t>
      </w:r>
      <w:r>
        <w:t>l</w:t>
      </w:r>
      <w:r w:rsidR="001327EF" w:rsidRPr="001327EF">
        <w:t xml:space="preserve"> dem</w:t>
      </w:r>
      <w:r>
        <w:t>and the utilization of another J</w:t>
      </w:r>
      <w:r w:rsidR="001327EF" w:rsidRPr="001327EF">
        <w:t xml:space="preserve">enkins Job that </w:t>
      </w:r>
      <w:r w:rsidR="002F2EE7">
        <w:t>introduces</w:t>
      </w:r>
      <w:r w:rsidR="001327EF" w:rsidRPr="001327EF">
        <w:t xml:space="preserve"> a manual step to approve the flight.  We will cover this in a future version of this </w:t>
      </w:r>
      <w:r w:rsidR="00C96FB9">
        <w:t>document</w:t>
      </w:r>
      <w:r w:rsidR="001327EF" w:rsidRPr="001327EF">
        <w:t>.</w:t>
      </w:r>
    </w:p>
    <w:p w:rsidR="00AB5507" w:rsidRDefault="00AB5507" w:rsidP="0026345C">
      <w:pPr>
        <w:pStyle w:val="Heading2"/>
      </w:pPr>
    </w:p>
    <w:p w:rsidR="0026345C" w:rsidRDefault="0026345C" w:rsidP="0026345C">
      <w:pPr>
        <w:pStyle w:val="Heading2"/>
      </w:pPr>
      <w:bookmarkStart w:id="87" w:name="_Toc480470686"/>
      <w:r>
        <w:t>Update deploy project (part II)</w:t>
      </w:r>
      <w:bookmarkEnd w:id="87"/>
    </w:p>
    <w:p w:rsidR="00B400CF" w:rsidRPr="00B400CF" w:rsidRDefault="00B400CF" w:rsidP="00AB5507">
      <w:pPr>
        <w:pStyle w:val="Paragraph"/>
      </w:pPr>
      <w:r>
        <w:t xml:space="preserve">This section will explain how to update the Bamboo CD pipeline to send </w:t>
      </w:r>
      <w:r w:rsidR="00AB5507">
        <w:t>an “</w:t>
      </w:r>
      <w:r w:rsidR="005E1273">
        <w:t xml:space="preserve">AWS ECS Service </w:t>
      </w:r>
      <w:r>
        <w:t>Update</w:t>
      </w:r>
      <w:r w:rsidR="00AB5507">
        <w:t>”</w:t>
      </w:r>
      <w:r>
        <w:t xml:space="preserve"> requests to Jenkins </w:t>
      </w:r>
      <w:r w:rsidR="00ED36E9">
        <w:t xml:space="preserve">via </w:t>
      </w:r>
      <w:r w:rsidR="00FF287B">
        <w:t xml:space="preserve">the </w:t>
      </w:r>
      <w:r>
        <w:t>Jenkins-helper tool</w:t>
      </w:r>
      <w:r w:rsidR="005E1273">
        <w:t>.</w:t>
      </w:r>
    </w:p>
    <w:p w:rsidR="00340A5D" w:rsidRDefault="00B400CF" w:rsidP="00B400CF">
      <w:pPr>
        <w:pStyle w:val="Heading3"/>
      </w:pPr>
      <w:bookmarkStart w:id="88" w:name="_Toc480470687"/>
      <w:r>
        <w:t>Pre-requirements</w:t>
      </w:r>
      <w:bookmarkEnd w:id="88"/>
    </w:p>
    <w:p w:rsidR="007022D2" w:rsidRPr="007022D2" w:rsidRDefault="007022D2" w:rsidP="007022D2">
      <w:pPr>
        <w:pStyle w:val="Paragraph"/>
      </w:pPr>
      <w:r w:rsidRPr="007022D2">
        <w:t xml:space="preserve">Jenkins needs to read the </w:t>
      </w:r>
      <w:r w:rsidR="00366BEF">
        <w:t>B</w:t>
      </w:r>
      <w:r w:rsidRPr="007022D2">
        <w:t xml:space="preserve">itbucket repository where we host the </w:t>
      </w:r>
      <w:r w:rsidR="006F27F0">
        <w:t>“</w:t>
      </w:r>
      <w:r w:rsidRPr="007022D2">
        <w:t>AWS resource definition</w:t>
      </w:r>
      <w:r w:rsidR="006F27F0">
        <w:t>” files</w:t>
      </w:r>
      <w:r w:rsidRPr="007022D2">
        <w:t>. Jenkins uses the acco</w:t>
      </w:r>
      <w:r>
        <w:t>unt "Hudson User" for doing that</w:t>
      </w:r>
      <w:r w:rsidRPr="007022D2">
        <w:t>.</w:t>
      </w:r>
      <w:r>
        <w:t xml:space="preserve"> </w:t>
      </w:r>
      <w:r w:rsidRPr="007022D2">
        <w:t xml:space="preserve">So in the </w:t>
      </w:r>
      <w:r w:rsidR="009A6FAF">
        <w:t>“</w:t>
      </w:r>
      <w:r w:rsidRPr="007022D2">
        <w:t>vcp-aws-resourcedefinitions</w:t>
      </w:r>
      <w:r w:rsidR="009A6FAF">
        <w:t xml:space="preserve">” repository </w:t>
      </w:r>
      <w:r w:rsidRPr="007022D2">
        <w:t>adds the account "Hudson User" with "Read" access.</w:t>
      </w:r>
    </w:p>
    <w:p w:rsidR="007022D2" w:rsidRPr="007022D2" w:rsidRDefault="005D1A57" w:rsidP="007022D2">
      <w:pPr>
        <w:pStyle w:val="Paragraph"/>
        <w:ind w:firstLine="0"/>
      </w:pPr>
      <w:r w:rsidRPr="00E37A36">
        <w:rPr>
          <w:noProof/>
        </w:rPr>
        <mc:AlternateContent>
          <mc:Choice Requires="wps">
            <w:drawing>
              <wp:anchor distT="0" distB="0" distL="114300" distR="114300" simplePos="0" relativeHeight="251812864" behindDoc="0" locked="0" layoutInCell="1" allowOverlap="1" wp14:anchorId="720E712A" wp14:editId="2F183B2A">
                <wp:simplePos x="0" y="0"/>
                <wp:positionH relativeFrom="margin">
                  <wp:posOffset>1992702</wp:posOffset>
                </wp:positionH>
                <wp:positionV relativeFrom="paragraph">
                  <wp:posOffset>1526899</wp:posOffset>
                </wp:positionV>
                <wp:extent cx="222225" cy="240335"/>
                <wp:effectExtent l="38100" t="0" r="26035" b="64770"/>
                <wp:wrapNone/>
                <wp:docPr id="452" name="Straight Arrow Connector 452"/>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61953C" id="Straight Arrow Connector 452" o:spid="_x0000_s1026" type="#_x0000_t32" style="position:absolute;margin-left:156.9pt;margin-top:120.25pt;width:17.5pt;height:18.9pt;flip:x;z-index:25184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" strokecolor="#ed7d31 [3205]" strokeweight=".5pt">
                <v:stroke endarrow="block" joinstyle="miter"/>
                <w10:wrap anchorx="margin"/>
              </v:shape>
            </w:pict>
          </mc:Fallback>
        </mc:AlternateContent>
      </w:r>
      <w:r w:rsidR="007022D2">
        <w:rPr>
          <w:noProof/>
        </w:rPr>
        <w:drawing>
          <wp:inline distT="0" distB="0" distL="0" distR="0">
            <wp:extent cx="5969479" cy="1952271"/>
            <wp:effectExtent l="0" t="0" r="0" b="0"/>
            <wp:docPr id="451" name="Picture 451" descr="Machine generated alternative text:&#10;1.9 &#10;Bitbucket Projects &#10;Settings &#10;Repository details &#10;Web Pages &#10;SECURITY &#10;Repository permissions &#10;Branch permissions &#10;Access keys &#10;Audit log &#10;Subversion Mirror &#10;WORKFLOW &#10;Repositories &#10;Pull requests &#10;Search for code or repositories... &#10;hudson has been added. &#10;Repository permissions &#10;Repository permissions allow you to extend access to users and groups beyond that already granted via project permissions. &#10;User access &#10;Name &#10;Add Users &#10;Hudson User &#10;David Sorbona &#10;Admin &#10;Write &#10;Read @ &#10;Read &#10;Learn more &#10;Ad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hine generated alternative text:&#10;1.9 &#10;Bitbucket Projects &#10;Settings &#10;Repository details &#10;Web Pages &#10;SECURITY &#10;Repository permissions &#10;Branch permissions &#10;Access keys &#10;Audit log &#10;Subversion Mirror &#10;WORKFLOW &#10;Repositories &#10;Pull requests &#10;Search for code or repositories... &#10;hudson has been added. &#10;Repository permissions &#10;Repository permissions allow you to extend access to users and groups beyond that already granted via project permissions. &#10;User access &#10;Name &#10;Add Users &#10;Hudson User &#10;David Sorbona &#10;Admin &#10;Write &#10;Read @ &#10;Read &#10;Learn more &#10;Add "/>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980699" cy="1955941"/>
                    </a:xfrm>
                    <a:prstGeom prst="rect">
                      <a:avLst/>
                    </a:prstGeom>
                    <a:noFill/>
                    <a:ln>
                      <a:noFill/>
                    </a:ln>
                  </pic:spPr>
                </pic:pic>
              </a:graphicData>
            </a:graphic>
          </wp:inline>
        </w:drawing>
      </w:r>
    </w:p>
    <w:p w:rsidR="00B400CF" w:rsidRDefault="00B400CF" w:rsidP="00B400CF">
      <w:pPr>
        <w:pStyle w:val="Heading3"/>
      </w:pPr>
      <w:bookmarkStart w:id="89" w:name="_Toc480470688"/>
      <w:r>
        <w:t>Procedure</w:t>
      </w:r>
      <w:bookmarkEnd w:id="89"/>
    </w:p>
    <w:p w:rsidR="009E3C48" w:rsidRDefault="003D259C" w:rsidP="005E3610">
      <w:pPr>
        <w:pStyle w:val="Paragraph"/>
        <w:numPr>
          <w:ilvl w:val="0"/>
          <w:numId w:val="49"/>
        </w:numPr>
        <w:ind w:left="360"/>
      </w:pPr>
      <w:r w:rsidRPr="00E37A36">
        <w:rPr>
          <w:noProof/>
        </w:rPr>
        <mc:AlternateContent>
          <mc:Choice Requires="wps">
            <w:drawing>
              <wp:anchor distT="0" distB="0" distL="114300" distR="114300" simplePos="0" relativeHeight="251814912" behindDoc="0" locked="0" layoutInCell="1" allowOverlap="1" wp14:anchorId="50D7953E" wp14:editId="7985494B">
                <wp:simplePos x="0" y="0"/>
                <wp:positionH relativeFrom="margin">
                  <wp:posOffset>5319551</wp:posOffset>
                </wp:positionH>
                <wp:positionV relativeFrom="paragraph">
                  <wp:posOffset>1374751</wp:posOffset>
                </wp:positionV>
                <wp:extent cx="222225" cy="240335"/>
                <wp:effectExtent l="38100" t="0" r="26035" b="64770"/>
                <wp:wrapNone/>
                <wp:docPr id="454" name="Straight Arrow Connector 454"/>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891F64" id="Straight Arrow Connector 454" o:spid="_x0000_s1026" type="#_x0000_t32" style="position:absolute;margin-left:418.85pt;margin-top:108.25pt;width:17.5pt;height:18.9pt;flip:x;z-index:25184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" strokecolor="#ed7d31 [3205]" strokeweight=".5pt">
                <v:stroke endarrow="block" joinstyle="miter"/>
                <w10:wrap anchorx="margin"/>
              </v:shape>
            </w:pict>
          </mc:Fallback>
        </mc:AlternateContent>
      </w:r>
      <w:r w:rsidR="00616E82">
        <w:rPr>
          <w:noProof/>
        </w:rPr>
        <w:drawing>
          <wp:anchor distT="0" distB="0" distL="114300" distR="114300" simplePos="0" relativeHeight="251813888" behindDoc="0" locked="0" layoutInCell="1" allowOverlap="1">
            <wp:simplePos x="0" y="0"/>
            <wp:positionH relativeFrom="column">
              <wp:posOffset>2733999</wp:posOffset>
            </wp:positionH>
            <wp:positionV relativeFrom="paragraph">
              <wp:posOffset>170360</wp:posOffset>
            </wp:positionV>
            <wp:extent cx="3027872" cy="1603925"/>
            <wp:effectExtent l="0" t="0" r="1270" b="0"/>
            <wp:wrapThrough wrapText="bothSides">
              <wp:wrapPolygon edited="0">
                <wp:start x="0" y="0"/>
                <wp:lineTo x="0" y="21301"/>
                <wp:lineTo x="21473" y="21301"/>
                <wp:lineTo x="21473" y="0"/>
                <wp:lineTo x="0" y="0"/>
              </wp:wrapPolygon>
            </wp:wrapThrough>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027872" cy="1603925"/>
                    </a:xfrm>
                    <a:prstGeom prst="rect">
                      <a:avLst/>
                    </a:prstGeom>
                  </pic:spPr>
                </pic:pic>
              </a:graphicData>
            </a:graphic>
            <wp14:sizeRelH relativeFrom="page">
              <wp14:pctWidth>0</wp14:pctWidth>
            </wp14:sizeRelH>
            <wp14:sizeRelV relativeFrom="page">
              <wp14:pctHeight>0</wp14:pctHeight>
            </wp14:sizeRelV>
          </wp:anchor>
        </w:drawing>
      </w:r>
      <w:r w:rsidR="00F53F85">
        <w:t xml:space="preserve">In Bamboo </w:t>
      </w:r>
      <w:r w:rsidR="005E3610">
        <w:t xml:space="preserve">open the </w:t>
      </w:r>
      <w:r w:rsidR="00F53F85">
        <w:t>"vcp-netcore-web</w:t>
      </w:r>
      <w:r w:rsidR="005E3610">
        <w:t xml:space="preserve">appdem01-master" deploy project, edit </w:t>
      </w:r>
      <w:r w:rsidR="00A672EE">
        <w:t xml:space="preserve">it </w:t>
      </w:r>
      <w:r w:rsidR="005E3610">
        <w:t xml:space="preserve">and </w:t>
      </w:r>
      <w:r w:rsidR="009E3C48">
        <w:t xml:space="preserve">update the </w:t>
      </w:r>
      <w:r w:rsidR="00616E82">
        <w:t>variables of the DEV environment:</w:t>
      </w:r>
    </w:p>
    <w:p w:rsidR="009E3C48" w:rsidRDefault="001B41C5" w:rsidP="00616E82">
      <w:pPr>
        <w:pStyle w:val="Paragraph"/>
      </w:pPr>
      <w:hyperlink r:id="rId178" w:history="1">
        <w:r w:rsidR="009E3C48">
          <w:rPr>
            <w:rStyle w:val="Hyperlink"/>
          </w:rPr>
          <w:t>https://bamboo.vmn.io/deploy/viewDeploymentProjectEnvironments.action?id=69042178</w:t>
        </w:r>
      </w:hyperlink>
    </w:p>
    <w:p w:rsidR="00163CF5" w:rsidRDefault="00163CF5">
      <w:pPr>
        <w:spacing w:after="0" w:line="240" w:lineRule="auto"/>
        <w:rPr>
          <w:rFonts w:eastAsia="Times New Roman" w:cs="Calibri"/>
          <w:color w:val="595959"/>
        </w:rPr>
      </w:pPr>
      <w:r>
        <w:br w:type="page"/>
      </w:r>
    </w:p>
    <w:p w:rsidR="00F53F85" w:rsidRDefault="00850902" w:rsidP="005E3610">
      <w:pPr>
        <w:pStyle w:val="Paragraph"/>
        <w:numPr>
          <w:ilvl w:val="0"/>
          <w:numId w:val="49"/>
        </w:numPr>
        <w:ind w:left="360"/>
      </w:pPr>
      <w:r>
        <w:lastRenderedPageBreak/>
        <w:t>Add the following variables as shown in the image</w:t>
      </w:r>
      <w:r w:rsidR="0052638D">
        <w:t xml:space="preserve"> below</w:t>
      </w:r>
      <w:r>
        <w:t>:</w:t>
      </w:r>
    </w:p>
    <w:p w:rsidR="00850902" w:rsidRDefault="00850902" w:rsidP="00CA7E87">
      <w:pPr>
        <w:pStyle w:val="Paragraph"/>
        <w:ind w:firstLine="0"/>
      </w:pPr>
      <w:r>
        <w:rPr>
          <w:noProof/>
        </w:rPr>
        <w:drawing>
          <wp:inline distT="0" distB="0" distL="0" distR="0" wp14:anchorId="0BA93434" wp14:editId="6078DB13">
            <wp:extent cx="5943600" cy="341693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3600" cy="3416935"/>
                    </a:xfrm>
                    <a:prstGeom prst="rect">
                      <a:avLst/>
                    </a:prstGeom>
                  </pic:spPr>
                </pic:pic>
              </a:graphicData>
            </a:graphic>
          </wp:inline>
        </w:drawing>
      </w:r>
    </w:p>
    <w:p w:rsidR="00850902" w:rsidRDefault="00850902" w:rsidP="00850902">
      <w:pPr>
        <w:pStyle w:val="Paragraph"/>
        <w:ind w:left="360" w:firstLine="0"/>
      </w:pPr>
      <w:r>
        <w:rPr>
          <w:b/>
        </w:rPr>
        <w:t xml:space="preserve">Remember: </w:t>
      </w:r>
      <w:r>
        <w:t>The Jenkins token is provided by the MCS team.</w:t>
      </w:r>
    </w:p>
    <w:p w:rsidR="007202B0" w:rsidRDefault="007202B0" w:rsidP="001256BB">
      <w:pPr>
        <w:pStyle w:val="Paragraph"/>
        <w:ind w:firstLine="0"/>
      </w:pPr>
    </w:p>
    <w:p w:rsidR="009E3C48" w:rsidRDefault="001256BB" w:rsidP="001256BB">
      <w:pPr>
        <w:pStyle w:val="Paragraph"/>
        <w:ind w:firstLine="0"/>
      </w:pPr>
      <w:r>
        <w:t>Go back, click on “Edit tasks” and adds the following tasks</w:t>
      </w:r>
      <w:r w:rsidR="000D39D7">
        <w:t xml:space="preserve"> in the CD pipeline:</w:t>
      </w:r>
    </w:p>
    <w:p w:rsidR="00DB0795" w:rsidRDefault="00DB0795">
      <w:pPr>
        <w:spacing w:after="0" w:line="240" w:lineRule="auto"/>
        <w:rPr>
          <w:rFonts w:eastAsia="Times New Roman" w:cs="Calibri"/>
          <w:color w:val="595959"/>
        </w:rPr>
      </w:pPr>
      <w:r>
        <w:br w:type="page"/>
      </w:r>
    </w:p>
    <w:p w:rsidR="001256BB" w:rsidRPr="00632E7B" w:rsidRDefault="008A6141" w:rsidP="008A6141">
      <w:pPr>
        <w:pStyle w:val="Paragraph"/>
        <w:numPr>
          <w:ilvl w:val="0"/>
          <w:numId w:val="49"/>
        </w:numPr>
        <w:ind w:left="360"/>
      </w:pPr>
      <w:r>
        <w:lastRenderedPageBreak/>
        <w:t xml:space="preserve">“Docker / </w:t>
      </w:r>
      <w:r w:rsidRPr="008A6141">
        <w:t>Pull jenkins-helper container-image from AWS ECR</w:t>
      </w:r>
      <w:r>
        <w:t>”</w:t>
      </w:r>
      <w:r w:rsidR="00DB0795">
        <w:t xml:space="preserve"> </w:t>
      </w:r>
      <w:r w:rsidR="00DB0795" w:rsidRPr="00DB0795">
        <w:rPr>
          <w:b/>
        </w:rPr>
        <w:t>(Position 13)</w:t>
      </w:r>
    </w:p>
    <w:p w:rsidR="00632E7B" w:rsidRDefault="00632E7B" w:rsidP="00632E7B">
      <w:pPr>
        <w:pStyle w:val="Paragraph"/>
        <w:ind w:left="360" w:firstLine="0"/>
        <w:jc w:val="center"/>
      </w:pPr>
      <w:r>
        <w:rPr>
          <w:noProof/>
        </w:rPr>
        <w:drawing>
          <wp:inline distT="0" distB="0" distL="0" distR="0" wp14:anchorId="207A0C84" wp14:editId="7E12AB5D">
            <wp:extent cx="4942936" cy="522124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953564" cy="5232467"/>
                    </a:xfrm>
                    <a:prstGeom prst="rect">
                      <a:avLst/>
                    </a:prstGeom>
                  </pic:spPr>
                </pic:pic>
              </a:graphicData>
            </a:graphic>
          </wp:inline>
        </w:drawing>
      </w:r>
    </w:p>
    <w:p w:rsidR="00632E7B" w:rsidRDefault="00632E7B" w:rsidP="00632E7B">
      <w:pPr>
        <w:pStyle w:val="Paragraph"/>
        <w:numPr>
          <w:ilvl w:val="0"/>
          <w:numId w:val="15"/>
        </w:numPr>
      </w:pPr>
      <w:r w:rsidRPr="00DF5890">
        <w:rPr>
          <w:b/>
        </w:rPr>
        <w:t>Command:</w:t>
      </w:r>
      <w:r>
        <w:t xml:space="preserve"> “Pull a Docker image from a docker registry”</w:t>
      </w:r>
    </w:p>
    <w:p w:rsidR="00632E7B" w:rsidRDefault="00632E7B" w:rsidP="00632E7B">
      <w:pPr>
        <w:pStyle w:val="Paragraph"/>
        <w:numPr>
          <w:ilvl w:val="0"/>
          <w:numId w:val="15"/>
        </w:numPr>
      </w:pPr>
      <w:r>
        <w:rPr>
          <w:b/>
        </w:rPr>
        <w:t>Registry:</w:t>
      </w:r>
      <w:r>
        <w:t xml:space="preserve"> “Custom registry”</w:t>
      </w:r>
    </w:p>
    <w:p w:rsidR="00437B08" w:rsidRPr="00437B08" w:rsidRDefault="00632E7B" w:rsidP="00437B08">
      <w:pPr>
        <w:pStyle w:val="Paragraph"/>
        <w:numPr>
          <w:ilvl w:val="0"/>
          <w:numId w:val="15"/>
        </w:numPr>
      </w:pPr>
      <w:r w:rsidRPr="00DD4BEB">
        <w:rPr>
          <w:b/>
        </w:rPr>
        <w:t>Repository:</w:t>
      </w:r>
    </w:p>
    <w:p w:rsidR="00632E7B" w:rsidRPr="00F96EE0" w:rsidRDefault="00437B08" w:rsidP="00F96EE0">
      <w:pPr>
        <w:pStyle w:val="Paragraph"/>
        <w:ind w:left="-90" w:firstLine="0"/>
        <w:rPr>
          <w:sz w:val="28"/>
        </w:rPr>
      </w:pPr>
      <w:r w:rsidRPr="00F96EE0">
        <w:rPr>
          <w:sz w:val="20"/>
          <w:szCs w:val="17"/>
        </w:rPr>
        <w:t>310827469077.dkr.ecr.us-east-1.amazonaws.com/viacomcontentplatform/vcp-toolbox-docker-jenkinshelper:latest</w:t>
      </w:r>
    </w:p>
    <w:p w:rsidR="00632E7B" w:rsidRDefault="00632E7B" w:rsidP="00632E7B">
      <w:pPr>
        <w:pStyle w:val="Paragraph"/>
        <w:ind w:firstLine="0"/>
        <w:rPr>
          <w:b/>
        </w:rPr>
      </w:pPr>
      <w:r>
        <w:rPr>
          <w:b/>
        </w:rPr>
        <w:t>Result</w:t>
      </w:r>
    </w:p>
    <w:p w:rsidR="00632E7B" w:rsidRDefault="00EE1016" w:rsidP="00632E7B">
      <w:pPr>
        <w:pStyle w:val="Paragraph"/>
      </w:pPr>
      <w:r>
        <w:t xml:space="preserve">We download </w:t>
      </w:r>
      <w:r w:rsidR="00632E7B">
        <w:t xml:space="preserve">the docker image of our </w:t>
      </w:r>
      <w:r w:rsidR="00BB40CB">
        <w:t>J</w:t>
      </w:r>
      <w:r w:rsidR="00453977">
        <w:t>enkins</w:t>
      </w:r>
      <w:r w:rsidR="00632E7B">
        <w:t xml:space="preserve">-helper tool that will allow us to </w:t>
      </w:r>
      <w:r w:rsidR="0058492B">
        <w:t>command AWS to update</w:t>
      </w:r>
      <w:r w:rsidR="00BD5430">
        <w:t xml:space="preserve"> the </w:t>
      </w:r>
      <w:r w:rsidR="0058492B">
        <w:t>“</w:t>
      </w:r>
      <w:r w:rsidR="00BD5430">
        <w:t>Tasks</w:t>
      </w:r>
      <w:r w:rsidR="0058492B">
        <w:t>”</w:t>
      </w:r>
      <w:r w:rsidR="00BD5430">
        <w:t xml:space="preserve"> or our </w:t>
      </w:r>
      <w:r w:rsidR="0058492B">
        <w:t>“</w:t>
      </w:r>
      <w:r w:rsidR="00BD5430">
        <w:t>Service</w:t>
      </w:r>
      <w:r w:rsidR="0058492B">
        <w:t>”</w:t>
      </w:r>
      <w:r w:rsidR="00D81ABB">
        <w:t xml:space="preserve"> thru a Jenkins-</w:t>
      </w:r>
      <w:r w:rsidR="00211939">
        <w:t>job called “Docker-ECS-Update”.</w:t>
      </w:r>
      <w:r w:rsidR="004E3969">
        <w:t xml:space="preserve"> </w:t>
      </w:r>
    </w:p>
    <w:p w:rsidR="00995A79" w:rsidRDefault="00995A79">
      <w:pPr>
        <w:spacing w:after="0" w:line="240" w:lineRule="auto"/>
        <w:rPr>
          <w:rFonts w:eastAsia="Times New Roman" w:cs="Calibri"/>
          <w:color w:val="595959"/>
        </w:rPr>
      </w:pPr>
      <w:r>
        <w:br w:type="page"/>
      </w:r>
    </w:p>
    <w:p w:rsidR="00AE1C80" w:rsidRPr="00632E7B" w:rsidRDefault="00AE1C80" w:rsidP="00BB40F7">
      <w:pPr>
        <w:pStyle w:val="Paragraph"/>
        <w:numPr>
          <w:ilvl w:val="0"/>
          <w:numId w:val="49"/>
        </w:numPr>
        <w:ind w:left="360"/>
      </w:pPr>
      <w:r>
        <w:lastRenderedPageBreak/>
        <w:t xml:space="preserve">“Docker / </w:t>
      </w:r>
      <w:r w:rsidRPr="00AE1C80">
        <w:t>Send ECS Update job request to cloud orchestrator (Jenkins helper)</w:t>
      </w:r>
      <w:r>
        <w:t xml:space="preserve">” </w:t>
      </w:r>
      <w:r w:rsidRPr="00BB40F7">
        <w:t>(</w:t>
      </w:r>
      <w:r w:rsidRPr="00AC155B">
        <w:rPr>
          <w:b/>
        </w:rPr>
        <w:t>Position 14</w:t>
      </w:r>
      <w:r w:rsidRPr="00BB40F7">
        <w:t>)</w:t>
      </w:r>
    </w:p>
    <w:p w:rsidR="00BB40F7" w:rsidRDefault="00BB40F7" w:rsidP="003A71F8">
      <w:pPr>
        <w:pStyle w:val="Paragraph"/>
        <w:spacing w:after="240"/>
        <w:ind w:firstLine="0"/>
        <w:jc w:val="center"/>
      </w:pPr>
      <w:r>
        <w:rPr>
          <w:noProof/>
        </w:rPr>
        <w:drawing>
          <wp:inline distT="0" distB="0" distL="0" distR="0" wp14:anchorId="489EA914" wp14:editId="1886A582">
            <wp:extent cx="4632385" cy="4679896"/>
            <wp:effectExtent l="0" t="0" r="0" b="698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39777" cy="4687364"/>
                    </a:xfrm>
                    <a:prstGeom prst="rect">
                      <a:avLst/>
                    </a:prstGeom>
                  </pic:spPr>
                </pic:pic>
              </a:graphicData>
            </a:graphic>
          </wp:inline>
        </w:drawing>
      </w:r>
    </w:p>
    <w:p w:rsidR="00BB40F7" w:rsidRPr="00E058C6" w:rsidRDefault="00BB40F7" w:rsidP="00BB40F7">
      <w:pPr>
        <w:pStyle w:val="Paragraph"/>
        <w:numPr>
          <w:ilvl w:val="0"/>
          <w:numId w:val="15"/>
        </w:numPr>
        <w:spacing w:before="0" w:line="360" w:lineRule="auto"/>
        <w:rPr>
          <w:b/>
        </w:rPr>
      </w:pPr>
      <w:r w:rsidRPr="00E058C6">
        <w:rPr>
          <w:b/>
        </w:rPr>
        <w:t>Command</w:t>
      </w:r>
      <w:r>
        <w:rPr>
          <w:b/>
        </w:rPr>
        <w:t xml:space="preserve">: </w:t>
      </w:r>
      <w:r>
        <w:t>Run a Docker container</w:t>
      </w:r>
    </w:p>
    <w:p w:rsidR="00BB40F7" w:rsidRDefault="00BB40F7" w:rsidP="00BB40F7">
      <w:pPr>
        <w:pStyle w:val="Paragraph"/>
        <w:numPr>
          <w:ilvl w:val="0"/>
          <w:numId w:val="15"/>
        </w:numPr>
        <w:spacing w:before="0" w:line="360" w:lineRule="auto"/>
        <w:rPr>
          <w:b/>
        </w:rPr>
      </w:pPr>
      <w:r>
        <w:rPr>
          <w:b/>
        </w:rPr>
        <w:t xml:space="preserve">Docker image: </w:t>
      </w:r>
      <w:r w:rsidRPr="00BB40F7">
        <w:rPr>
          <w:sz w:val="16"/>
          <w:szCs w:val="17"/>
        </w:rPr>
        <w:t>310827469077.dkr.ecr.us-east-1.amazonaws.com/viacomcontentplatform/vcp-toolbox-docker-jenkinshelper:latest</w:t>
      </w:r>
    </w:p>
    <w:p w:rsidR="00BB40F7" w:rsidRPr="00BB40F7" w:rsidRDefault="00BB40F7" w:rsidP="001B41C5">
      <w:pPr>
        <w:pStyle w:val="Paragraph"/>
        <w:numPr>
          <w:ilvl w:val="0"/>
          <w:numId w:val="15"/>
        </w:numPr>
        <w:spacing w:before="0" w:line="360" w:lineRule="auto"/>
        <w:rPr>
          <w:b/>
        </w:rPr>
      </w:pPr>
      <w:r w:rsidRPr="00BB40F7">
        <w:rPr>
          <w:b/>
        </w:rPr>
        <w:t xml:space="preserve">Container command: </w:t>
      </w:r>
    </w:p>
    <w:p w:rsidR="003A71F8" w:rsidRDefault="00BB40F7" w:rsidP="003A71F8">
      <w:pPr>
        <w:pStyle w:val="Paragraph"/>
        <w:spacing w:before="0" w:line="360" w:lineRule="auto"/>
        <w:ind w:firstLine="0"/>
        <w:jc w:val="left"/>
        <w:rPr>
          <w:rFonts w:ascii="Consolas" w:hAnsi="Consolas"/>
          <w:sz w:val="16"/>
        </w:rPr>
      </w:pPr>
      <w:r w:rsidRPr="003A71F8">
        <w:rPr>
          <w:rFonts w:ascii="Consolas" w:hAnsi="Consolas"/>
          <w:color w:val="FF0000"/>
          <w:sz w:val="16"/>
        </w:rPr>
        <w:t>./request-jenkins-job_check-status-until-ends.ps1</w:t>
      </w:r>
      <w:r w:rsidRPr="00BB40F7">
        <w:rPr>
          <w:rFonts w:ascii="Consolas" w:hAnsi="Consolas"/>
          <w:sz w:val="16"/>
        </w:rPr>
        <w:t xml:space="preserve"> -JenkinsServerUrl "${bamboo.jenkinsServerUrl}" -JenkinsJobName "${bamboo.jenkinsJobName}" -JenkinsToken "${bamboo.jenkinsTokenPassword}" -AwsDefinitionsRepositoryName "${bamboo.awsDefinitionsRepositoryName}" -ContactEmail "${bamboo.contactEmail}" -AwsAccount "${bamboo.awsAccount}" -AwsTaskDefinitionFileName "vcp-netcore-webappdem01/taskdefinition-vcp-netcore-webappdem01-${bamboo.deploy.version}.json" -AwsEcsClusterName "${bamboo.awsEcsClusterName}" -AwsEcsService "${bamboo.awsEcsService}"</w:t>
      </w:r>
    </w:p>
    <w:p w:rsidR="00BB40F7" w:rsidRDefault="003A71F8" w:rsidP="003A71F8">
      <w:pPr>
        <w:pStyle w:val="Paragraph"/>
        <w:numPr>
          <w:ilvl w:val="0"/>
          <w:numId w:val="15"/>
        </w:numPr>
        <w:spacing w:before="0" w:line="360" w:lineRule="auto"/>
      </w:pPr>
      <w:r w:rsidRPr="003A71F8">
        <w:rPr>
          <w:b/>
        </w:rPr>
        <w:t xml:space="preserve">Container working directory: </w:t>
      </w:r>
      <w:r w:rsidRPr="003A71F8">
        <w:t>/scripts</w:t>
      </w:r>
    </w:p>
    <w:p w:rsidR="00FE42D1" w:rsidRPr="003A71F8" w:rsidRDefault="00FE42D1" w:rsidP="00FE42D1">
      <w:pPr>
        <w:pStyle w:val="Paragraph"/>
        <w:spacing w:before="0" w:line="360" w:lineRule="auto"/>
        <w:ind w:firstLine="0"/>
      </w:pPr>
    </w:p>
    <w:p w:rsidR="00BB40F7" w:rsidRDefault="00BB40F7" w:rsidP="00BB40F7">
      <w:pPr>
        <w:pStyle w:val="Paragraph"/>
        <w:spacing w:before="0" w:line="360" w:lineRule="auto"/>
        <w:ind w:firstLine="0"/>
        <w:rPr>
          <w:b/>
        </w:rPr>
      </w:pPr>
      <w:r>
        <w:rPr>
          <w:b/>
        </w:rPr>
        <w:t>Result</w:t>
      </w:r>
    </w:p>
    <w:p w:rsidR="00BB40F7" w:rsidRPr="003A71F8" w:rsidRDefault="003A71F8" w:rsidP="00FE42D1">
      <w:pPr>
        <w:pStyle w:val="Paragraph"/>
        <w:spacing w:before="0"/>
      </w:pPr>
      <w:r>
        <w:t xml:space="preserve">We are executing the </w:t>
      </w:r>
      <w:r w:rsidRPr="003A71F8">
        <w:t>P</w:t>
      </w:r>
      <w:r w:rsidR="00B678C7">
        <w:t>owerShell</w:t>
      </w:r>
      <w:r w:rsidRPr="003A71F8">
        <w:t xml:space="preserve"> script “request-jenkins-job_check-status-until-ends.ps1”</w:t>
      </w:r>
      <w:r>
        <w:t xml:space="preserve"> to send a </w:t>
      </w:r>
      <w:r w:rsidR="007A0C57">
        <w:t>“</w:t>
      </w:r>
      <w:r>
        <w:t>Docker-ECS-Update</w:t>
      </w:r>
      <w:r w:rsidR="007A0C57">
        <w:t>”</w:t>
      </w:r>
      <w:r>
        <w:t xml:space="preserve"> request to Jenkins and </w:t>
      </w:r>
      <w:r w:rsidR="007A0C57">
        <w:t xml:space="preserve">to wait </w:t>
      </w:r>
      <w:r w:rsidR="00540EFF">
        <w:t>until the Jenkins-j</w:t>
      </w:r>
      <w:r>
        <w:t>ob completes.</w:t>
      </w:r>
    </w:p>
    <w:p w:rsidR="000F0EFF" w:rsidRDefault="000F0EFF" w:rsidP="00AC155B">
      <w:pPr>
        <w:pStyle w:val="Paragraph"/>
        <w:numPr>
          <w:ilvl w:val="0"/>
          <w:numId w:val="49"/>
        </w:numPr>
        <w:ind w:left="360"/>
      </w:pPr>
      <w:r>
        <w:lastRenderedPageBreak/>
        <w:t>“</w:t>
      </w:r>
      <w:r w:rsidR="00AC155B">
        <w:t>Command</w:t>
      </w:r>
      <w:r>
        <w:t xml:space="preserve"> / </w:t>
      </w:r>
      <w:r w:rsidR="00AC155B" w:rsidRPr="00AC155B">
        <w:t>Remove jenkins-helper docker tool container-image (Clean up)</w:t>
      </w:r>
      <w:r>
        <w:t xml:space="preserve">” </w:t>
      </w:r>
      <w:r w:rsidRPr="00BB40F7">
        <w:t>(</w:t>
      </w:r>
      <w:r w:rsidR="00AC155B">
        <w:t>Last position of the “Final tasks” section</w:t>
      </w:r>
      <w:r w:rsidRPr="00BB40F7">
        <w:t>)</w:t>
      </w:r>
    </w:p>
    <w:p w:rsidR="000F0EFF" w:rsidRPr="00632E7B" w:rsidRDefault="00A66471" w:rsidP="00A66471">
      <w:pPr>
        <w:pStyle w:val="Paragraph"/>
        <w:ind w:left="360" w:firstLine="0"/>
        <w:jc w:val="center"/>
      </w:pPr>
      <w:r>
        <w:rPr>
          <w:noProof/>
        </w:rPr>
        <w:drawing>
          <wp:inline distT="0" distB="0" distL="0" distR="0" wp14:anchorId="11A3A9FA" wp14:editId="5DC90F0D">
            <wp:extent cx="4295954" cy="4611267"/>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300987" cy="4616670"/>
                    </a:xfrm>
                    <a:prstGeom prst="rect">
                      <a:avLst/>
                    </a:prstGeom>
                  </pic:spPr>
                </pic:pic>
              </a:graphicData>
            </a:graphic>
          </wp:inline>
        </w:drawing>
      </w:r>
    </w:p>
    <w:p w:rsidR="000F0EFF" w:rsidRDefault="000F0EFF">
      <w:pPr>
        <w:spacing w:after="0" w:line="240" w:lineRule="auto"/>
        <w:rPr>
          <w:rFonts w:eastAsia="Times New Roman" w:cs="Calibri"/>
          <w:color w:val="FFFFFF"/>
          <w:sz w:val="36"/>
          <w:szCs w:val="36"/>
        </w:rPr>
      </w:pPr>
    </w:p>
    <w:p w:rsidR="00AC155B" w:rsidRDefault="00AC155B" w:rsidP="00AC155B">
      <w:pPr>
        <w:pStyle w:val="Paragraph"/>
        <w:numPr>
          <w:ilvl w:val="0"/>
          <w:numId w:val="15"/>
        </w:numPr>
        <w:spacing w:line="360" w:lineRule="auto"/>
        <w:rPr>
          <w:b/>
        </w:rPr>
      </w:pPr>
      <w:r>
        <w:rPr>
          <w:b/>
        </w:rPr>
        <w:t xml:space="preserve">Executable: </w:t>
      </w:r>
      <w:r>
        <w:t>docker</w:t>
      </w:r>
    </w:p>
    <w:p w:rsidR="00AC155B" w:rsidRPr="00E51FF6" w:rsidRDefault="00AC155B" w:rsidP="00AC155B">
      <w:pPr>
        <w:pStyle w:val="Paragraph"/>
        <w:numPr>
          <w:ilvl w:val="0"/>
          <w:numId w:val="15"/>
        </w:numPr>
        <w:spacing w:line="360" w:lineRule="auto"/>
        <w:rPr>
          <w:b/>
        </w:rPr>
      </w:pPr>
      <w:r w:rsidRPr="00E51FF6">
        <w:rPr>
          <w:b/>
        </w:rPr>
        <w:t>Argument:</w:t>
      </w:r>
    </w:p>
    <w:p w:rsidR="00AC155B" w:rsidRPr="007F24E0" w:rsidRDefault="00AC155B" w:rsidP="00AC155B">
      <w:pPr>
        <w:pStyle w:val="Paragraph"/>
        <w:spacing w:before="0" w:line="360" w:lineRule="auto"/>
        <w:ind w:left="360" w:firstLine="0"/>
        <w:jc w:val="left"/>
        <w:rPr>
          <w:rFonts w:ascii="Courier New" w:hAnsi="Courier New" w:cs="Courier New"/>
          <w:sz w:val="20"/>
        </w:rPr>
      </w:pPr>
      <w:r w:rsidRPr="007F24E0">
        <w:rPr>
          <w:rFonts w:ascii="Courier New" w:hAnsi="Courier New" w:cs="Courier New"/>
          <w:sz w:val="20"/>
        </w:rPr>
        <w:t xml:space="preserve">rmi </w:t>
      </w:r>
      <w:r w:rsidRPr="00AC155B">
        <w:rPr>
          <w:rFonts w:ascii="Courier New" w:hAnsi="Courier New" w:cs="Courier New"/>
          <w:sz w:val="20"/>
        </w:rPr>
        <w:t>310827469077.dkr.ecr.us-east-1.amazonaws.com/viacomcontentplatform/vcp-toolbox-docker-jenkinshelper:latest</w:t>
      </w:r>
    </w:p>
    <w:p w:rsidR="00AC155B" w:rsidRDefault="00407887" w:rsidP="00407887">
      <w:pPr>
        <w:pStyle w:val="Paragraph"/>
        <w:spacing w:line="360" w:lineRule="auto"/>
        <w:ind w:firstLine="0"/>
        <w:rPr>
          <w:b/>
        </w:rPr>
      </w:pPr>
      <w:r>
        <w:rPr>
          <w:b/>
        </w:rPr>
        <w:t>Result</w:t>
      </w:r>
    </w:p>
    <w:p w:rsidR="00AC155B" w:rsidRPr="00163741" w:rsidRDefault="00AC155B" w:rsidP="00AC155B">
      <w:pPr>
        <w:pStyle w:val="Paragraph"/>
      </w:pPr>
      <w:r>
        <w:t>We are deleting the Jenkins-helper docker image from the local docker registry of the bamboo agent.</w:t>
      </w:r>
    </w:p>
    <w:p w:rsidR="00AC155B" w:rsidRDefault="00AC155B">
      <w:pPr>
        <w:spacing w:after="0" w:line="240" w:lineRule="auto"/>
        <w:rPr>
          <w:rFonts w:eastAsia="Times New Roman" w:cs="Calibri"/>
          <w:color w:val="FFFFFF"/>
          <w:sz w:val="36"/>
          <w:szCs w:val="36"/>
        </w:rPr>
      </w:pPr>
    </w:p>
    <w:p w:rsidR="0003306E" w:rsidRDefault="0003306E">
      <w:pPr>
        <w:spacing w:after="0" w:line="240" w:lineRule="auto"/>
        <w:rPr>
          <w:rFonts w:eastAsia="Times New Roman" w:cs="Calibri"/>
          <w:color w:val="FFFFFF"/>
          <w:sz w:val="36"/>
          <w:szCs w:val="36"/>
        </w:rPr>
      </w:pPr>
    </w:p>
    <w:p w:rsidR="0003306E" w:rsidRDefault="0003306E" w:rsidP="0003306E">
      <w:pPr>
        <w:pStyle w:val="Paragraph"/>
        <w:numPr>
          <w:ilvl w:val="0"/>
          <w:numId w:val="49"/>
        </w:numPr>
        <w:ind w:left="360"/>
      </w:pPr>
      <w:r>
        <w:lastRenderedPageBreak/>
        <w:t>Done! The CD pipeline is ready. Here the full list of actions that you</w:t>
      </w:r>
      <w:r w:rsidR="00EA6157">
        <w:t xml:space="preserve">r </w:t>
      </w:r>
      <w:r w:rsidR="00BE62D3">
        <w:t xml:space="preserve">CD </w:t>
      </w:r>
      <w:r w:rsidR="00EA6157">
        <w:t>pipeline should have</w:t>
      </w:r>
      <w:r>
        <w:t>:</w:t>
      </w:r>
    </w:p>
    <w:p w:rsidR="0003306E" w:rsidRDefault="0003306E" w:rsidP="00573D5D">
      <w:pPr>
        <w:pStyle w:val="Paragraph"/>
        <w:jc w:val="center"/>
        <w:rPr>
          <w:color w:val="FFFFFF"/>
          <w:sz w:val="36"/>
          <w:szCs w:val="36"/>
        </w:rPr>
      </w:pPr>
      <w:r>
        <w:rPr>
          <w:noProof/>
        </w:rPr>
        <w:drawing>
          <wp:inline distT="0" distB="0" distL="0" distR="0" wp14:anchorId="6D60E3A9" wp14:editId="500D6B97">
            <wp:extent cx="5943600" cy="6964680"/>
            <wp:effectExtent l="0" t="0" r="0" b="762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6964680"/>
                    </a:xfrm>
                    <a:prstGeom prst="rect">
                      <a:avLst/>
                    </a:prstGeom>
                  </pic:spPr>
                </pic:pic>
              </a:graphicData>
            </a:graphic>
          </wp:inline>
        </w:drawing>
      </w:r>
    </w:p>
    <w:p w:rsidR="00573D5D" w:rsidRPr="00573D5D" w:rsidRDefault="00573D5D" w:rsidP="00573D5D">
      <w:pPr>
        <w:pStyle w:val="Paragraph"/>
        <w:ind w:firstLine="0"/>
      </w:pPr>
      <w:r>
        <w:t>Congratulations your continuous delivery workflow is ready!</w:t>
      </w:r>
    </w:p>
    <w:p w:rsidR="00573D5D" w:rsidRDefault="00573D5D">
      <w:pPr>
        <w:spacing w:after="0" w:line="240" w:lineRule="auto"/>
        <w:rPr>
          <w:rFonts w:eastAsia="Times New Roman" w:cs="Calibri"/>
          <w:color w:val="FFFFFF"/>
          <w:sz w:val="36"/>
          <w:szCs w:val="36"/>
        </w:rPr>
      </w:pPr>
      <w:r>
        <w:br w:type="page"/>
      </w:r>
    </w:p>
    <w:p w:rsidR="00573D5D" w:rsidRDefault="00573D5D" w:rsidP="00573D5D">
      <w:pPr>
        <w:pStyle w:val="Heading2"/>
      </w:pPr>
      <w:bookmarkStart w:id="90" w:name="_Toc480470689"/>
      <w:r>
        <w:lastRenderedPageBreak/>
        <w:t>Additional information for AWS</w:t>
      </w:r>
      <w:bookmarkEnd w:id="90"/>
    </w:p>
    <w:p w:rsidR="005E4191" w:rsidRPr="005E4191" w:rsidRDefault="00B5006C" w:rsidP="005E4191">
      <w:pPr>
        <w:pStyle w:val="Paragraph"/>
      </w:pPr>
      <w:r>
        <w:t>The AWS Service paramete</w:t>
      </w:r>
      <w:r w:rsidR="005E4191" w:rsidRPr="005E4191">
        <w:t>r "Num</w:t>
      </w:r>
      <w:r>
        <w:t>b</w:t>
      </w:r>
      <w:r w:rsidR="005E4191" w:rsidRPr="005E4191">
        <w:t>er of tasks", "</w:t>
      </w:r>
      <w:r w:rsidR="00D62E06" w:rsidRPr="005E4191">
        <w:t>Minimum</w:t>
      </w:r>
      <w:r w:rsidR="005E4191" w:rsidRPr="005E4191">
        <w:t xml:space="preserve"> healthy </w:t>
      </w:r>
      <w:r w:rsidR="00D62E06" w:rsidRPr="005E4191">
        <w:t>percent</w:t>
      </w:r>
      <w:r w:rsidR="005E4191" w:rsidRPr="005E4191">
        <w:t>" and "</w:t>
      </w:r>
      <w:r w:rsidR="00D62E06" w:rsidRPr="005E4191">
        <w:t>Maximum</w:t>
      </w:r>
      <w:r w:rsidR="005E4191" w:rsidRPr="005E4191">
        <w:t xml:space="preserve"> </w:t>
      </w:r>
      <w:r w:rsidR="00D62E06" w:rsidRPr="005E4191">
        <w:t>percent</w:t>
      </w:r>
      <w:r w:rsidR="005E4191" w:rsidRPr="005E4191">
        <w:t>" defines the rules of how the Task can be replaced. Those values must be carefully set, if not the Jenkins ECS-Update job could not be able to complete</w:t>
      </w:r>
      <w:r w:rsidR="006906F8">
        <w:t xml:space="preserve"> successfully</w:t>
      </w:r>
      <w:r w:rsidR="005E4191" w:rsidRPr="005E4191">
        <w:t xml:space="preserve"> because you </w:t>
      </w:r>
      <w:r w:rsidR="00D62E06" w:rsidRPr="005E4191">
        <w:t>could</w:t>
      </w:r>
      <w:r w:rsidR="005E4191" w:rsidRPr="005E4191">
        <w:t xml:space="preserve"> reach a</w:t>
      </w:r>
      <w:r w:rsidR="00D62E06">
        <w:t>n</w:t>
      </w:r>
      <w:r w:rsidR="005E4191" w:rsidRPr="005E4191">
        <w:t xml:space="preserve"> inconsistent state </w:t>
      </w:r>
      <w:r w:rsidR="007517AB">
        <w:t xml:space="preserve">between </w:t>
      </w:r>
      <w:r w:rsidR="005E4191" w:rsidRPr="005E4191">
        <w:t xml:space="preserve">the number of "healthy" task that must be running as </w:t>
      </w:r>
      <w:r w:rsidR="00D62E06" w:rsidRPr="005E4191">
        <w:t>minimum</w:t>
      </w:r>
      <w:r w:rsidR="005E4191" w:rsidRPr="005E4191">
        <w:t xml:space="preserve"> vs the "Stop</w:t>
      </w:r>
      <w:r w:rsidR="00846C55">
        <w:t xml:space="preserve"> Task</w:t>
      </w:r>
      <w:r w:rsidR="005E4191" w:rsidRPr="005E4191">
        <w:t xml:space="preserve">" request that Jenkins is sending to AWS. In other words, if the number of task running are below the </w:t>
      </w:r>
      <w:r w:rsidR="00D62E06" w:rsidRPr="005E4191">
        <w:t>minimum</w:t>
      </w:r>
      <w:r w:rsidR="005E4191" w:rsidRPr="005E4191">
        <w:t xml:space="preserve"> limit, then Jenkins won't be able to stop that task and the Jenkins job </w:t>
      </w:r>
      <w:r w:rsidR="00717B9F">
        <w:t>could</w:t>
      </w:r>
      <w:r w:rsidR="005E4191" w:rsidRPr="005E4191">
        <w:t xml:space="preserve"> abort.</w:t>
      </w:r>
    </w:p>
    <w:p w:rsidR="005E4191" w:rsidRPr="005E4191" w:rsidRDefault="005E4191" w:rsidP="005E4191">
      <w:pPr>
        <w:pStyle w:val="NormalWeb"/>
        <w:spacing w:before="0" w:beforeAutospacing="0" w:after="0" w:afterAutospacing="0"/>
        <w:rPr>
          <w:rFonts w:ascii="Calibri" w:hAnsi="Calibri" w:cs="Calibri"/>
          <w:sz w:val="22"/>
          <w:szCs w:val="22"/>
        </w:rPr>
      </w:pPr>
      <w:r w:rsidRPr="005E4191">
        <w:rPr>
          <w:rFonts w:ascii="Calibri" w:hAnsi="Calibri" w:cs="Calibri"/>
          <w:sz w:val="22"/>
          <w:szCs w:val="22"/>
        </w:rPr>
        <w:t> </w:t>
      </w:r>
    </w:p>
    <w:p w:rsidR="005E4191" w:rsidRDefault="005E4191" w:rsidP="005E4191">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drawing>
          <wp:inline distT="0" distB="0" distL="0" distR="0">
            <wp:extent cx="5417185" cy="3010535"/>
            <wp:effectExtent l="0" t="0" r="0" b="0"/>
            <wp:docPr id="464" name="Picture 464" descr="Update Service &#10;A service lets you specify how many copies Of your task definition to run. You could also use Elastic Load Balancing to distribute incoming traffic I &#10;number of tasks running and coordinates task scheduling with the load balancer. &#10;Task Definition &#10;Cluster &#10;Service name &#10;Number of tasks &#10;Minimum healthy percent &#10;Maximum percent &#10;vcp-netcore-webappdem01 &#10;C PE-Non-Production-ALB-Cluster-ECSCluster-17JM... &#10;vcp-netcore-webappdem01 &#10;4 &#10;25 &#10;200 &#10;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Update Service &#10;A service lets you specify how many copies Of your task definition to run. You could also use Elastic Load Balancing to distribute incoming traffic I &#10;number of tasks running and coordinates task scheduling with the load balancer. &#10;Task Definition &#10;Cluster &#10;Service name &#10;Number of tasks &#10;Minimum healthy percent &#10;Maximum percent &#10;vcp-netcore-webappdem01 &#10;C PE-Non-Production-ALB-Cluster-ECSCluster-17JM... &#10;vcp-netcore-webappdem01 &#10;4 &#10;25 &#10;200 &#10;o "/>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17185" cy="3010535"/>
                    </a:xfrm>
                    <a:prstGeom prst="rect">
                      <a:avLst/>
                    </a:prstGeom>
                    <a:noFill/>
                    <a:ln>
                      <a:noFill/>
                    </a:ln>
                  </pic:spPr>
                </pic:pic>
              </a:graphicData>
            </a:graphic>
          </wp:inline>
        </w:drawing>
      </w:r>
    </w:p>
    <w:p w:rsidR="00573D5D" w:rsidRDefault="00573D5D" w:rsidP="00573D5D">
      <w:pPr>
        <w:pStyle w:val="Heading2"/>
      </w:pPr>
      <w:bookmarkStart w:id="91" w:name="_Toc480470690"/>
      <w:r>
        <w:t>Additional information for Jenkins</w:t>
      </w:r>
      <w:bookmarkEnd w:id="91"/>
    </w:p>
    <w:p w:rsidR="00D62E06" w:rsidRDefault="00D62E06" w:rsidP="00D62E06">
      <w:pPr>
        <w:pStyle w:val="Paragraph"/>
      </w:pPr>
      <w:r w:rsidRPr="00D62E06">
        <w:t xml:space="preserve">The </w:t>
      </w:r>
      <w:r w:rsidR="00763B4D" w:rsidRPr="00D62E06">
        <w:t>Jenkins</w:t>
      </w:r>
      <w:r w:rsidRPr="00D62E06">
        <w:t xml:space="preserve"> dashboard </w:t>
      </w:r>
      <w:r w:rsidR="00742330">
        <w:t xml:space="preserve">URL </w:t>
      </w:r>
      <w:r w:rsidRPr="00D62E06">
        <w:t xml:space="preserve">is </w:t>
      </w:r>
      <w:hyperlink r:id="rId185" w:history="1">
        <w:r>
          <w:rPr>
            <w:rStyle w:val="Hyperlink"/>
          </w:rPr>
          <w:t>http://jenkins.us-east-1.aws.cloud.viacom.com:8080</w:t>
        </w:r>
      </w:hyperlink>
      <w:r>
        <w:t xml:space="preserve"> . User your LDAP account. If you don’t have access contact the "Tools and Engineering support"</w:t>
      </w:r>
      <w:r w:rsidR="00906C6F">
        <w:t xml:space="preserve"> </w:t>
      </w:r>
      <w:r>
        <w:t>team.</w:t>
      </w:r>
    </w:p>
    <w:p w:rsidR="000056EB" w:rsidRDefault="000056EB" w:rsidP="00D62E06">
      <w:pPr>
        <w:pStyle w:val="Paragraph"/>
      </w:pPr>
      <w:r>
        <w:t xml:space="preserve">Every </w:t>
      </w:r>
      <w:r w:rsidR="00270235">
        <w:t>“</w:t>
      </w:r>
      <w:r>
        <w:t>Docker-ECS-Update</w:t>
      </w:r>
      <w:r w:rsidR="00270235">
        <w:t xml:space="preserve">” </w:t>
      </w:r>
      <w:r>
        <w:t xml:space="preserve">request will be queued and you could see its progress in the </w:t>
      </w:r>
      <w:r w:rsidR="006F1658">
        <w:t>dashboard</w:t>
      </w:r>
      <w:r w:rsidR="00382398">
        <w:t>:</w:t>
      </w:r>
    </w:p>
    <w:p w:rsidR="000056EB" w:rsidRDefault="000056EB" w:rsidP="000056EB">
      <w:pPr>
        <w:pStyle w:val="Paragraph"/>
        <w:jc w:val="center"/>
      </w:pPr>
      <w:r>
        <w:rPr>
          <w:noProof/>
        </w:rPr>
        <w:drawing>
          <wp:inline distT="0" distB="0" distL="0" distR="0">
            <wp:extent cx="4449867" cy="1967396"/>
            <wp:effectExtent l="0" t="0" r="8255" b="0"/>
            <wp:docPr id="465" name="Picture 465" descr="G) jenkins.us-east-I.aws.cIcud.viacom.com:8080/jcb/Dccker-ECS-Update/ &#10;e &#10;Jenkins &#10;Changes &#10;Docker-ECS-Update &#10;Full Stage View &#10;Build History &#10;find &#10;#16735 &#10;Apr g, 2017 6:11 PM &#10;#16734 &#10;Apr g, 2017 6:10 PM &#10;#16733 &#10;Apr g, 2017 6:08 PM &#10;Recant Changes &#10;Stage View &#10;trend — &#10;Average stage times: &#10;Apr 09 &#10;Changes &#10;Get Approval &#10;13ms &#10;6ms &#10;almost complete &#10;Deploy to ECS &#10;Imin 4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 jenkins.us-east-I.aws.cIcud.viacom.com:8080/jcb/Dccker-ECS-Update/ &#10;e &#10;Jenkins &#10;Changes &#10;Docker-ECS-Update &#10;Full Stage View &#10;Build History &#10;find &#10;#16735 &#10;Apr g, 2017 6:11 PM &#10;#16734 &#10;Apr g, 2017 6:10 PM &#10;#16733 &#10;Apr g, 2017 6:08 PM &#10;Recant Changes &#10;Stage View &#10;trend — &#10;Average stage times: &#10;Apr 09 &#10;Changes &#10;Get Approval &#10;13ms &#10;6ms &#10;almost complete &#10;Deploy to ECS &#10;Imin 4s "/>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468306" cy="1975548"/>
                    </a:xfrm>
                    <a:prstGeom prst="rect">
                      <a:avLst/>
                    </a:prstGeom>
                    <a:noFill/>
                    <a:ln>
                      <a:noFill/>
                    </a:ln>
                  </pic:spPr>
                </pic:pic>
              </a:graphicData>
            </a:graphic>
          </wp:inline>
        </w:drawing>
      </w:r>
    </w:p>
    <w:p w:rsidR="006F1658" w:rsidRDefault="006F1658" w:rsidP="00573D5D">
      <w:pPr>
        <w:pStyle w:val="Paragraph"/>
      </w:pPr>
      <w:r>
        <w:lastRenderedPageBreak/>
        <w:t xml:space="preserve">In </w:t>
      </w:r>
      <w:r w:rsidR="00296B2C">
        <w:t>addition,</w:t>
      </w:r>
      <w:r>
        <w:t xml:space="preserve"> you can </w:t>
      </w:r>
      <w:r w:rsidR="00296B2C">
        <w:t>verify</w:t>
      </w:r>
      <w:r w:rsidR="00F976DB">
        <w:t xml:space="preserve"> the status of the Jenkins-</w:t>
      </w:r>
      <w:r>
        <w:t xml:space="preserve">job from </w:t>
      </w:r>
      <w:r w:rsidR="00A43F88">
        <w:t>B</w:t>
      </w:r>
      <w:r>
        <w:t xml:space="preserve">amboo </w:t>
      </w:r>
      <w:r w:rsidR="00A43F88">
        <w:t xml:space="preserve">deploy </w:t>
      </w:r>
      <w:r w:rsidR="009B2AB4">
        <w:t>logs. T</w:t>
      </w:r>
      <w:r>
        <w:t>his is possible because we are using the jenkins-helper tool. Here an example:</w:t>
      </w:r>
    </w:p>
    <w:p w:rsidR="006F1658" w:rsidRDefault="002F37D1" w:rsidP="00573D5D">
      <w:pPr>
        <w:pStyle w:val="Paragraph"/>
      </w:pPr>
      <w:r w:rsidRPr="00E37A36">
        <w:rPr>
          <w:noProof/>
        </w:rPr>
        <mc:AlternateContent>
          <mc:Choice Requires="wps">
            <w:drawing>
              <wp:anchor distT="0" distB="0" distL="114300" distR="114300" simplePos="0" relativeHeight="251823104" behindDoc="0" locked="0" layoutInCell="1" allowOverlap="1" wp14:anchorId="0974069A" wp14:editId="432E0515">
                <wp:simplePos x="0" y="0"/>
                <wp:positionH relativeFrom="margin">
                  <wp:posOffset>3802532</wp:posOffset>
                </wp:positionH>
                <wp:positionV relativeFrom="paragraph">
                  <wp:posOffset>2726232</wp:posOffset>
                </wp:positionV>
                <wp:extent cx="222225" cy="240335"/>
                <wp:effectExtent l="38100" t="0" r="26035" b="64770"/>
                <wp:wrapNone/>
                <wp:docPr id="458" name="Straight Arrow Connector 458"/>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A08277" id="Straight Arrow Connector 458" o:spid="_x0000_s1026" type="#_x0000_t32" style="position:absolute;margin-left:299.4pt;margin-top:214.65pt;width:17.5pt;height:18.9pt;flip:x;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821056" behindDoc="0" locked="0" layoutInCell="1" allowOverlap="1" wp14:anchorId="05FA2B15" wp14:editId="695383A5">
                <wp:simplePos x="0" y="0"/>
                <wp:positionH relativeFrom="margin">
                  <wp:posOffset>5411876</wp:posOffset>
                </wp:positionH>
                <wp:positionV relativeFrom="paragraph">
                  <wp:posOffset>2067865</wp:posOffset>
                </wp:positionV>
                <wp:extent cx="222225" cy="240335"/>
                <wp:effectExtent l="38100" t="0" r="26035" b="64770"/>
                <wp:wrapNone/>
                <wp:docPr id="456" name="Straight Arrow Connector 456"/>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992C77" id="Straight Arrow Connector 456" o:spid="_x0000_s1026" type="#_x0000_t32" style="position:absolute;margin-left:426.15pt;margin-top:162.8pt;width:17.5pt;height:18.9pt;flip:x;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" strokecolor="#ed7d31 [3205]" strokeweight=".5pt">
                <v:stroke endarrow="block" joinstyle="miter"/>
                <w10:wrap anchorx="margin"/>
              </v:shape>
            </w:pict>
          </mc:Fallback>
        </mc:AlternateContent>
      </w:r>
      <w:r w:rsidR="006F1658" w:rsidRPr="00E37A36">
        <w:rPr>
          <w:noProof/>
        </w:rPr>
        <mc:AlternateContent>
          <mc:Choice Requires="wps">
            <w:drawing>
              <wp:anchor distT="0" distB="0" distL="114300" distR="114300" simplePos="0" relativeHeight="251815936" behindDoc="0" locked="0" layoutInCell="1" allowOverlap="1" wp14:anchorId="61766DEA" wp14:editId="1763A44B">
                <wp:simplePos x="0" y="0"/>
                <wp:positionH relativeFrom="margin">
                  <wp:posOffset>5028757</wp:posOffset>
                </wp:positionH>
                <wp:positionV relativeFrom="paragraph">
                  <wp:posOffset>2837120</wp:posOffset>
                </wp:positionV>
                <wp:extent cx="222225" cy="240335"/>
                <wp:effectExtent l="38100" t="0" r="26035" b="64770"/>
                <wp:wrapNone/>
                <wp:docPr id="468" name="Straight Arrow Connector 468"/>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CA47B7" id="Straight Arrow Connector 468" o:spid="_x0000_s1026" type="#_x0000_t32" style="position:absolute;margin-left:395.95pt;margin-top:223.4pt;width:17.5pt;height:18.9pt;flip:x;z-index:25184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" strokecolor="#ed7d31 [3205]" strokeweight=".5pt">
                <v:stroke endarrow="block" joinstyle="miter"/>
                <w10:wrap anchorx="margin"/>
              </v:shape>
            </w:pict>
          </mc:Fallback>
        </mc:AlternateContent>
      </w:r>
      <w:r w:rsidR="006F1658">
        <w:rPr>
          <w:noProof/>
        </w:rPr>
        <w:drawing>
          <wp:inline distT="0" distB="0" distL="0" distR="0" wp14:anchorId="3CAA76C7" wp14:editId="15184F43">
            <wp:extent cx="5943600" cy="3097530"/>
            <wp:effectExtent l="0" t="0" r="0" b="762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3097530"/>
                    </a:xfrm>
                    <a:prstGeom prst="rect">
                      <a:avLst/>
                    </a:prstGeom>
                  </pic:spPr>
                </pic:pic>
              </a:graphicData>
            </a:graphic>
          </wp:inline>
        </w:drawing>
      </w:r>
    </w:p>
    <w:p w:rsidR="00147702" w:rsidRDefault="00147702" w:rsidP="00147702">
      <w:pPr>
        <w:pStyle w:val="Paragraph"/>
      </w:pPr>
      <w:r>
        <w:t xml:space="preserve">Jenkins will </w:t>
      </w:r>
      <w:r w:rsidR="00506EB6">
        <w:t xml:space="preserve">talk </w:t>
      </w:r>
      <w:r w:rsidR="004F1778">
        <w:t xml:space="preserve">with </w:t>
      </w:r>
      <w:r>
        <w:t>AWS to remove current</w:t>
      </w:r>
      <w:r w:rsidR="00AC6A1F">
        <w:t xml:space="preserve"> task instances of the </w:t>
      </w:r>
      <w:r w:rsidR="007549B7">
        <w:t>service;</w:t>
      </w:r>
      <w:r w:rsidR="00AC6A1F">
        <w:t xml:space="preserve"> </w:t>
      </w:r>
      <w:r w:rsidR="007549B7">
        <w:t xml:space="preserve">then </w:t>
      </w:r>
      <w:r w:rsidR="00725D84">
        <w:t xml:space="preserve">will update the Task definition </w:t>
      </w:r>
      <w:r>
        <w:t xml:space="preserve">so the service </w:t>
      </w:r>
      <w:r w:rsidR="00A446F6">
        <w:t>can</w:t>
      </w:r>
      <w:r>
        <w:t xml:space="preserve"> start new task instances using the new </w:t>
      </w:r>
      <w:r w:rsidR="00C037A9">
        <w:t>container</w:t>
      </w:r>
      <w:r w:rsidR="00C037A9">
        <w:t xml:space="preserve"> </w:t>
      </w:r>
      <w:r>
        <w:t>"release</w:t>
      </w:r>
      <w:r w:rsidR="004961DF">
        <w:t>-image" hosted in the Viacom AWS ECR instance.</w:t>
      </w:r>
      <w:r w:rsidR="00FA5154">
        <w:t xml:space="preserve"> The following image shows two tasks using the old version of the task definition (v25) and two tasks using the new version 27</w:t>
      </w:r>
      <w:r w:rsidR="004604BD">
        <w:t>:</w:t>
      </w:r>
    </w:p>
    <w:p w:rsidR="00FA5154" w:rsidRDefault="00FA5154" w:rsidP="00147702">
      <w:pPr>
        <w:pStyle w:val="Paragraph"/>
      </w:pPr>
    </w:p>
    <w:p w:rsidR="00573D5D" w:rsidRDefault="00FA5154" w:rsidP="00FA5154">
      <w:pPr>
        <w:spacing w:after="0" w:line="240" w:lineRule="auto"/>
        <w:jc w:val="center"/>
        <w:rPr>
          <w:rFonts w:eastAsia="Times New Roman" w:cs="Calibri"/>
          <w:color w:val="FFFFFF"/>
          <w:sz w:val="36"/>
          <w:szCs w:val="36"/>
        </w:rPr>
      </w:pPr>
      <w:r w:rsidRPr="00E37A36">
        <w:rPr>
          <w:noProof/>
        </w:rPr>
        <mc:AlternateContent>
          <mc:Choice Requires="wps">
            <w:drawing>
              <wp:anchor distT="0" distB="0" distL="114300" distR="114300" simplePos="0" relativeHeight="251825152" behindDoc="0" locked="0" layoutInCell="1" allowOverlap="1" wp14:anchorId="70723748" wp14:editId="68BFAF7A">
                <wp:simplePos x="0" y="0"/>
                <wp:positionH relativeFrom="margin">
                  <wp:posOffset>2296490</wp:posOffset>
                </wp:positionH>
                <wp:positionV relativeFrom="paragraph">
                  <wp:posOffset>2774569</wp:posOffset>
                </wp:positionV>
                <wp:extent cx="277977" cy="176936"/>
                <wp:effectExtent l="38100" t="38100" r="27305" b="33020"/>
                <wp:wrapNone/>
                <wp:docPr id="459" name="Straight Arrow Connector 459"/>
                <wp:cNvGraphicFramePr/>
                <a:graphic xmlns:a="http://schemas.openxmlformats.org/drawingml/2006/main">
                  <a:graphicData uri="http://schemas.microsoft.com/office/word/2010/wordprocessingShape">
                    <wps:wsp>
                      <wps:cNvCnPr/>
                      <wps:spPr>
                        <a:xfrm flipH="1" flipV="1">
                          <a:off x="0" y="0"/>
                          <a:ext cx="277977" cy="17693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4999D9" id="Straight Arrow Connector 459" o:spid="_x0000_s1026" type="#_x0000_t32" style="position:absolute;margin-left:180.85pt;margin-top:218.45pt;width:21.9pt;height:13.95pt;flip:x y;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" strokecolor="#ed7d31 [3205]" strokeweight=".5pt">
                <v:stroke endarrow="block" joinstyle="miter"/>
                <w10:wrap anchorx="margin"/>
              </v:shape>
            </w:pict>
          </mc:Fallback>
        </mc:AlternateContent>
      </w:r>
      <w:r w:rsidRPr="00E37A36">
        <w:rPr>
          <w:noProof/>
        </w:rPr>
        <mc:AlternateContent>
          <mc:Choice Requires="wps">
            <w:drawing>
              <wp:anchor distT="0" distB="0" distL="114300" distR="114300" simplePos="0" relativeHeight="251816960" behindDoc="0" locked="0" layoutInCell="1" allowOverlap="1" wp14:anchorId="760EFEA2" wp14:editId="384B88A2">
                <wp:simplePos x="0" y="0"/>
                <wp:positionH relativeFrom="margin">
                  <wp:posOffset>2267585</wp:posOffset>
                </wp:positionH>
                <wp:positionV relativeFrom="paragraph">
                  <wp:posOffset>2262124</wp:posOffset>
                </wp:positionV>
                <wp:extent cx="222225" cy="240335"/>
                <wp:effectExtent l="38100" t="0" r="26035" b="64770"/>
                <wp:wrapNone/>
                <wp:docPr id="469" name="Straight Arrow Connector 469"/>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210733" id="Straight Arrow Connector 469" o:spid="_x0000_s1026" type="#_x0000_t32" style="position:absolute;margin-left:178.55pt;margin-top:178.1pt;width:17.5pt;height:18.9pt;flip:x;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" strokecolor="#ed7d31 [3205]" strokeweight=".5pt">
                <v:stroke endarrow="block" joinstyle="miter"/>
                <w10:wrap anchorx="margin"/>
              </v:shape>
            </w:pict>
          </mc:Fallback>
        </mc:AlternateContent>
      </w:r>
      <w:r w:rsidR="00147702">
        <w:rPr>
          <w:rFonts w:cs="Calibri"/>
          <w:noProof/>
        </w:rPr>
        <w:drawing>
          <wp:inline distT="0" distB="0" distL="0" distR="0">
            <wp:extent cx="5471770" cy="2963492"/>
            <wp:effectExtent l="0" t="0" r="0" b="8890"/>
            <wp:docPr id="466" name="Picture 466" descr="Services &#10;Amazon ECS &#10;I Clusters &#10;Task Definitions &#10;Re positories &#10;Groups &#10;AS Of D•xkor I _ 12 Was to the ECS Optimized AMI. For information the forums. &#10;Clusters Service: &#10;Service : vcp-netcore-webappdemOI &#10;update &#10;Details &#10;Cluster &#10;Task Definition &#10;CO unt &#10;Pending count &#10;Running Count &#10;Service Role &#10;EV entS &#10;CPE-MorpPtoductmALB-Cluster-ECSC'uster- &#10;VCP- netCO m O &#10;ecsServ CeRoIe &#10;Load Balancing &#10;Target Group Name &#10;C PE-web appdemo I -target-group-V 3 &#10;Deployment Options &#10;Task Placement &#10;Strategy &#10;Container Name &#10;vcp• m 01 &#10;Container P ort &#10;Minimum healthy percent &#10;Maximum percent &#10;50 0 &#10;200 0 &#10;ntS &#10;Auto Scaling &#10;NO &#10;Last status &#10;PENDING &#10;PENDING &#10;RUNNING &#10;RUNNING &#10;spreadMstanceId) &#10;Last updated on 9, 2017 PM (1m ago) &#10;o &#10;Task status: Stopped &#10;gage &#10;bbb5be2c.gad&quot;34b.b853-2adcc3B1ao-cc &#10;aac205bd43434da444c5-94d,' 142db978 &#10;b26dbee4-0092472c.öfe1.c9g443417f84 &#10;14 &#10;Desired status &#10;page size &#10;50 &#10;Task Definition &#10;1 27 &#10;I 27 &#10;I 25 &#10;ser v ice: ' .cp-netcore-•wbappdomol &#10;se ce vcp.n 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rvices &#10;Amazon ECS &#10;I Clusters &#10;Task Definitions &#10;Re positories &#10;Groups &#10;AS Of D•xkor I _ 12 Was to the ECS Optimized AMI. For information the forums. &#10;Clusters Service: &#10;Service : vcp-netcore-webappdemOI &#10;update &#10;Details &#10;Cluster &#10;Task Definition &#10;CO unt &#10;Pending count &#10;Running Count &#10;Service Role &#10;EV entS &#10;CPE-MorpPtoductmALB-Cluster-ECSC'uster- &#10;VCP- netCO m O &#10;ecsServ CeRoIe &#10;Load Balancing &#10;Target Group Name &#10;C PE-web appdemo I -target-group-V 3 &#10;Deployment Options &#10;Task Placement &#10;Strategy &#10;Container Name &#10;vcp• m 01 &#10;Container P ort &#10;Minimum healthy percent &#10;Maximum percent &#10;50 0 &#10;200 0 &#10;ntS &#10;Auto Scaling &#10;NO &#10;Last status &#10;PENDING &#10;PENDING &#10;RUNNING &#10;RUNNING &#10;spreadMstanceId) &#10;Last updated on 9, 2017 PM (1m ago) &#10;o &#10;Task status: Stopped &#10;gage &#10;bbb5be2c.gad&quot;34b.b853-2adcc3B1ao-cc &#10;aac205bd43434da444c5-94d,' 142db978 &#10;b26dbee4-0092472c.öfe1.c9g443417f84 &#10;14 &#10;Desired status &#10;page size &#10;50 &#10;Task Definition &#10;1 27 &#10;I 27 &#10;I 25 &#10;ser v ice: ' .cp-netcore-•wbappdomol &#10;se ce vcp.n I "/>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476348" cy="2965971"/>
                    </a:xfrm>
                    <a:prstGeom prst="rect">
                      <a:avLst/>
                    </a:prstGeom>
                    <a:noFill/>
                    <a:ln>
                      <a:noFill/>
                    </a:ln>
                  </pic:spPr>
                </pic:pic>
              </a:graphicData>
            </a:graphic>
          </wp:inline>
        </w:drawing>
      </w:r>
      <w:r w:rsidR="00573D5D">
        <w:br w:type="page"/>
      </w:r>
    </w:p>
    <w:p w:rsidR="006F1658" w:rsidRPr="006F1658" w:rsidRDefault="00F5222E" w:rsidP="00DF0B47">
      <w:pPr>
        <w:pStyle w:val="Paragraph"/>
      </w:pPr>
      <w:r>
        <w:lastRenderedPageBreak/>
        <w:t xml:space="preserve">Once </w:t>
      </w:r>
      <w:r w:rsidRPr="006F1658">
        <w:t>all</w:t>
      </w:r>
      <w:r>
        <w:t xml:space="preserve"> AWS T</w:t>
      </w:r>
      <w:r w:rsidRPr="006F1658">
        <w:t>a</w:t>
      </w:r>
      <w:r>
        <w:t>s</w:t>
      </w:r>
      <w:r w:rsidR="006A03CE">
        <w:t xml:space="preserve">ks instances are updated, </w:t>
      </w:r>
      <w:r w:rsidR="006F1658" w:rsidRPr="006F1658">
        <w:t xml:space="preserve">Jenkins will report that </w:t>
      </w:r>
      <w:r w:rsidR="008228F7">
        <w:t xml:space="preserve">our </w:t>
      </w:r>
      <w:r w:rsidR="00C168B0">
        <w:t>“</w:t>
      </w:r>
      <w:r w:rsidR="00AC66FE">
        <w:t>Docker-ECS-Update</w:t>
      </w:r>
      <w:r w:rsidR="0041296D">
        <w:t>”</w:t>
      </w:r>
      <w:r w:rsidR="00AC66FE">
        <w:t xml:space="preserve"> </w:t>
      </w:r>
      <w:r w:rsidR="006F1658" w:rsidRPr="006F1658">
        <w:t xml:space="preserve">request </w:t>
      </w:r>
      <w:r w:rsidR="00AC66FE">
        <w:t xml:space="preserve">has completed </w:t>
      </w:r>
      <w:r w:rsidR="008451F1">
        <w:t>with success</w:t>
      </w:r>
      <w:r w:rsidR="00753966">
        <w:t>.</w:t>
      </w:r>
    </w:p>
    <w:p w:rsidR="006F1658" w:rsidRPr="006F1658" w:rsidRDefault="006F1658" w:rsidP="006F1658">
      <w:pPr>
        <w:pStyle w:val="NormalWeb"/>
        <w:spacing w:before="0" w:beforeAutospacing="0" w:after="0" w:afterAutospacing="0"/>
        <w:rPr>
          <w:rFonts w:ascii="Calibri" w:hAnsi="Calibri" w:cs="Calibri"/>
          <w:sz w:val="22"/>
          <w:szCs w:val="22"/>
        </w:rPr>
      </w:pPr>
      <w:r w:rsidRPr="006F1658">
        <w:rPr>
          <w:rFonts w:ascii="Calibri" w:hAnsi="Calibri" w:cs="Calibri"/>
          <w:sz w:val="22"/>
          <w:szCs w:val="22"/>
        </w:rPr>
        <w:t> </w:t>
      </w:r>
    </w:p>
    <w:p w:rsidR="006F1658" w:rsidRDefault="00D54A34" w:rsidP="00AC66FE">
      <w:pPr>
        <w:pStyle w:val="NormalWeb"/>
        <w:spacing w:before="0" w:beforeAutospacing="0" w:after="0" w:afterAutospacing="0"/>
        <w:jc w:val="center"/>
        <w:rPr>
          <w:rFonts w:ascii="Calibri" w:hAnsi="Calibri" w:cs="Calibri"/>
          <w:sz w:val="22"/>
          <w:szCs w:val="22"/>
        </w:rPr>
      </w:pPr>
      <w:r w:rsidRPr="00E37A36">
        <w:rPr>
          <w:noProof/>
        </w:rPr>
        <mc:AlternateContent>
          <mc:Choice Requires="wps">
            <w:drawing>
              <wp:anchor distT="0" distB="0" distL="114300" distR="114300" simplePos="0" relativeHeight="251817984" behindDoc="0" locked="0" layoutInCell="1" allowOverlap="1" wp14:anchorId="28DDD6BD" wp14:editId="6183D106">
                <wp:simplePos x="0" y="0"/>
                <wp:positionH relativeFrom="margin">
                  <wp:posOffset>4985207</wp:posOffset>
                </wp:positionH>
                <wp:positionV relativeFrom="paragraph">
                  <wp:posOffset>1918843</wp:posOffset>
                </wp:positionV>
                <wp:extent cx="222225" cy="240335"/>
                <wp:effectExtent l="38100" t="0" r="26035" b="64770"/>
                <wp:wrapNone/>
                <wp:docPr id="471" name="Straight Arrow Connector 471"/>
                <wp:cNvGraphicFramePr/>
                <a:graphic xmlns:a="http://schemas.openxmlformats.org/drawingml/2006/main">
                  <a:graphicData uri="http://schemas.microsoft.com/office/word/2010/wordprocessingShape">
                    <wps:wsp>
                      <wps:cNvCnPr/>
                      <wps:spPr>
                        <a:xfrm flipH="1">
                          <a:off x="0" y="0"/>
                          <a:ext cx="222225" cy="2403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62F5EB" id="Straight Arrow Connector 471" o:spid="_x0000_s1026" type="#_x0000_t32" style="position:absolute;margin-left:392.55pt;margin-top:151.1pt;width:17.5pt;height:18.9pt;flip:x;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" strokecolor="#ed7d31 [3205]" strokeweight=".5pt">
                <v:stroke endarrow="block" joinstyle="miter"/>
                <w10:wrap anchorx="margin"/>
              </v:shape>
            </w:pict>
          </mc:Fallback>
        </mc:AlternateContent>
      </w:r>
      <w:r w:rsidR="006F1658">
        <w:rPr>
          <w:rFonts w:ascii="Calibri" w:hAnsi="Calibri" w:cs="Calibri"/>
          <w:noProof/>
          <w:sz w:val="22"/>
          <w:szCs w:val="22"/>
        </w:rPr>
        <w:drawing>
          <wp:inline distT="0" distB="0" distL="0" distR="0">
            <wp:extent cx="4470874" cy="2572823"/>
            <wp:effectExtent l="0" t="0" r="6350" b="0"/>
            <wp:docPr id="470" name="Picture 470" descr="(Jenki... x + &#10;Jenkins &#10;Jenkins &#10;Docker-ECS-Update &#10;Back to Dashboard &#10;O. status &#10;9 Changes &#10;Full Stage View &#10;Build History &#10;nd — &#10;find &#10;O #16736 &#10;Apr g. 2017 628 PM &#10;O #16735 &#10;Apr g, 2017 6:11 PM &#10;O #16734 &#10;Pipeline Docker-ECS-Update &#10;Recent-Changes &#10;Stage View &#10;Average stage times: &#10;Apr 09 &#10;Changes &#10;Get Approval &#10;3ms &#10;2ms &#10;Deploy to ECS &#10;Imin S2s &#10;47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enki... x + &#10;Jenkins &#10;Jenkins &#10;Docker-ECS-Update &#10;Back to Dashboard &#10;O. status &#10;9 Changes &#10;Full Stage View &#10;Build History &#10;nd — &#10;find &#10;O #16736 &#10;Apr g. 2017 628 PM &#10;O #16735 &#10;Apr g, 2017 6:11 PM &#10;O #16734 &#10;Pipeline Docker-ECS-Update &#10;Recent-Changes &#10;Stage View &#10;Average stage times: &#10;Apr 09 &#10;Changes &#10;Get Approval &#10;3ms &#10;2ms &#10;Deploy to ECS &#10;Imin S2s &#10;47s "/>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495872" cy="2587208"/>
                    </a:xfrm>
                    <a:prstGeom prst="rect">
                      <a:avLst/>
                    </a:prstGeom>
                    <a:noFill/>
                    <a:ln>
                      <a:noFill/>
                    </a:ln>
                  </pic:spPr>
                </pic:pic>
              </a:graphicData>
            </a:graphic>
          </wp:inline>
        </w:drawing>
      </w:r>
    </w:p>
    <w:p w:rsidR="006F1658" w:rsidRDefault="006F1658" w:rsidP="006F1658">
      <w:pPr>
        <w:pStyle w:val="Paragraph"/>
      </w:pPr>
    </w:p>
    <w:p w:rsidR="00D54A34" w:rsidRDefault="00D54A34" w:rsidP="00D54A34">
      <w:pPr>
        <w:pStyle w:val="NormalWeb"/>
        <w:spacing w:before="0" w:beforeAutospacing="0" w:after="0" w:afterAutospacing="0"/>
        <w:rPr>
          <w:rFonts w:ascii="Calibri" w:hAnsi="Calibri" w:cs="Calibri"/>
          <w:color w:val="1E4E79"/>
          <w:sz w:val="32"/>
          <w:szCs w:val="32"/>
        </w:rPr>
      </w:pPr>
    </w:p>
    <w:p w:rsidR="00D54A34" w:rsidRDefault="00225187" w:rsidP="008A1982">
      <w:pPr>
        <w:pStyle w:val="Heading1"/>
      </w:pPr>
      <w:bookmarkStart w:id="92" w:name="_Toc480470691"/>
      <w:r>
        <w:lastRenderedPageBreak/>
        <w:t>Wrap</w:t>
      </w:r>
      <w:r w:rsidR="00E83DA7">
        <w:t>ping</w:t>
      </w:r>
      <w:r>
        <w:t xml:space="preserve"> up</w:t>
      </w:r>
      <w:bookmarkEnd w:id="92"/>
    </w:p>
    <w:p w:rsidR="00984FFE" w:rsidRDefault="00984FFE" w:rsidP="00984FFE">
      <w:pPr>
        <w:pStyle w:val="Heading2"/>
      </w:pPr>
      <w:bookmarkStart w:id="93" w:name="_Toc480470692"/>
      <w:r>
        <w:t>Final words</w:t>
      </w:r>
      <w:bookmarkEnd w:id="93"/>
    </w:p>
    <w:p w:rsidR="00D54A34" w:rsidRDefault="005B70DC" w:rsidP="00225187">
      <w:pPr>
        <w:pStyle w:val="Paragraph"/>
      </w:pPr>
      <w:r>
        <w:t>The document has explained how to create</w:t>
      </w:r>
      <w:r w:rsidR="00D54A34" w:rsidRPr="00D54A34">
        <w:t xml:space="preserve"> </w:t>
      </w:r>
      <w:r w:rsidR="008A1982" w:rsidRPr="00D54A34">
        <w:t>an</w:t>
      </w:r>
      <w:r w:rsidR="003D7EFF">
        <w:t xml:space="preserve"> end-to-end agnostic and </w:t>
      </w:r>
      <w:r w:rsidR="00D54A34" w:rsidRPr="00D54A34">
        <w:t xml:space="preserve">container-oriented continuous delivery workflow for the </w:t>
      </w:r>
      <w:r w:rsidR="0072477E">
        <w:t>“</w:t>
      </w:r>
      <w:r w:rsidR="00D54A34" w:rsidRPr="00D54A34">
        <w:t>Viacom Content Platform initiative</w:t>
      </w:r>
      <w:r w:rsidR="0072477E">
        <w:t>”</w:t>
      </w:r>
      <w:r w:rsidR="00D54A34" w:rsidRPr="00D54A34">
        <w:t xml:space="preserve"> </w:t>
      </w:r>
      <w:r w:rsidR="009170A5">
        <w:t>based</w:t>
      </w:r>
      <w:r w:rsidR="00D54A34" w:rsidRPr="00D54A34">
        <w:t xml:space="preserve"> </w:t>
      </w:r>
      <w:r w:rsidR="009170A5">
        <w:t xml:space="preserve">on </w:t>
      </w:r>
      <w:r w:rsidR="00D54A34" w:rsidRPr="00D54A34">
        <w:t>Bitbucket, Bamboo for CI</w:t>
      </w:r>
      <w:r w:rsidR="00B156A8">
        <w:t>/CD</w:t>
      </w:r>
      <w:r w:rsidR="00D54A34" w:rsidRPr="00D54A34">
        <w:t xml:space="preserve">, Jenkins for CD-AWS </w:t>
      </w:r>
      <w:r w:rsidR="00077AAA">
        <w:t>orchestration</w:t>
      </w:r>
      <w:r w:rsidR="00D54A34" w:rsidRPr="00D54A34">
        <w:t>,</w:t>
      </w:r>
      <w:r w:rsidR="00213DF3">
        <w:t xml:space="preserve"> AWS ECR for </w:t>
      </w:r>
      <w:r w:rsidR="00D54A34" w:rsidRPr="00D54A34">
        <w:t xml:space="preserve">container image repository and AWS ECS as execution </w:t>
      </w:r>
      <w:r w:rsidR="008A1982" w:rsidRPr="00D54A34">
        <w:t>environment</w:t>
      </w:r>
      <w:r w:rsidR="00225187">
        <w:t>.</w:t>
      </w:r>
    </w:p>
    <w:p w:rsidR="00225187" w:rsidRDefault="00B35EE2" w:rsidP="00984FFE">
      <w:pPr>
        <w:pStyle w:val="Heading2"/>
      </w:pPr>
      <w:bookmarkStart w:id="94" w:name="_Toc480470693"/>
      <w:r>
        <w:t>Roadmap</w:t>
      </w:r>
      <w:bookmarkEnd w:id="94"/>
    </w:p>
    <w:p w:rsidR="00B8239D" w:rsidRDefault="00B8239D" w:rsidP="00984FFE">
      <w:pPr>
        <w:pStyle w:val="Paragraph"/>
      </w:pPr>
      <w:r>
        <w:t xml:space="preserve">v1.4: </w:t>
      </w:r>
      <w:r w:rsidR="00BC1EE1">
        <w:t xml:space="preserve">New section: </w:t>
      </w:r>
      <w:r>
        <w:t xml:space="preserve">Adaptive </w:t>
      </w:r>
      <w:r w:rsidR="00BC1EE1">
        <w:t xml:space="preserve">changes for </w:t>
      </w:r>
      <w:r>
        <w:t>NPM workloads</w:t>
      </w:r>
    </w:p>
    <w:p w:rsidR="00B8239D" w:rsidRDefault="00B8239D" w:rsidP="00B8239D">
      <w:pPr>
        <w:pStyle w:val="Paragraph"/>
      </w:pPr>
      <w:r>
        <w:t xml:space="preserve">v1.5: </w:t>
      </w:r>
      <w:r w:rsidR="00BC1EE1">
        <w:t>New section:</w:t>
      </w:r>
      <w:r>
        <w:t xml:space="preserve"> Adaptive changes </w:t>
      </w:r>
      <w:r w:rsidR="00BC1EE1">
        <w:t xml:space="preserve">for </w:t>
      </w:r>
      <w:r>
        <w:t>Java workloads</w:t>
      </w:r>
    </w:p>
    <w:p w:rsidR="00CD199D" w:rsidRDefault="00B8239D" w:rsidP="00B8239D">
      <w:pPr>
        <w:pStyle w:val="Paragraph"/>
      </w:pPr>
      <w:r>
        <w:t xml:space="preserve">v1.6: </w:t>
      </w:r>
      <w:r w:rsidR="00AF65B2">
        <w:t xml:space="preserve">How to work with </w:t>
      </w:r>
      <w:r w:rsidR="0009409E">
        <w:t>C</w:t>
      </w:r>
      <w:r w:rsidR="00BC1EE1">
        <w:t>loud</w:t>
      </w:r>
      <w:r w:rsidR="0009409E">
        <w:t>F</w:t>
      </w:r>
      <w:r w:rsidR="00BC1EE1">
        <w:t>ormation templates</w:t>
      </w:r>
      <w:r w:rsidR="00CD199D">
        <w:t>.</w:t>
      </w:r>
    </w:p>
    <w:p w:rsidR="00AF65B2" w:rsidRDefault="00CD199D" w:rsidP="00B8239D">
      <w:pPr>
        <w:pStyle w:val="Paragraph"/>
      </w:pPr>
      <w:r>
        <w:t xml:space="preserve">v1.7: </w:t>
      </w:r>
      <w:r w:rsidR="00A07ED9">
        <w:t>New section:</w:t>
      </w:r>
      <w:r>
        <w:t xml:space="preserve"> Adaptive </w:t>
      </w:r>
      <w:r w:rsidR="00AF65B2">
        <w:t xml:space="preserve">changes for </w:t>
      </w:r>
      <w:r w:rsidR="00A07ED9">
        <w:t xml:space="preserve">AWS </w:t>
      </w:r>
      <w:r w:rsidR="00AF65B2">
        <w:t>PROD environment</w:t>
      </w:r>
      <w:r w:rsidR="00A07ED9">
        <w:t>.</w:t>
      </w:r>
    </w:p>
    <w:p w:rsidR="00B8239D" w:rsidRPr="00984FFE" w:rsidRDefault="00B8239D" w:rsidP="00984FFE">
      <w:pPr>
        <w:pStyle w:val="Paragraph"/>
      </w:pPr>
    </w:p>
    <w:p w:rsidR="00D54A34" w:rsidRDefault="00D54A34" w:rsidP="006F1658">
      <w:pPr>
        <w:pStyle w:val="Paragraph"/>
      </w:pPr>
    </w:p>
    <w:p w:rsidR="00927045" w:rsidRPr="00E37A36" w:rsidRDefault="002829EB" w:rsidP="00FD1995">
      <w:pPr>
        <w:pStyle w:val="Heading1"/>
      </w:pPr>
      <w:bookmarkStart w:id="95" w:name="_Toc480470694"/>
      <w:r w:rsidRPr="00E37A36">
        <w:lastRenderedPageBreak/>
        <w:t>Glossary</w:t>
      </w:r>
      <w:bookmarkEnd w:id="95"/>
    </w:p>
    <w:p w:rsidR="00043058" w:rsidRPr="00E37A36" w:rsidRDefault="00F0577A" w:rsidP="00036F96">
      <w:pPr>
        <w:pStyle w:val="Paragraph"/>
        <w:ind w:left="1980" w:hanging="1980"/>
        <w:rPr>
          <w:b/>
        </w:rPr>
      </w:pPr>
      <w:r w:rsidRPr="00E37A36">
        <w:rPr>
          <w:b/>
        </w:rPr>
        <w:t>G</w:t>
      </w:r>
      <w:r w:rsidR="00043058" w:rsidRPr="00E37A36">
        <w:rPr>
          <w:b/>
        </w:rPr>
        <w:t>it</w:t>
      </w:r>
      <w:r w:rsidRPr="00E37A36">
        <w:rPr>
          <w:b/>
        </w:rPr>
        <w:t xml:space="preserve"> </w:t>
      </w:r>
      <w:r w:rsidRPr="00E37A36">
        <w:rPr>
          <w:b/>
        </w:rPr>
        <w:tab/>
      </w:r>
      <w:r w:rsidR="00BC0F55" w:rsidRPr="00E37A36">
        <w:t>Distributed</w:t>
      </w:r>
      <w:r w:rsidR="00BC0F55" w:rsidRPr="00E37A36">
        <w:rPr>
          <w:b/>
        </w:rPr>
        <w:t xml:space="preserve"> </w:t>
      </w:r>
      <w:r w:rsidRPr="00E37A36">
        <w:rPr>
          <w:rFonts w:ascii="Arial" w:hAnsi="Arial" w:cs="Arial"/>
          <w:sz w:val="20"/>
          <w:szCs w:val="20"/>
        </w:rPr>
        <w:t>version control system for tracking changes in computer files and coordinating work on those files among multiple people.</w:t>
      </w:r>
    </w:p>
    <w:p w:rsidR="00043058" w:rsidRPr="00E37A36" w:rsidRDefault="00043058" w:rsidP="00036F96">
      <w:pPr>
        <w:pStyle w:val="Paragraph"/>
        <w:ind w:left="1980" w:hanging="1980"/>
        <w:rPr>
          <w:b/>
        </w:rPr>
      </w:pPr>
      <w:r w:rsidRPr="00E37A36">
        <w:rPr>
          <w:b/>
        </w:rPr>
        <w:t>Bamboo</w:t>
      </w:r>
      <w:r w:rsidR="00E639C0" w:rsidRPr="00E37A36">
        <w:rPr>
          <w:b/>
        </w:rPr>
        <w:tab/>
      </w:r>
      <w:r w:rsidR="00E639C0" w:rsidRPr="00E37A36">
        <w:rPr>
          <w:rFonts w:ascii="Arial" w:hAnsi="Arial" w:cs="Arial"/>
          <w:sz w:val="20"/>
          <w:szCs w:val="20"/>
        </w:rPr>
        <w:t>Continuous integration server</w:t>
      </w:r>
    </w:p>
    <w:p w:rsidR="004E2912" w:rsidRPr="00E37A36" w:rsidRDefault="0087505B" w:rsidP="00036F96">
      <w:pPr>
        <w:pStyle w:val="Paragraph"/>
        <w:ind w:left="1980" w:hanging="1980"/>
        <w:rPr>
          <w:b/>
        </w:rPr>
      </w:pPr>
      <w:r w:rsidRPr="00E37A36">
        <w:rPr>
          <w:b/>
        </w:rPr>
        <w:t xml:space="preserve">Bitbucket </w:t>
      </w:r>
      <w:r w:rsidR="00BB5530" w:rsidRPr="00E37A36">
        <w:rPr>
          <w:b/>
        </w:rPr>
        <w:tab/>
      </w:r>
      <w:r w:rsidR="006D437E" w:rsidRPr="00E37A36">
        <w:rPr>
          <w:rFonts w:ascii="Arial" w:hAnsi="Arial" w:cs="Arial"/>
          <w:sz w:val="20"/>
          <w:szCs w:val="20"/>
        </w:rPr>
        <w:t>W</w:t>
      </w:r>
      <w:r w:rsidR="00BB5530" w:rsidRPr="00E37A36">
        <w:rPr>
          <w:rFonts w:ascii="Arial" w:hAnsi="Arial" w:cs="Arial"/>
          <w:sz w:val="20"/>
          <w:szCs w:val="20"/>
        </w:rPr>
        <w:t>eb-based hosting service for projects</w:t>
      </w:r>
    </w:p>
    <w:p w:rsidR="00043058" w:rsidRPr="00E37A36" w:rsidRDefault="004E2912" w:rsidP="00036F96">
      <w:pPr>
        <w:pStyle w:val="Paragraph"/>
        <w:ind w:left="1980" w:hanging="1980"/>
      </w:pPr>
      <w:r w:rsidRPr="00E37A36">
        <w:rPr>
          <w:b/>
        </w:rPr>
        <w:t>S</w:t>
      </w:r>
      <w:r w:rsidR="00043058" w:rsidRPr="00E37A36">
        <w:rPr>
          <w:b/>
        </w:rPr>
        <w:t>tash</w:t>
      </w:r>
      <w:r w:rsidRPr="00E37A36">
        <w:tab/>
      </w:r>
      <w:r w:rsidR="006D437E" w:rsidRPr="00E37A36">
        <w:t>F</w:t>
      </w:r>
      <w:r w:rsidRPr="00E37A36">
        <w:t xml:space="preserve">ormer name of </w:t>
      </w:r>
      <w:r w:rsidR="00840214" w:rsidRPr="00E37A36">
        <w:t>Bitbucket</w:t>
      </w:r>
    </w:p>
    <w:p w:rsidR="008C2197" w:rsidRPr="00E37A36" w:rsidRDefault="00215EC8" w:rsidP="00036F96">
      <w:pPr>
        <w:pStyle w:val="Paragraph"/>
        <w:ind w:left="1980" w:hanging="1980"/>
      </w:pPr>
      <w:r w:rsidRPr="00E37A36">
        <w:rPr>
          <w:b/>
        </w:rPr>
        <w:t>C</w:t>
      </w:r>
      <w:r w:rsidR="008873FA" w:rsidRPr="00E37A36">
        <w:rPr>
          <w:b/>
        </w:rPr>
        <w:t>hangeset</w:t>
      </w:r>
      <w:r w:rsidRPr="00E37A36">
        <w:rPr>
          <w:b/>
        </w:rPr>
        <w:t xml:space="preserve"> </w:t>
      </w:r>
      <w:r w:rsidRPr="00E37A36">
        <w:rPr>
          <w:b/>
        </w:rPr>
        <w:tab/>
      </w:r>
      <w:r w:rsidR="00052B30" w:rsidRPr="00E37A36">
        <w:t>A “changeset</w:t>
      </w:r>
      <w:r w:rsidR="00131806" w:rsidRPr="00E37A36">
        <w:t>”</w:t>
      </w:r>
      <w:r w:rsidR="00052B30" w:rsidRPr="00E37A36">
        <w:t xml:space="preserve"> is </w:t>
      </w:r>
      <w:r w:rsidR="008C2197" w:rsidRPr="00E37A36">
        <w:t xml:space="preserve">an atomic collection of changes to files in a </w:t>
      </w:r>
      <w:hyperlink r:id="rId190" w:history="1">
        <w:r w:rsidR="008C2197" w:rsidRPr="00E37A36">
          <w:rPr>
            <w:rStyle w:val="Hyperlink"/>
            <w:color w:val="595959"/>
            <w:u w:val="none"/>
          </w:rPr>
          <w:t>repository</w:t>
        </w:r>
      </w:hyperlink>
      <w:r w:rsidR="008C2197" w:rsidRPr="00E37A36">
        <w:t xml:space="preserve">. It contains all recorded </w:t>
      </w:r>
      <w:hyperlink r:id="rId191" w:history="1">
        <w:r w:rsidR="008C2197" w:rsidRPr="00E37A36">
          <w:rPr>
            <w:rStyle w:val="Hyperlink"/>
            <w:color w:val="595959"/>
            <w:u w:val="none"/>
          </w:rPr>
          <w:t>local modification</w:t>
        </w:r>
      </w:hyperlink>
      <w:r w:rsidR="008C2197" w:rsidRPr="00E37A36">
        <w:t xml:space="preserve"> that lead to a new </w:t>
      </w:r>
      <w:hyperlink r:id="rId192" w:history="1">
        <w:r w:rsidR="008C2197" w:rsidRPr="00E37A36">
          <w:rPr>
            <w:rStyle w:val="Hyperlink"/>
            <w:color w:val="595959"/>
            <w:u w:val="none"/>
          </w:rPr>
          <w:t>revision</w:t>
        </w:r>
      </w:hyperlink>
      <w:r w:rsidR="008C2197" w:rsidRPr="00E37A36">
        <w:t xml:space="preserve"> of the repository.</w:t>
      </w:r>
      <w:r w:rsidR="00C343F7" w:rsidRPr="00E37A36">
        <w:t xml:space="preserve"> </w:t>
      </w:r>
      <w:hyperlink r:id="rId193" w:history="1">
        <w:r w:rsidR="008C2197" w:rsidRPr="00E37A36">
          <w:rPr>
            <w:rStyle w:val="Hyperlink"/>
          </w:rPr>
          <w:t>https://en.wikipedia.org/wiki/Changeset</w:t>
        </w:r>
      </w:hyperlink>
    </w:p>
    <w:p w:rsidR="00EA225C" w:rsidRPr="00E37A36" w:rsidRDefault="00000E26" w:rsidP="00036F96">
      <w:pPr>
        <w:pStyle w:val="Paragraph"/>
        <w:ind w:left="1980" w:hanging="1980"/>
        <w:rPr>
          <w:b/>
        </w:rPr>
      </w:pPr>
      <w:r>
        <w:rPr>
          <w:b/>
        </w:rPr>
        <w:t>D</w:t>
      </w:r>
      <w:r w:rsidR="00AE3B05" w:rsidRPr="00E37A36">
        <w:rPr>
          <w:b/>
        </w:rPr>
        <w:t>eployment unit</w:t>
      </w:r>
      <w:r w:rsidR="00380C65" w:rsidRPr="00E37A36">
        <w:rPr>
          <w:b/>
        </w:rPr>
        <w:tab/>
      </w:r>
      <w:r w:rsidR="00EA225C" w:rsidRPr="00E37A36">
        <w:t>Any facet of an application component at run time or deployment time. A “Deployment Unit” is sufficiently complete to be downloadable, and run on a node</w:t>
      </w:r>
    </w:p>
    <w:p w:rsidR="00AE3B05" w:rsidRPr="00E37A36" w:rsidRDefault="00AE3B05" w:rsidP="00036F96">
      <w:pPr>
        <w:pStyle w:val="Paragraph"/>
        <w:ind w:left="1980" w:hanging="1980"/>
        <w:rPr>
          <w:b/>
        </w:rPr>
      </w:pPr>
    </w:p>
    <w:p w:rsidR="00043058" w:rsidRPr="00E37A36" w:rsidRDefault="00000E26" w:rsidP="00036F96">
      <w:pPr>
        <w:pStyle w:val="Paragraph"/>
        <w:ind w:left="1980" w:hanging="1980"/>
      </w:pPr>
      <w:r>
        <w:rPr>
          <w:b/>
        </w:rPr>
        <w:t>D</w:t>
      </w:r>
      <w:r w:rsidR="00043058" w:rsidRPr="00E37A36">
        <w:rPr>
          <w:b/>
        </w:rPr>
        <w:t>evelopment branch</w:t>
      </w:r>
      <w:r w:rsidR="00036F96" w:rsidRPr="00E37A36">
        <w:rPr>
          <w:b/>
        </w:rPr>
        <w:t xml:space="preserve"> </w:t>
      </w:r>
      <w:r w:rsidR="00036F96" w:rsidRPr="00E37A36">
        <w:t>Integration branch used during branch merging</w:t>
      </w:r>
      <w:r w:rsidR="003769E6" w:rsidRPr="00E37A36">
        <w:t>.</w:t>
      </w:r>
    </w:p>
    <w:p w:rsidR="00E4248A" w:rsidRPr="00E37A36" w:rsidRDefault="00000E26" w:rsidP="00036F96">
      <w:pPr>
        <w:pStyle w:val="Paragraph"/>
        <w:ind w:left="1980" w:hanging="1980"/>
        <w:rPr>
          <w:b/>
        </w:rPr>
      </w:pPr>
      <w:r>
        <w:rPr>
          <w:b/>
        </w:rPr>
        <w:t>F</w:t>
      </w:r>
      <w:r w:rsidR="00043058" w:rsidRPr="00E37A36">
        <w:rPr>
          <w:b/>
        </w:rPr>
        <w:t>eature branch</w:t>
      </w:r>
      <w:r w:rsidR="00173DF4" w:rsidRPr="00E37A36">
        <w:rPr>
          <w:b/>
        </w:rPr>
        <w:tab/>
      </w:r>
      <w:r w:rsidR="00173DF4" w:rsidRPr="00E37A36">
        <w:t>Used to develop new features for the upcoming or a distant future release</w:t>
      </w:r>
      <w:r w:rsidR="003769E6" w:rsidRPr="00E37A36">
        <w:t>.</w:t>
      </w:r>
    </w:p>
    <w:p w:rsidR="00D6138E" w:rsidRPr="00E37A36" w:rsidRDefault="00000E26" w:rsidP="00036F96">
      <w:pPr>
        <w:pStyle w:val="Paragraph"/>
        <w:ind w:left="1980" w:hanging="1980"/>
      </w:pPr>
      <w:r>
        <w:rPr>
          <w:b/>
        </w:rPr>
        <w:t>W</w:t>
      </w:r>
      <w:r w:rsidR="00D6138E" w:rsidRPr="00E37A36">
        <w:rPr>
          <w:b/>
        </w:rPr>
        <w:t xml:space="preserve">orking </w:t>
      </w:r>
      <w:r w:rsidR="0050192D" w:rsidRPr="00E37A36">
        <w:rPr>
          <w:b/>
        </w:rPr>
        <w:t>directory,</w:t>
      </w:r>
      <w:r w:rsidR="0050192D" w:rsidRPr="00E37A36">
        <w:rPr>
          <w:b/>
        </w:rPr>
        <w:tab/>
      </w:r>
      <w:r w:rsidR="0050192D" w:rsidRPr="00E37A36">
        <w:t xml:space="preserve">It’s useful to think of the working directory as "the changeset I’m about to commit". If the working directory has no </w:t>
      </w:r>
      <w:hyperlink r:id="rId194" w:history="1">
        <w:r w:rsidR="0050192D" w:rsidRPr="00E37A36">
          <w:t>local modifications</w:t>
        </w:r>
      </w:hyperlink>
      <w:r w:rsidR="0050192D" w:rsidRPr="00E37A36">
        <w:t xml:space="preserve"> it is said to be </w:t>
      </w:r>
      <w:r w:rsidR="0050192D" w:rsidRPr="00E37A36">
        <w:rPr>
          <w:i/>
          <w:iCs/>
        </w:rPr>
        <w:t>clean</w:t>
      </w:r>
      <w:r w:rsidR="005A0E38" w:rsidRPr="00E37A36">
        <w:rPr>
          <w:i/>
          <w:iCs/>
        </w:rPr>
        <w:t>.</w:t>
      </w:r>
    </w:p>
    <w:p w:rsidR="00D6138E" w:rsidRPr="00E37A36" w:rsidRDefault="00D6138E" w:rsidP="00036F96">
      <w:pPr>
        <w:pStyle w:val="Paragraph"/>
        <w:ind w:left="1980" w:hanging="1980"/>
      </w:pPr>
    </w:p>
    <w:p w:rsidR="00E4248A" w:rsidRPr="00E37A36" w:rsidRDefault="00E4248A" w:rsidP="000B2669">
      <w:pPr>
        <w:pStyle w:val="Paragraph"/>
        <w:ind w:firstLine="0"/>
      </w:pPr>
    </w:p>
    <w:bookmarkEnd w:id="10"/>
    <w:bookmarkEnd w:id="11"/>
    <w:p w:rsidR="00D46CA6" w:rsidRPr="00E80AC7" w:rsidRDefault="00E80AC7" w:rsidP="00E80AC7">
      <w:pPr>
        <w:ind w:left="1980" w:hanging="1980"/>
        <w:rPr>
          <w:rFonts w:eastAsia="Times New Roman" w:cs="Calibri"/>
          <w:color w:val="595959"/>
        </w:rPr>
      </w:pPr>
      <w:r>
        <w:rPr>
          <w:rFonts w:eastAsia="Times New Roman" w:cs="Calibri"/>
          <w:b/>
          <w:color w:val="595959"/>
        </w:rPr>
        <w:t>AWS</w:t>
      </w:r>
      <w:r w:rsidR="00D46CA6" w:rsidRPr="00D46CA6">
        <w:rPr>
          <w:rFonts w:eastAsia="Times New Roman" w:cs="Calibri"/>
          <w:b/>
          <w:color w:val="595959"/>
        </w:rPr>
        <w:t xml:space="preserve"> VCP</w:t>
      </w:r>
      <w:r w:rsidR="00AF061B">
        <w:rPr>
          <w:rFonts w:eastAsia="Times New Roman" w:cs="Calibri"/>
          <w:b/>
          <w:color w:val="595959"/>
        </w:rPr>
        <w:tab/>
      </w:r>
      <w:r w:rsidRPr="00E80AC7">
        <w:rPr>
          <w:rFonts w:eastAsia="Times New Roman" w:cs="Calibri"/>
          <w:color w:val="595959"/>
        </w:rPr>
        <w:t>Amazon Virtual Private Cloud (Amazon VPC) lets you provision a logically isolated section of the Amazon Web Services (AWS) cloud where you can launch AWS resources in a virtual network that you define.</w:t>
      </w:r>
    </w:p>
    <w:p w:rsidR="00D46CA6" w:rsidRDefault="00D46CA6" w:rsidP="00F17B20">
      <w:pPr>
        <w:rPr>
          <w:b/>
        </w:rPr>
      </w:pPr>
    </w:p>
    <w:p w:rsidR="001844C9" w:rsidRPr="0040631A" w:rsidRDefault="00F17855" w:rsidP="00EB038F">
      <w:pPr>
        <w:ind w:left="1980" w:hanging="1980"/>
        <w:rPr>
          <w:rFonts w:eastAsia="Times New Roman" w:cs="Calibri"/>
          <w:color w:val="595959"/>
        </w:rPr>
      </w:pPr>
      <w:r>
        <w:rPr>
          <w:rFonts w:eastAsia="Times New Roman" w:cs="Calibri"/>
          <w:b/>
          <w:color w:val="595959"/>
        </w:rPr>
        <w:t>AWS T</w:t>
      </w:r>
      <w:r w:rsidR="00B96551" w:rsidRPr="00D46CA6">
        <w:rPr>
          <w:rFonts w:eastAsia="Times New Roman" w:cs="Calibri"/>
          <w:b/>
          <w:color w:val="595959"/>
        </w:rPr>
        <w:t>ask definition</w:t>
      </w:r>
      <w:r>
        <w:rPr>
          <w:rFonts w:eastAsia="Times New Roman" w:cs="Calibri"/>
          <w:b/>
          <w:color w:val="595959"/>
        </w:rPr>
        <w:t xml:space="preserve"> </w:t>
      </w:r>
      <w:r>
        <w:rPr>
          <w:rFonts w:eastAsia="Times New Roman" w:cs="Calibri"/>
          <w:color w:val="595959"/>
        </w:rPr>
        <w:t xml:space="preserve">Amazon ECS task definitions is an abstraction that defines a set of properties of the “component” of your application. </w:t>
      </w:r>
      <w:r w:rsidR="00312AFA">
        <w:rPr>
          <w:rFonts w:eastAsia="Times New Roman" w:cs="Calibri"/>
          <w:color w:val="595959"/>
        </w:rPr>
        <w:t>This i</w:t>
      </w:r>
      <w:r w:rsidRPr="0040631A">
        <w:rPr>
          <w:rFonts w:eastAsia="Times New Roman" w:cs="Calibri"/>
          <w:color w:val="595959"/>
        </w:rPr>
        <w:t xml:space="preserve">s a text file in JSON format that describes one or more containers that form your </w:t>
      </w:r>
      <w:r w:rsidR="0040631A">
        <w:rPr>
          <w:rFonts w:eastAsia="Times New Roman" w:cs="Calibri"/>
          <w:color w:val="595959"/>
        </w:rPr>
        <w:t>application.</w:t>
      </w:r>
    </w:p>
    <w:p w:rsidR="00F17855" w:rsidRDefault="00F17855" w:rsidP="00F17855">
      <w:pPr>
        <w:ind w:left="1980" w:hanging="1890"/>
        <w:rPr>
          <w:rFonts w:eastAsia="Times New Roman" w:cs="Calibri"/>
          <w:color w:val="595959"/>
        </w:rPr>
      </w:pPr>
    </w:p>
    <w:p w:rsidR="00F17855" w:rsidRDefault="00F17855" w:rsidP="003751B4">
      <w:pPr>
        <w:pStyle w:val="Heading1"/>
      </w:pPr>
      <w:bookmarkStart w:id="96" w:name="_Toc480470695"/>
      <w:r>
        <w:lastRenderedPageBreak/>
        <w:t>Useful links</w:t>
      </w:r>
      <w:bookmarkEnd w:id="96"/>
    </w:p>
    <w:p w:rsidR="009A6ED6" w:rsidRPr="009A6ED6" w:rsidRDefault="009A6ED6" w:rsidP="002F7B36">
      <w:pPr>
        <w:pStyle w:val="Paragraph"/>
      </w:pPr>
      <w:r w:rsidRPr="009A6ED6">
        <w:t>What is Amazon EC2 Container Service?</w:t>
      </w:r>
    </w:p>
    <w:p w:rsidR="00F17855" w:rsidRDefault="001B41C5" w:rsidP="002F7B36">
      <w:pPr>
        <w:pStyle w:val="Paragraph"/>
      </w:pPr>
      <w:hyperlink r:id="rId195" w:history="1">
        <w:r w:rsidR="00F17855" w:rsidRPr="009B16BC">
          <w:rPr>
            <w:rStyle w:val="Hyperlink"/>
          </w:rPr>
          <w:t>http://docs.aws.amazon.com/AmazonECS/latest/developerguide/Welcome.html</w:t>
        </w:r>
      </w:hyperlink>
    </w:p>
    <w:p w:rsidR="00F17855" w:rsidRPr="00F17855" w:rsidRDefault="00F17855" w:rsidP="00F17855">
      <w:pPr>
        <w:pStyle w:val="Paragraph"/>
      </w:pPr>
    </w:p>
    <w:p w:rsidR="00AF061B" w:rsidRPr="00D46CA6" w:rsidRDefault="00AF061B" w:rsidP="00F17B20">
      <w:pPr>
        <w:rPr>
          <w:rFonts w:eastAsia="Times New Roman" w:cs="Calibri"/>
          <w:b/>
          <w:color w:val="595959"/>
        </w:rPr>
      </w:pPr>
    </w:p>
    <w:p w:rsidR="00B96551" w:rsidRPr="00E37A36" w:rsidRDefault="00B96551" w:rsidP="00F17B20"/>
    <w:sectPr w:rsidR="00B96551" w:rsidRPr="00E37A36" w:rsidSect="003E2622">
      <w:type w:val="continuous"/>
      <w:pgSz w:w="12240" w:h="15840"/>
      <w:pgMar w:top="900" w:right="1440" w:bottom="1440" w:left="1440" w:header="720"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41C5" w:rsidRDefault="001B41C5" w:rsidP="000A5FAA">
      <w:pPr>
        <w:spacing w:after="0" w:line="240" w:lineRule="auto"/>
      </w:pPr>
      <w:r>
        <w:separator/>
      </w:r>
    </w:p>
  </w:endnote>
  <w:endnote w:type="continuationSeparator" w:id="0">
    <w:p w:rsidR="001B41C5" w:rsidRDefault="001B41C5" w:rsidP="000A5F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DengXian">
    <w:altName w:val="等线"/>
    <w:panose1 w:val="03000509000000000000"/>
    <w:charset w:val="86"/>
    <w:family w:val="script"/>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RobotoDraft">
    <w:altName w:val="MV Boli"/>
    <w:charset w:val="00"/>
    <w:family w:val="auto"/>
    <w:pitch w:val="default"/>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Look w:val="04A0" w:firstRow="1" w:lastRow="0" w:firstColumn="1" w:lastColumn="0" w:noHBand="0" w:noVBand="1"/>
    </w:tblPr>
    <w:tblGrid>
      <w:gridCol w:w="696"/>
      <w:gridCol w:w="816"/>
      <w:gridCol w:w="771"/>
      <w:gridCol w:w="1221"/>
      <w:gridCol w:w="816"/>
      <w:gridCol w:w="1161"/>
    </w:tblGrid>
    <w:tr w:rsidR="001B41C5" w:rsidRPr="00D35B07" w:rsidTr="00B06691">
      <w:trPr>
        <w:trHeight w:val="288"/>
        <w:jc w:val="right"/>
      </w:trPr>
      <w:tc>
        <w:tcPr>
          <w:tcW w:w="236" w:type="dxa"/>
          <w:shd w:val="clear" w:color="auto" w:fill="auto"/>
          <w:vAlign w:val="center"/>
        </w:tcPr>
        <w:p w:rsidR="001B41C5" w:rsidRPr="00D35B07" w:rsidRDefault="001B41C5" w:rsidP="00B06691">
          <w:pPr>
            <w:pStyle w:val="Footer"/>
            <w:spacing w:after="0"/>
            <w:jc w:val="center"/>
          </w:pPr>
          <w:r w:rsidRPr="00B06691">
            <w:rPr>
              <w:b/>
              <w:noProof/>
              <w:color w:val="FFFFFF"/>
              <w:sz w:val="2"/>
              <w:szCs w:val="2"/>
            </w:rPr>
            <w:drawing>
              <wp:inline distT="0" distB="0" distL="0" distR="0">
                <wp:extent cx="304800" cy="180975"/>
                <wp:effectExtent l="0" t="0" r="0" b="0"/>
                <wp:docPr id="2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4800" cy="18097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381000" cy="18097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352425" cy="276225"/>
                <wp:effectExtent l="0" t="0" r="0" b="0"/>
                <wp:docPr id="2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52425" cy="27622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638175" cy="95250"/>
                <wp:effectExtent l="0" t="0" r="0" b="0"/>
                <wp:docPr id="2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38175" cy="95250"/>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381000" cy="361950"/>
                <wp:effectExtent l="0" t="0" r="0" b="0"/>
                <wp:docPr id="2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1000" cy="361950"/>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600075" cy="95250"/>
                <wp:effectExtent l="0" t="0" r="0" b="0"/>
                <wp:docPr id="276" name="Picture 6" descr="Image result for telefe argentina logo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telefe argentina logo vecto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0075" cy="95250"/>
                        </a:xfrm>
                        <a:prstGeom prst="rect">
                          <a:avLst/>
                        </a:prstGeom>
                        <a:noFill/>
                        <a:ln>
                          <a:noFill/>
                        </a:ln>
                      </pic:spPr>
                    </pic:pic>
                  </a:graphicData>
                </a:graphic>
              </wp:inline>
            </w:drawing>
          </w:r>
        </w:p>
      </w:tc>
    </w:tr>
  </w:tbl>
  <w:p w:rsidR="001B41C5" w:rsidRPr="00D35B07" w:rsidRDefault="001B41C5" w:rsidP="00205D38">
    <w:pPr>
      <w:pStyle w:val="Footer"/>
      <w:tabs>
        <w:tab w:val="clear" w:pos="8838"/>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Look w:val="04A0" w:firstRow="1" w:lastRow="0" w:firstColumn="1" w:lastColumn="0" w:noHBand="0" w:noVBand="1"/>
    </w:tblPr>
    <w:tblGrid>
      <w:gridCol w:w="936"/>
      <w:gridCol w:w="1116"/>
      <w:gridCol w:w="936"/>
      <w:gridCol w:w="1491"/>
      <w:gridCol w:w="1056"/>
      <w:gridCol w:w="1626"/>
    </w:tblGrid>
    <w:tr w:rsidR="001B41C5" w:rsidRPr="00D35B07" w:rsidTr="00B06691">
      <w:trPr>
        <w:trHeight w:val="1077"/>
        <w:jc w:val="right"/>
      </w:trPr>
      <w:tc>
        <w:tcPr>
          <w:tcW w:w="236" w:type="dxa"/>
          <w:shd w:val="clear" w:color="auto" w:fill="auto"/>
          <w:vAlign w:val="center"/>
        </w:tcPr>
        <w:p w:rsidR="001B41C5" w:rsidRPr="00D35B07" w:rsidRDefault="001B41C5" w:rsidP="00B06691">
          <w:pPr>
            <w:pStyle w:val="Footer"/>
            <w:spacing w:after="0"/>
            <w:jc w:val="center"/>
          </w:pPr>
          <w:r w:rsidRPr="00B06691">
            <w:rPr>
              <w:b/>
              <w:noProof/>
              <w:color w:val="FFFFFF"/>
              <w:sz w:val="2"/>
              <w:szCs w:val="2"/>
            </w:rPr>
            <w:drawing>
              <wp:inline distT="0" distB="0" distL="0" distR="0">
                <wp:extent cx="457200" cy="276225"/>
                <wp:effectExtent l="0" t="0" r="0" b="0"/>
                <wp:docPr id="27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571500" cy="276225"/>
                <wp:effectExtent l="0" t="0" r="0" b="0"/>
                <wp:docPr id="2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71500" cy="27622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457200" cy="352425"/>
                <wp:effectExtent l="0" t="0" r="0" b="0"/>
                <wp:docPr id="2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57200" cy="352425"/>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809625" cy="114300"/>
                <wp:effectExtent l="0" t="0" r="0" b="0"/>
                <wp:docPr id="2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809625" cy="114300"/>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533400" cy="514350"/>
                <wp:effectExtent l="0" t="0" r="0" b="0"/>
                <wp:docPr id="2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33400" cy="514350"/>
                        </a:xfrm>
                        <a:prstGeom prst="rect">
                          <a:avLst/>
                        </a:prstGeom>
                        <a:noFill/>
                        <a:ln>
                          <a:noFill/>
                        </a:ln>
                      </pic:spPr>
                    </pic:pic>
                  </a:graphicData>
                </a:graphic>
              </wp:inline>
            </w:drawing>
          </w:r>
        </w:p>
      </w:tc>
      <w:tc>
        <w:tcPr>
          <w:tcW w:w="236" w:type="dxa"/>
          <w:shd w:val="clear" w:color="auto" w:fill="auto"/>
          <w:vAlign w:val="center"/>
        </w:tcPr>
        <w:p w:rsidR="001B41C5" w:rsidRPr="00B06691" w:rsidRDefault="001B41C5" w:rsidP="00B06691">
          <w:pPr>
            <w:pStyle w:val="Footer"/>
            <w:spacing w:after="0"/>
            <w:jc w:val="center"/>
            <w:rPr>
              <w:b/>
              <w:color w:val="FFFFFF"/>
              <w:sz w:val="2"/>
              <w:szCs w:val="2"/>
            </w:rPr>
          </w:pPr>
          <w:r w:rsidRPr="00B06691">
            <w:rPr>
              <w:b/>
              <w:noProof/>
              <w:color w:val="FFFFFF"/>
              <w:sz w:val="2"/>
              <w:szCs w:val="2"/>
            </w:rPr>
            <w:drawing>
              <wp:inline distT="0" distB="0" distL="0" distR="0">
                <wp:extent cx="895350" cy="133350"/>
                <wp:effectExtent l="0" t="0" r="0" b="0"/>
                <wp:docPr id="283" name="Picture 6" descr="Image result for telefe argentina logo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telefe argentina logo vecto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895350" cy="133350"/>
                        </a:xfrm>
                        <a:prstGeom prst="rect">
                          <a:avLst/>
                        </a:prstGeom>
                        <a:noFill/>
                        <a:ln>
                          <a:noFill/>
                        </a:ln>
                      </pic:spPr>
                    </pic:pic>
                  </a:graphicData>
                </a:graphic>
              </wp:inline>
            </w:drawing>
          </w:r>
        </w:p>
      </w:tc>
    </w:tr>
  </w:tbl>
  <w:p w:rsidR="001B41C5" w:rsidRPr="00D35B07" w:rsidRDefault="001B41C5" w:rsidP="00205D38">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41C5" w:rsidRDefault="001B41C5" w:rsidP="000A5FAA">
      <w:pPr>
        <w:spacing w:after="0" w:line="240" w:lineRule="auto"/>
      </w:pPr>
      <w:r>
        <w:separator/>
      </w:r>
    </w:p>
  </w:footnote>
  <w:footnote w:type="continuationSeparator" w:id="0">
    <w:p w:rsidR="001B41C5" w:rsidRDefault="001B41C5" w:rsidP="000A5F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41C5" w:rsidRDefault="001B41C5" w:rsidP="00FF3C78">
    <w:pPr>
      <w:pStyle w:val="Footer"/>
      <w:tabs>
        <w:tab w:val="clear" w:pos="4419"/>
        <w:tab w:val="clear" w:pos="8838"/>
        <w:tab w:val="left" w:pos="3951"/>
      </w:tabs>
      <w:ind w:left="-90"/>
      <w:rPr>
        <w:noProof/>
      </w:rPr>
    </w:pPr>
    <w:r w:rsidRPr="003D57A5">
      <w:rPr>
        <w:noProof/>
      </w:rPr>
      <mc:AlternateContent>
        <mc:Choice Requires="wps">
          <w:drawing>
            <wp:anchor distT="0" distB="0" distL="114300" distR="114300" simplePos="0" relativeHeight="251657728" behindDoc="0" locked="0" layoutInCell="1" allowOverlap="1">
              <wp:simplePos x="0" y="0"/>
              <wp:positionH relativeFrom="column">
                <wp:posOffset>5380074</wp:posOffset>
              </wp:positionH>
              <wp:positionV relativeFrom="paragraph">
                <wp:posOffset>265814</wp:posOffset>
              </wp:positionV>
              <wp:extent cx="932284" cy="36830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284"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41C5" w:rsidRPr="00E926C3" w:rsidRDefault="001B41C5" w:rsidP="00A2707C">
                          <w:pPr>
                            <w:rPr>
                              <w:rFonts w:cs="Arial"/>
                              <w:color w:val="7F7F7F"/>
                              <w:lang w:val="es-AR"/>
                            </w:rPr>
                          </w:pPr>
                          <w:r>
                            <w:rPr>
                              <w:rFonts w:cs="Arial"/>
                              <w:color w:val="7F7F7F"/>
                              <w:lang w:val="es-AR"/>
                            </w:rPr>
                            <w:t>V1.3 -RFC#2</w:t>
                          </w:r>
                        </w:p>
                        <w:p w:rsidR="001B41C5" w:rsidRPr="00E53BBC" w:rsidRDefault="001B41C5" w:rsidP="00A2707C">
                          <w:pPr>
                            <w:rPr>
                              <w:rFonts w:ascii="Arial" w:hAnsi="Arial" w:cs="Arial"/>
                              <w:color w:val="7F7F7F"/>
                              <w:sz w:val="16"/>
                              <w:szCs w:val="16"/>
                              <w:lang w:val="es-AR"/>
                            </w:rPr>
                          </w:pPr>
                        </w:p>
                        <w:p w:rsidR="001B41C5" w:rsidRDefault="001B41C5" w:rsidP="00A270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69" type="#_x0000_t202" style="position:absolute;left:0;text-align:left;margin-left:423.65pt;margin-top:20.95pt;width:73.4pt;height: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" filled="f" stroked="f">
              <v:textbox>
                <w:txbxContent>
                  <w:p w:rsidR="001B41C5" w:rsidRPr="00E926C3" w:rsidRDefault="001B41C5" w:rsidP="00A2707C">
                    <w:pPr>
                      <w:rPr>
                        <w:rFonts w:cs="Arial"/>
                        <w:color w:val="7F7F7F"/>
                        <w:lang w:val="es-AR"/>
                      </w:rPr>
                    </w:pPr>
                    <w:r>
                      <w:rPr>
                        <w:rFonts w:cs="Arial"/>
                        <w:color w:val="7F7F7F"/>
                        <w:lang w:val="es-AR"/>
                      </w:rPr>
                      <w:t>V1.3 -RFC#2</w:t>
                    </w:r>
                  </w:p>
                  <w:p w:rsidR="001B41C5" w:rsidRPr="00E53BBC" w:rsidRDefault="001B41C5" w:rsidP="00A2707C">
                    <w:pPr>
                      <w:rPr>
                        <w:rFonts w:ascii="Arial" w:hAnsi="Arial" w:cs="Arial"/>
                        <w:color w:val="7F7F7F"/>
                        <w:sz w:val="16"/>
                        <w:szCs w:val="16"/>
                        <w:lang w:val="es-AR"/>
                      </w:rPr>
                    </w:pPr>
                  </w:p>
                  <w:p w:rsidR="001B41C5" w:rsidRDefault="001B41C5" w:rsidP="00A2707C"/>
                </w:txbxContent>
              </v:textbox>
            </v:shape>
          </w:pict>
        </mc:Fallback>
      </mc:AlternateContent>
    </w:r>
    <w:r w:rsidRPr="00373E55">
      <w:rPr>
        <w:noProof/>
      </w:rPr>
      <w:drawing>
        <wp:inline distT="0" distB="0" distL="0" distR="0">
          <wp:extent cx="1276350" cy="209550"/>
          <wp:effectExtent l="0" t="0" r="0" b="0"/>
          <wp:docPr id="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6350" cy="209550"/>
                  </a:xfrm>
                  <a:prstGeom prst="rect">
                    <a:avLst/>
                  </a:prstGeom>
                  <a:noFill/>
                  <a:ln>
                    <a:noFill/>
                  </a:ln>
                </pic:spPr>
              </pic:pic>
            </a:graphicData>
          </a:graphic>
        </wp:inline>
      </w:drawing>
    </w:r>
  </w:p>
  <w:p w:rsidR="001B41C5" w:rsidRPr="00BE438B" w:rsidRDefault="001B41C5" w:rsidP="00FF3C78">
    <w:pPr>
      <w:pStyle w:val="Footer"/>
      <w:tabs>
        <w:tab w:val="clear" w:pos="4419"/>
        <w:tab w:val="clear" w:pos="8838"/>
        <w:tab w:val="left" w:pos="3951"/>
      </w:tabs>
      <w:spacing w:after="0"/>
      <w:ind w:left="-90"/>
      <w:rPr>
        <w:noProof/>
        <w:sz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41C5" w:rsidRDefault="001B41C5" w:rsidP="0087055D">
    <w:pPr>
      <w:pStyle w:val="Header"/>
    </w:pPr>
    <w:r w:rsidRPr="00373E55">
      <w:rPr>
        <w:noProof/>
      </w:rPr>
      <w:drawing>
        <wp:inline distT="0" distB="0" distL="0" distR="0">
          <wp:extent cx="1647825" cy="3048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7825" cy="304800"/>
                  </a:xfrm>
                  <a:prstGeom prst="rect">
                    <a:avLst/>
                  </a:prstGeom>
                  <a:noFill/>
                  <a:ln>
                    <a:noFill/>
                  </a:ln>
                </pic:spPr>
              </pic:pic>
            </a:graphicData>
          </a:graphic>
        </wp:inline>
      </w:drawing>
    </w:r>
    <w:r>
      <w:rPr>
        <w:noProof/>
        <w:lang w:val="es-AR" w:eastAsia="es-A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53723"/>
    <w:multiLevelType w:val="hybridMultilevel"/>
    <w:tmpl w:val="EC5AD1CC"/>
    <w:lvl w:ilvl="0" w:tplc="04090001">
      <w:start w:val="1"/>
      <w:numFmt w:val="bullet"/>
      <w:lvlText w:val=""/>
      <w:lvlJc w:val="left"/>
      <w:pPr>
        <w:ind w:left="720" w:hanging="360"/>
      </w:pPr>
      <w:rPr>
        <w:rFonts w:ascii="Symbol" w:hAnsi="Symbol"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08526B1F"/>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 w15:restartNumberingAfterBreak="0">
    <w:nsid w:val="089A22A9"/>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 w15:restartNumberingAfterBreak="0">
    <w:nsid w:val="0A451BA5"/>
    <w:multiLevelType w:val="multilevel"/>
    <w:tmpl w:val="7C868B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0F717A4"/>
    <w:multiLevelType w:val="hybridMultilevel"/>
    <w:tmpl w:val="2EB2CF32"/>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15:restartNumberingAfterBreak="0">
    <w:nsid w:val="168C3631"/>
    <w:multiLevelType w:val="hybridMultilevel"/>
    <w:tmpl w:val="30D0F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482AF8"/>
    <w:multiLevelType w:val="multilevel"/>
    <w:tmpl w:val="99E45A7C"/>
    <w:lvl w:ilvl="0">
      <w:start w:val="1"/>
      <w:numFmt w:val="bullet"/>
      <w:lvlText w:val=""/>
      <w:lvlJc w:val="left"/>
      <w:pPr>
        <w:ind w:left="630" w:hanging="360"/>
      </w:pPr>
      <w:rPr>
        <w:rFonts w:ascii="Symbol" w:hAnsi="Symbol" w:hint="default"/>
      </w:rPr>
    </w:lvl>
    <w:lvl w:ilvl="1">
      <w:start w:val="1"/>
      <w:numFmt w:val="bullet"/>
      <w:lvlText w:val="o"/>
      <w:lvlJc w:val="left"/>
      <w:pPr>
        <w:ind w:left="1350" w:hanging="360"/>
      </w:pPr>
      <w:rPr>
        <w:rFonts w:ascii="Courier New" w:hAnsi="Courier New" w:cs="Courier New" w:hint="default"/>
      </w:rPr>
    </w:lvl>
    <w:lvl w:ilvl="2">
      <w:start w:val="1"/>
      <w:numFmt w:val="decimal"/>
      <w:lvlText w:val="%3."/>
      <w:lvlJc w:val="left"/>
      <w:pPr>
        <w:ind w:left="2070" w:hanging="360"/>
      </w:pPr>
      <w:rPr>
        <w:rFonts w:hint="default"/>
      </w:rPr>
    </w:lvl>
    <w:lvl w:ilvl="3" w:tentative="1">
      <w:start w:val="1"/>
      <w:numFmt w:val="bullet"/>
      <w:lvlText w:val=""/>
      <w:lvlJc w:val="left"/>
      <w:pPr>
        <w:ind w:left="2790" w:hanging="360"/>
      </w:pPr>
      <w:rPr>
        <w:rFonts w:ascii="Symbol" w:hAnsi="Symbol" w:hint="default"/>
      </w:rPr>
    </w:lvl>
    <w:lvl w:ilvl="4" w:tentative="1">
      <w:start w:val="1"/>
      <w:numFmt w:val="bullet"/>
      <w:lvlText w:val="o"/>
      <w:lvlJc w:val="left"/>
      <w:pPr>
        <w:ind w:left="3510" w:hanging="360"/>
      </w:pPr>
      <w:rPr>
        <w:rFonts w:ascii="Courier New" w:hAnsi="Courier New" w:cs="Courier New" w:hint="default"/>
      </w:rPr>
    </w:lvl>
    <w:lvl w:ilvl="5" w:tentative="1">
      <w:start w:val="1"/>
      <w:numFmt w:val="bullet"/>
      <w:lvlText w:val=""/>
      <w:lvlJc w:val="left"/>
      <w:pPr>
        <w:ind w:left="4230" w:hanging="360"/>
      </w:pPr>
      <w:rPr>
        <w:rFonts w:ascii="Wingdings" w:hAnsi="Wingdings" w:hint="default"/>
      </w:rPr>
    </w:lvl>
    <w:lvl w:ilvl="6" w:tentative="1">
      <w:start w:val="1"/>
      <w:numFmt w:val="bullet"/>
      <w:lvlText w:val=""/>
      <w:lvlJc w:val="left"/>
      <w:pPr>
        <w:ind w:left="4950" w:hanging="360"/>
      </w:pPr>
      <w:rPr>
        <w:rFonts w:ascii="Symbol" w:hAnsi="Symbol" w:hint="default"/>
      </w:rPr>
    </w:lvl>
    <w:lvl w:ilvl="7" w:tentative="1">
      <w:start w:val="1"/>
      <w:numFmt w:val="bullet"/>
      <w:lvlText w:val="o"/>
      <w:lvlJc w:val="left"/>
      <w:pPr>
        <w:ind w:left="5670" w:hanging="360"/>
      </w:pPr>
      <w:rPr>
        <w:rFonts w:ascii="Courier New" w:hAnsi="Courier New" w:cs="Courier New" w:hint="default"/>
      </w:rPr>
    </w:lvl>
    <w:lvl w:ilvl="8" w:tentative="1">
      <w:start w:val="1"/>
      <w:numFmt w:val="bullet"/>
      <w:lvlText w:val=""/>
      <w:lvlJc w:val="left"/>
      <w:pPr>
        <w:ind w:left="6390" w:hanging="360"/>
      </w:pPr>
      <w:rPr>
        <w:rFonts w:ascii="Wingdings" w:hAnsi="Wingdings" w:hint="default"/>
      </w:rPr>
    </w:lvl>
  </w:abstractNum>
  <w:abstractNum w:abstractNumId="7" w15:restartNumberingAfterBreak="0">
    <w:nsid w:val="185C2460"/>
    <w:multiLevelType w:val="hybridMultilevel"/>
    <w:tmpl w:val="5DA26C44"/>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170" w:hanging="360"/>
      </w:pPr>
    </w:lvl>
    <w:lvl w:ilvl="2" w:tplc="2C0A001B">
      <w:start w:val="1"/>
      <w:numFmt w:val="lowerRoman"/>
      <w:lvlText w:val="%3."/>
      <w:lvlJc w:val="right"/>
      <w:pPr>
        <w:ind w:left="1890" w:hanging="180"/>
      </w:pPr>
    </w:lvl>
    <w:lvl w:ilvl="3" w:tplc="2C0A000F" w:tentative="1">
      <w:start w:val="1"/>
      <w:numFmt w:val="decimal"/>
      <w:lvlText w:val="%4."/>
      <w:lvlJc w:val="left"/>
      <w:pPr>
        <w:ind w:left="2610" w:hanging="360"/>
      </w:pPr>
    </w:lvl>
    <w:lvl w:ilvl="4" w:tplc="2C0A0019" w:tentative="1">
      <w:start w:val="1"/>
      <w:numFmt w:val="lowerLetter"/>
      <w:lvlText w:val="%5."/>
      <w:lvlJc w:val="left"/>
      <w:pPr>
        <w:ind w:left="3330" w:hanging="360"/>
      </w:pPr>
    </w:lvl>
    <w:lvl w:ilvl="5" w:tplc="2C0A001B" w:tentative="1">
      <w:start w:val="1"/>
      <w:numFmt w:val="lowerRoman"/>
      <w:lvlText w:val="%6."/>
      <w:lvlJc w:val="right"/>
      <w:pPr>
        <w:ind w:left="4050" w:hanging="180"/>
      </w:pPr>
    </w:lvl>
    <w:lvl w:ilvl="6" w:tplc="2C0A000F" w:tentative="1">
      <w:start w:val="1"/>
      <w:numFmt w:val="decimal"/>
      <w:lvlText w:val="%7."/>
      <w:lvlJc w:val="left"/>
      <w:pPr>
        <w:ind w:left="4770" w:hanging="360"/>
      </w:pPr>
    </w:lvl>
    <w:lvl w:ilvl="7" w:tplc="2C0A0019" w:tentative="1">
      <w:start w:val="1"/>
      <w:numFmt w:val="lowerLetter"/>
      <w:lvlText w:val="%8."/>
      <w:lvlJc w:val="left"/>
      <w:pPr>
        <w:ind w:left="5490" w:hanging="360"/>
      </w:pPr>
    </w:lvl>
    <w:lvl w:ilvl="8" w:tplc="2C0A001B" w:tentative="1">
      <w:start w:val="1"/>
      <w:numFmt w:val="lowerRoman"/>
      <w:lvlText w:val="%9."/>
      <w:lvlJc w:val="right"/>
      <w:pPr>
        <w:ind w:left="6210" w:hanging="180"/>
      </w:pPr>
    </w:lvl>
  </w:abstractNum>
  <w:abstractNum w:abstractNumId="8" w15:restartNumberingAfterBreak="0">
    <w:nsid w:val="1890092C"/>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9" w15:restartNumberingAfterBreak="0">
    <w:nsid w:val="191F731D"/>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0" w15:restartNumberingAfterBreak="0">
    <w:nsid w:val="19D00238"/>
    <w:multiLevelType w:val="hybridMultilevel"/>
    <w:tmpl w:val="95E85AE0"/>
    <w:lvl w:ilvl="0" w:tplc="0409000F">
      <w:start w:val="1"/>
      <w:numFmt w:val="decimal"/>
      <w:lvlText w:val="%1."/>
      <w:lvlJc w:val="left"/>
      <w:pPr>
        <w:ind w:left="630" w:hanging="360"/>
      </w:pPr>
      <w:rPr>
        <w:rFonts w:hint="default"/>
      </w:rPr>
    </w:lvl>
    <w:lvl w:ilvl="1" w:tplc="04090003">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1B720CCC"/>
    <w:multiLevelType w:val="hybridMultilevel"/>
    <w:tmpl w:val="4B3CB6D2"/>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20F459B9"/>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3" w15:restartNumberingAfterBreak="0">
    <w:nsid w:val="22F96C5D"/>
    <w:multiLevelType w:val="hybridMultilevel"/>
    <w:tmpl w:val="D13C89CE"/>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23815033"/>
    <w:multiLevelType w:val="hybridMultilevel"/>
    <w:tmpl w:val="9948CDD0"/>
    <w:lvl w:ilvl="0" w:tplc="0409000F">
      <w:start w:val="1"/>
      <w:numFmt w:val="decimal"/>
      <w:lvlText w:val="%1."/>
      <w:lvlJc w:val="left"/>
      <w:pPr>
        <w:ind w:left="630" w:hanging="360"/>
      </w:pPr>
      <w:rPr>
        <w:rFonts w:hint="default"/>
      </w:rPr>
    </w:lvl>
    <w:lvl w:ilvl="1" w:tplc="04090003">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5" w15:restartNumberingAfterBreak="0">
    <w:nsid w:val="25183E90"/>
    <w:multiLevelType w:val="multilevel"/>
    <w:tmpl w:val="97CE6848"/>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numFmt w:val="bullet"/>
      <w:lvlText w:val="-"/>
      <w:lvlJc w:val="left"/>
      <w:pPr>
        <w:ind w:left="2790" w:hanging="360"/>
      </w:pPr>
      <w:rPr>
        <w:rFonts w:ascii="Calibri" w:eastAsia="MS Mincho" w:hAnsi="Calibri" w:cs="Calibri" w:hint="default"/>
      </w:rPr>
    </w:lvl>
    <w:lvl w:ilvl="3" w:tentative="1">
      <w:start w:val="1"/>
      <w:numFmt w:val="bullet"/>
      <w:lvlText w:val=""/>
      <w:lvlJc w:val="left"/>
      <w:pPr>
        <w:ind w:left="3510" w:hanging="360"/>
      </w:pPr>
      <w:rPr>
        <w:rFonts w:ascii="Symbol" w:hAnsi="Symbol" w:hint="default"/>
      </w:rPr>
    </w:lvl>
    <w:lvl w:ilvl="4" w:tentative="1">
      <w:start w:val="1"/>
      <w:numFmt w:val="bullet"/>
      <w:lvlText w:val="o"/>
      <w:lvlJc w:val="left"/>
      <w:pPr>
        <w:ind w:left="4230" w:hanging="360"/>
      </w:pPr>
      <w:rPr>
        <w:rFonts w:ascii="Courier New" w:hAnsi="Courier New" w:cs="Courier New" w:hint="default"/>
      </w:rPr>
    </w:lvl>
    <w:lvl w:ilvl="5" w:tentative="1">
      <w:start w:val="1"/>
      <w:numFmt w:val="bullet"/>
      <w:lvlText w:val=""/>
      <w:lvlJc w:val="left"/>
      <w:pPr>
        <w:ind w:left="4950" w:hanging="360"/>
      </w:pPr>
      <w:rPr>
        <w:rFonts w:ascii="Wingdings" w:hAnsi="Wingdings" w:hint="default"/>
      </w:rPr>
    </w:lvl>
    <w:lvl w:ilvl="6" w:tentative="1">
      <w:start w:val="1"/>
      <w:numFmt w:val="bullet"/>
      <w:lvlText w:val=""/>
      <w:lvlJc w:val="left"/>
      <w:pPr>
        <w:ind w:left="5670" w:hanging="360"/>
      </w:pPr>
      <w:rPr>
        <w:rFonts w:ascii="Symbol" w:hAnsi="Symbol" w:hint="default"/>
      </w:rPr>
    </w:lvl>
    <w:lvl w:ilvl="7" w:tentative="1">
      <w:start w:val="1"/>
      <w:numFmt w:val="bullet"/>
      <w:lvlText w:val="o"/>
      <w:lvlJc w:val="left"/>
      <w:pPr>
        <w:ind w:left="6390" w:hanging="360"/>
      </w:pPr>
      <w:rPr>
        <w:rFonts w:ascii="Courier New" w:hAnsi="Courier New" w:cs="Courier New" w:hint="default"/>
      </w:rPr>
    </w:lvl>
    <w:lvl w:ilvl="8" w:tentative="1">
      <w:start w:val="1"/>
      <w:numFmt w:val="bullet"/>
      <w:lvlText w:val=""/>
      <w:lvlJc w:val="left"/>
      <w:pPr>
        <w:ind w:left="7110" w:hanging="360"/>
      </w:pPr>
      <w:rPr>
        <w:rFonts w:ascii="Wingdings" w:hAnsi="Wingdings" w:hint="default"/>
      </w:rPr>
    </w:lvl>
  </w:abstractNum>
  <w:abstractNum w:abstractNumId="16" w15:restartNumberingAfterBreak="0">
    <w:nsid w:val="2A5837B6"/>
    <w:multiLevelType w:val="hybridMultilevel"/>
    <w:tmpl w:val="F80C7C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5A6DCC"/>
    <w:multiLevelType w:val="hybridMultilevel"/>
    <w:tmpl w:val="B17439FA"/>
    <w:lvl w:ilvl="0" w:tplc="04090001">
      <w:start w:val="1"/>
      <w:numFmt w:val="bullet"/>
      <w:lvlText w:val=""/>
      <w:lvlJc w:val="left"/>
      <w:pPr>
        <w:ind w:left="1080" w:hanging="360"/>
      </w:pPr>
      <w:rPr>
        <w:rFonts w:ascii="Symbol" w:hAnsi="Symbol" w:hint="default"/>
      </w:rPr>
    </w:lvl>
    <w:lvl w:ilvl="1" w:tplc="2C0A0019">
      <w:start w:val="1"/>
      <w:numFmt w:val="lowerLetter"/>
      <w:lvlText w:val="%2."/>
      <w:lvlJc w:val="left"/>
      <w:pPr>
        <w:ind w:left="1530" w:hanging="360"/>
      </w:pPr>
    </w:lvl>
    <w:lvl w:ilvl="2" w:tplc="2C0A001B">
      <w:start w:val="1"/>
      <w:numFmt w:val="lowerRoman"/>
      <w:lvlText w:val="%3."/>
      <w:lvlJc w:val="right"/>
      <w:pPr>
        <w:ind w:left="2250" w:hanging="180"/>
      </w:pPr>
    </w:lvl>
    <w:lvl w:ilvl="3" w:tplc="2C0A000F" w:tentative="1">
      <w:start w:val="1"/>
      <w:numFmt w:val="decimal"/>
      <w:lvlText w:val="%4."/>
      <w:lvlJc w:val="left"/>
      <w:pPr>
        <w:ind w:left="2970" w:hanging="360"/>
      </w:pPr>
    </w:lvl>
    <w:lvl w:ilvl="4" w:tplc="2C0A0019" w:tentative="1">
      <w:start w:val="1"/>
      <w:numFmt w:val="lowerLetter"/>
      <w:lvlText w:val="%5."/>
      <w:lvlJc w:val="left"/>
      <w:pPr>
        <w:ind w:left="3690" w:hanging="360"/>
      </w:pPr>
    </w:lvl>
    <w:lvl w:ilvl="5" w:tplc="2C0A001B" w:tentative="1">
      <w:start w:val="1"/>
      <w:numFmt w:val="lowerRoman"/>
      <w:lvlText w:val="%6."/>
      <w:lvlJc w:val="right"/>
      <w:pPr>
        <w:ind w:left="4410" w:hanging="180"/>
      </w:pPr>
    </w:lvl>
    <w:lvl w:ilvl="6" w:tplc="2C0A000F" w:tentative="1">
      <w:start w:val="1"/>
      <w:numFmt w:val="decimal"/>
      <w:lvlText w:val="%7."/>
      <w:lvlJc w:val="left"/>
      <w:pPr>
        <w:ind w:left="5130" w:hanging="360"/>
      </w:pPr>
    </w:lvl>
    <w:lvl w:ilvl="7" w:tplc="2C0A0019" w:tentative="1">
      <w:start w:val="1"/>
      <w:numFmt w:val="lowerLetter"/>
      <w:lvlText w:val="%8."/>
      <w:lvlJc w:val="left"/>
      <w:pPr>
        <w:ind w:left="5850" w:hanging="360"/>
      </w:pPr>
    </w:lvl>
    <w:lvl w:ilvl="8" w:tplc="2C0A001B" w:tentative="1">
      <w:start w:val="1"/>
      <w:numFmt w:val="lowerRoman"/>
      <w:lvlText w:val="%9."/>
      <w:lvlJc w:val="right"/>
      <w:pPr>
        <w:ind w:left="6570" w:hanging="180"/>
      </w:pPr>
    </w:lvl>
  </w:abstractNum>
  <w:abstractNum w:abstractNumId="18" w15:restartNumberingAfterBreak="0">
    <w:nsid w:val="2AFA669B"/>
    <w:multiLevelType w:val="hybridMultilevel"/>
    <w:tmpl w:val="2FB0CF9E"/>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15:restartNumberingAfterBreak="0">
    <w:nsid w:val="30DA64ED"/>
    <w:multiLevelType w:val="hybridMultilevel"/>
    <w:tmpl w:val="30D0F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825938"/>
    <w:multiLevelType w:val="hybridMultilevel"/>
    <w:tmpl w:val="F0EAE0CA"/>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370C0FF9"/>
    <w:multiLevelType w:val="hybridMultilevel"/>
    <w:tmpl w:val="E15898EA"/>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15:restartNumberingAfterBreak="0">
    <w:nsid w:val="3BE61ED2"/>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3" w15:restartNumberingAfterBreak="0">
    <w:nsid w:val="40595A1E"/>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4" w15:restartNumberingAfterBreak="0">
    <w:nsid w:val="4329397E"/>
    <w:multiLevelType w:val="hybridMultilevel"/>
    <w:tmpl w:val="D1925F3C"/>
    <w:lvl w:ilvl="0" w:tplc="2C0A0001">
      <w:start w:val="1"/>
      <w:numFmt w:val="bullet"/>
      <w:lvlText w:val=""/>
      <w:lvlJc w:val="left"/>
      <w:pPr>
        <w:ind w:left="990" w:hanging="360"/>
      </w:pPr>
      <w:rPr>
        <w:rFonts w:ascii="Symbol" w:hAnsi="Symbol" w:hint="default"/>
      </w:rPr>
    </w:lvl>
    <w:lvl w:ilvl="1" w:tplc="2C0A0003">
      <w:start w:val="1"/>
      <w:numFmt w:val="bullet"/>
      <w:lvlText w:val="o"/>
      <w:lvlJc w:val="left"/>
      <w:pPr>
        <w:ind w:left="1710" w:hanging="360"/>
      </w:pPr>
      <w:rPr>
        <w:rFonts w:ascii="Courier New" w:hAnsi="Courier New" w:cs="Courier New" w:hint="default"/>
      </w:rPr>
    </w:lvl>
    <w:lvl w:ilvl="2" w:tplc="2C0A0005" w:tentative="1">
      <w:start w:val="1"/>
      <w:numFmt w:val="bullet"/>
      <w:lvlText w:val=""/>
      <w:lvlJc w:val="left"/>
      <w:pPr>
        <w:ind w:left="2430" w:hanging="360"/>
      </w:pPr>
      <w:rPr>
        <w:rFonts w:ascii="Wingdings" w:hAnsi="Wingdings" w:hint="default"/>
      </w:rPr>
    </w:lvl>
    <w:lvl w:ilvl="3" w:tplc="2C0A0001" w:tentative="1">
      <w:start w:val="1"/>
      <w:numFmt w:val="bullet"/>
      <w:lvlText w:val=""/>
      <w:lvlJc w:val="left"/>
      <w:pPr>
        <w:ind w:left="3150" w:hanging="360"/>
      </w:pPr>
      <w:rPr>
        <w:rFonts w:ascii="Symbol" w:hAnsi="Symbol" w:hint="default"/>
      </w:rPr>
    </w:lvl>
    <w:lvl w:ilvl="4" w:tplc="2C0A0003" w:tentative="1">
      <w:start w:val="1"/>
      <w:numFmt w:val="bullet"/>
      <w:lvlText w:val="o"/>
      <w:lvlJc w:val="left"/>
      <w:pPr>
        <w:ind w:left="3870" w:hanging="360"/>
      </w:pPr>
      <w:rPr>
        <w:rFonts w:ascii="Courier New" w:hAnsi="Courier New" w:cs="Courier New" w:hint="default"/>
      </w:rPr>
    </w:lvl>
    <w:lvl w:ilvl="5" w:tplc="2C0A0005" w:tentative="1">
      <w:start w:val="1"/>
      <w:numFmt w:val="bullet"/>
      <w:lvlText w:val=""/>
      <w:lvlJc w:val="left"/>
      <w:pPr>
        <w:ind w:left="4590" w:hanging="360"/>
      </w:pPr>
      <w:rPr>
        <w:rFonts w:ascii="Wingdings" w:hAnsi="Wingdings" w:hint="default"/>
      </w:rPr>
    </w:lvl>
    <w:lvl w:ilvl="6" w:tplc="2C0A0001" w:tentative="1">
      <w:start w:val="1"/>
      <w:numFmt w:val="bullet"/>
      <w:lvlText w:val=""/>
      <w:lvlJc w:val="left"/>
      <w:pPr>
        <w:ind w:left="5310" w:hanging="360"/>
      </w:pPr>
      <w:rPr>
        <w:rFonts w:ascii="Symbol" w:hAnsi="Symbol" w:hint="default"/>
      </w:rPr>
    </w:lvl>
    <w:lvl w:ilvl="7" w:tplc="2C0A0003" w:tentative="1">
      <w:start w:val="1"/>
      <w:numFmt w:val="bullet"/>
      <w:lvlText w:val="o"/>
      <w:lvlJc w:val="left"/>
      <w:pPr>
        <w:ind w:left="6030" w:hanging="360"/>
      </w:pPr>
      <w:rPr>
        <w:rFonts w:ascii="Courier New" w:hAnsi="Courier New" w:cs="Courier New" w:hint="default"/>
      </w:rPr>
    </w:lvl>
    <w:lvl w:ilvl="8" w:tplc="2C0A0005" w:tentative="1">
      <w:start w:val="1"/>
      <w:numFmt w:val="bullet"/>
      <w:lvlText w:val=""/>
      <w:lvlJc w:val="left"/>
      <w:pPr>
        <w:ind w:left="6750" w:hanging="360"/>
      </w:pPr>
      <w:rPr>
        <w:rFonts w:ascii="Wingdings" w:hAnsi="Wingdings" w:hint="default"/>
      </w:rPr>
    </w:lvl>
  </w:abstractNum>
  <w:abstractNum w:abstractNumId="25" w15:restartNumberingAfterBreak="0">
    <w:nsid w:val="443026AD"/>
    <w:multiLevelType w:val="hybridMultilevel"/>
    <w:tmpl w:val="1EA87B52"/>
    <w:lvl w:ilvl="0" w:tplc="AA147162">
      <w:start w:val="1"/>
      <w:numFmt w:val="decimal"/>
      <w:lvlText w:val="%1."/>
      <w:lvlJc w:val="left"/>
      <w:pPr>
        <w:ind w:left="630" w:hanging="360"/>
      </w:pPr>
      <w:rPr>
        <w:rFonts w:hint="default"/>
      </w:rPr>
    </w:lvl>
    <w:lvl w:ilvl="1" w:tplc="2C0A0019" w:tentative="1">
      <w:start w:val="1"/>
      <w:numFmt w:val="lowerLetter"/>
      <w:lvlText w:val="%2."/>
      <w:lvlJc w:val="left"/>
      <w:pPr>
        <w:ind w:left="1350" w:hanging="360"/>
      </w:pPr>
    </w:lvl>
    <w:lvl w:ilvl="2" w:tplc="2C0A001B">
      <w:start w:val="1"/>
      <w:numFmt w:val="lowerRoman"/>
      <w:lvlText w:val="%3."/>
      <w:lvlJc w:val="right"/>
      <w:pPr>
        <w:ind w:left="2070" w:hanging="180"/>
      </w:pPr>
    </w:lvl>
    <w:lvl w:ilvl="3" w:tplc="2C0A000F" w:tentative="1">
      <w:start w:val="1"/>
      <w:numFmt w:val="decimal"/>
      <w:lvlText w:val="%4."/>
      <w:lvlJc w:val="left"/>
      <w:pPr>
        <w:ind w:left="2790" w:hanging="360"/>
      </w:pPr>
    </w:lvl>
    <w:lvl w:ilvl="4" w:tplc="2C0A0019" w:tentative="1">
      <w:start w:val="1"/>
      <w:numFmt w:val="lowerLetter"/>
      <w:lvlText w:val="%5."/>
      <w:lvlJc w:val="left"/>
      <w:pPr>
        <w:ind w:left="3510" w:hanging="360"/>
      </w:pPr>
    </w:lvl>
    <w:lvl w:ilvl="5" w:tplc="2C0A001B" w:tentative="1">
      <w:start w:val="1"/>
      <w:numFmt w:val="lowerRoman"/>
      <w:lvlText w:val="%6."/>
      <w:lvlJc w:val="right"/>
      <w:pPr>
        <w:ind w:left="4230" w:hanging="180"/>
      </w:pPr>
    </w:lvl>
    <w:lvl w:ilvl="6" w:tplc="2C0A000F" w:tentative="1">
      <w:start w:val="1"/>
      <w:numFmt w:val="decimal"/>
      <w:lvlText w:val="%7."/>
      <w:lvlJc w:val="left"/>
      <w:pPr>
        <w:ind w:left="4950" w:hanging="360"/>
      </w:pPr>
    </w:lvl>
    <w:lvl w:ilvl="7" w:tplc="2C0A0019" w:tentative="1">
      <w:start w:val="1"/>
      <w:numFmt w:val="lowerLetter"/>
      <w:lvlText w:val="%8."/>
      <w:lvlJc w:val="left"/>
      <w:pPr>
        <w:ind w:left="5670" w:hanging="360"/>
      </w:pPr>
    </w:lvl>
    <w:lvl w:ilvl="8" w:tplc="2C0A001B" w:tentative="1">
      <w:start w:val="1"/>
      <w:numFmt w:val="lowerRoman"/>
      <w:lvlText w:val="%9."/>
      <w:lvlJc w:val="right"/>
      <w:pPr>
        <w:ind w:left="6390" w:hanging="180"/>
      </w:pPr>
    </w:lvl>
  </w:abstractNum>
  <w:abstractNum w:abstractNumId="26" w15:restartNumberingAfterBreak="0">
    <w:nsid w:val="4DD827E6"/>
    <w:multiLevelType w:val="hybridMultilevel"/>
    <w:tmpl w:val="CE9A9D8A"/>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15:restartNumberingAfterBreak="0">
    <w:nsid w:val="4DE50C6C"/>
    <w:multiLevelType w:val="hybridMultilevel"/>
    <w:tmpl w:val="C2A49F02"/>
    <w:lvl w:ilvl="0" w:tplc="0409000F">
      <w:start w:val="1"/>
      <w:numFmt w:val="decimal"/>
      <w:lvlText w:val="%1."/>
      <w:lvlJc w:val="left"/>
      <w:pPr>
        <w:ind w:left="630" w:hanging="360"/>
      </w:pPr>
      <w:rPr>
        <w:rFonts w:hint="default"/>
      </w:rPr>
    </w:lvl>
    <w:lvl w:ilvl="1" w:tplc="04090003">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8" w15:restartNumberingAfterBreak="0">
    <w:nsid w:val="51840C9D"/>
    <w:multiLevelType w:val="hybridMultilevel"/>
    <w:tmpl w:val="F7BA413A"/>
    <w:lvl w:ilvl="0" w:tplc="5164D710">
      <w:start w:val="1"/>
      <w:numFmt w:val="decimal"/>
      <w:lvlText w:val="%1."/>
      <w:lvlJc w:val="left"/>
      <w:pPr>
        <w:ind w:left="630" w:hanging="360"/>
      </w:pPr>
      <w:rPr>
        <w:rFonts w:hint="default"/>
      </w:rPr>
    </w:lvl>
    <w:lvl w:ilvl="1" w:tplc="2C0A0019" w:tentative="1">
      <w:start w:val="1"/>
      <w:numFmt w:val="lowerLetter"/>
      <w:lvlText w:val="%2."/>
      <w:lvlJc w:val="left"/>
      <w:pPr>
        <w:ind w:left="1350" w:hanging="360"/>
      </w:pPr>
    </w:lvl>
    <w:lvl w:ilvl="2" w:tplc="2C0A001B" w:tentative="1">
      <w:start w:val="1"/>
      <w:numFmt w:val="lowerRoman"/>
      <w:lvlText w:val="%3."/>
      <w:lvlJc w:val="right"/>
      <w:pPr>
        <w:ind w:left="2070" w:hanging="180"/>
      </w:pPr>
    </w:lvl>
    <w:lvl w:ilvl="3" w:tplc="2C0A000F" w:tentative="1">
      <w:start w:val="1"/>
      <w:numFmt w:val="decimal"/>
      <w:lvlText w:val="%4."/>
      <w:lvlJc w:val="left"/>
      <w:pPr>
        <w:ind w:left="2790" w:hanging="360"/>
      </w:pPr>
    </w:lvl>
    <w:lvl w:ilvl="4" w:tplc="2C0A0019" w:tentative="1">
      <w:start w:val="1"/>
      <w:numFmt w:val="lowerLetter"/>
      <w:lvlText w:val="%5."/>
      <w:lvlJc w:val="left"/>
      <w:pPr>
        <w:ind w:left="3510" w:hanging="360"/>
      </w:pPr>
    </w:lvl>
    <w:lvl w:ilvl="5" w:tplc="2C0A001B" w:tentative="1">
      <w:start w:val="1"/>
      <w:numFmt w:val="lowerRoman"/>
      <w:lvlText w:val="%6."/>
      <w:lvlJc w:val="right"/>
      <w:pPr>
        <w:ind w:left="4230" w:hanging="180"/>
      </w:pPr>
    </w:lvl>
    <w:lvl w:ilvl="6" w:tplc="2C0A000F" w:tentative="1">
      <w:start w:val="1"/>
      <w:numFmt w:val="decimal"/>
      <w:lvlText w:val="%7."/>
      <w:lvlJc w:val="left"/>
      <w:pPr>
        <w:ind w:left="4950" w:hanging="360"/>
      </w:pPr>
    </w:lvl>
    <w:lvl w:ilvl="7" w:tplc="2C0A0019" w:tentative="1">
      <w:start w:val="1"/>
      <w:numFmt w:val="lowerLetter"/>
      <w:lvlText w:val="%8."/>
      <w:lvlJc w:val="left"/>
      <w:pPr>
        <w:ind w:left="5670" w:hanging="360"/>
      </w:pPr>
    </w:lvl>
    <w:lvl w:ilvl="8" w:tplc="2C0A001B" w:tentative="1">
      <w:start w:val="1"/>
      <w:numFmt w:val="lowerRoman"/>
      <w:lvlText w:val="%9."/>
      <w:lvlJc w:val="right"/>
      <w:pPr>
        <w:ind w:left="6390" w:hanging="180"/>
      </w:pPr>
    </w:lvl>
  </w:abstractNum>
  <w:abstractNum w:abstractNumId="29" w15:restartNumberingAfterBreak="0">
    <w:nsid w:val="52A5441D"/>
    <w:multiLevelType w:val="hybridMultilevel"/>
    <w:tmpl w:val="D2441314"/>
    <w:lvl w:ilvl="0" w:tplc="1172924C">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15:restartNumberingAfterBreak="0">
    <w:nsid w:val="550E2F48"/>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1" w15:restartNumberingAfterBreak="0">
    <w:nsid w:val="556D08C6"/>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2" w15:restartNumberingAfterBreak="0">
    <w:nsid w:val="55BD6B40"/>
    <w:multiLevelType w:val="hybridMultilevel"/>
    <w:tmpl w:val="BECE7D84"/>
    <w:lvl w:ilvl="0" w:tplc="92E00EA2">
      <w:start w:val="1"/>
      <w:numFmt w:val="decimal"/>
      <w:lvlText w:val="%1."/>
      <w:lvlJc w:val="left"/>
      <w:pPr>
        <w:ind w:left="630" w:hanging="360"/>
      </w:pPr>
      <w:rPr>
        <w:rFonts w:hint="default"/>
      </w:rPr>
    </w:lvl>
    <w:lvl w:ilvl="1" w:tplc="2C0A0019">
      <w:start w:val="1"/>
      <w:numFmt w:val="lowerLetter"/>
      <w:lvlText w:val="%2."/>
      <w:lvlJc w:val="left"/>
      <w:pPr>
        <w:ind w:left="1350" w:hanging="360"/>
      </w:pPr>
    </w:lvl>
    <w:lvl w:ilvl="2" w:tplc="2C0A001B" w:tentative="1">
      <w:start w:val="1"/>
      <w:numFmt w:val="lowerRoman"/>
      <w:lvlText w:val="%3."/>
      <w:lvlJc w:val="right"/>
      <w:pPr>
        <w:ind w:left="2070" w:hanging="180"/>
      </w:pPr>
    </w:lvl>
    <w:lvl w:ilvl="3" w:tplc="2C0A000F" w:tentative="1">
      <w:start w:val="1"/>
      <w:numFmt w:val="decimal"/>
      <w:lvlText w:val="%4."/>
      <w:lvlJc w:val="left"/>
      <w:pPr>
        <w:ind w:left="2790" w:hanging="360"/>
      </w:pPr>
    </w:lvl>
    <w:lvl w:ilvl="4" w:tplc="2C0A0019" w:tentative="1">
      <w:start w:val="1"/>
      <w:numFmt w:val="lowerLetter"/>
      <w:lvlText w:val="%5."/>
      <w:lvlJc w:val="left"/>
      <w:pPr>
        <w:ind w:left="3510" w:hanging="360"/>
      </w:pPr>
    </w:lvl>
    <w:lvl w:ilvl="5" w:tplc="2C0A001B" w:tentative="1">
      <w:start w:val="1"/>
      <w:numFmt w:val="lowerRoman"/>
      <w:lvlText w:val="%6."/>
      <w:lvlJc w:val="right"/>
      <w:pPr>
        <w:ind w:left="4230" w:hanging="180"/>
      </w:pPr>
    </w:lvl>
    <w:lvl w:ilvl="6" w:tplc="2C0A000F" w:tentative="1">
      <w:start w:val="1"/>
      <w:numFmt w:val="decimal"/>
      <w:lvlText w:val="%7."/>
      <w:lvlJc w:val="left"/>
      <w:pPr>
        <w:ind w:left="4950" w:hanging="360"/>
      </w:pPr>
    </w:lvl>
    <w:lvl w:ilvl="7" w:tplc="2C0A0019" w:tentative="1">
      <w:start w:val="1"/>
      <w:numFmt w:val="lowerLetter"/>
      <w:lvlText w:val="%8."/>
      <w:lvlJc w:val="left"/>
      <w:pPr>
        <w:ind w:left="5670" w:hanging="360"/>
      </w:pPr>
    </w:lvl>
    <w:lvl w:ilvl="8" w:tplc="2C0A001B" w:tentative="1">
      <w:start w:val="1"/>
      <w:numFmt w:val="lowerRoman"/>
      <w:lvlText w:val="%9."/>
      <w:lvlJc w:val="right"/>
      <w:pPr>
        <w:ind w:left="6390" w:hanging="180"/>
      </w:pPr>
    </w:lvl>
  </w:abstractNum>
  <w:abstractNum w:abstractNumId="33" w15:restartNumberingAfterBreak="0">
    <w:nsid w:val="57105B5E"/>
    <w:multiLevelType w:val="hybridMultilevel"/>
    <w:tmpl w:val="97CE6848"/>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7606DB4">
      <w:numFmt w:val="bullet"/>
      <w:lvlText w:val="-"/>
      <w:lvlJc w:val="left"/>
      <w:pPr>
        <w:ind w:left="2790" w:hanging="360"/>
      </w:pPr>
      <w:rPr>
        <w:rFonts w:ascii="Calibri" w:eastAsia="MS Mincho" w:hAnsi="Calibri" w:cs="Calibri"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575B78F8"/>
    <w:multiLevelType w:val="hybridMultilevel"/>
    <w:tmpl w:val="0DF61A2A"/>
    <w:lvl w:ilvl="0" w:tplc="0409000F">
      <w:start w:val="1"/>
      <w:numFmt w:val="decimal"/>
      <w:lvlText w:val="%1."/>
      <w:lvlJc w:val="left"/>
      <w:pPr>
        <w:ind w:left="630" w:hanging="360"/>
      </w:pPr>
      <w:rPr>
        <w:rFont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5" w15:restartNumberingAfterBreak="0">
    <w:nsid w:val="57BB735E"/>
    <w:multiLevelType w:val="hybridMultilevel"/>
    <w:tmpl w:val="474201A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6" w15:restartNumberingAfterBreak="0">
    <w:nsid w:val="595720D3"/>
    <w:multiLevelType w:val="hybridMultilevel"/>
    <w:tmpl w:val="F5543CD6"/>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15:restartNumberingAfterBreak="0">
    <w:nsid w:val="5F976D02"/>
    <w:multiLevelType w:val="hybridMultilevel"/>
    <w:tmpl w:val="4DD2E6B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15:restartNumberingAfterBreak="0">
    <w:nsid w:val="646A0A48"/>
    <w:multiLevelType w:val="hybridMultilevel"/>
    <w:tmpl w:val="371A47FE"/>
    <w:lvl w:ilvl="0" w:tplc="2C0A000F">
      <w:start w:val="1"/>
      <w:numFmt w:val="decimal"/>
      <w:lvlText w:val="%1."/>
      <w:lvlJc w:val="left"/>
      <w:pPr>
        <w:ind w:left="63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9" w15:restartNumberingAfterBreak="0">
    <w:nsid w:val="686F300B"/>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0" w15:restartNumberingAfterBreak="0">
    <w:nsid w:val="696B001B"/>
    <w:multiLevelType w:val="hybridMultilevel"/>
    <w:tmpl w:val="C2A49F02"/>
    <w:lvl w:ilvl="0" w:tplc="0409000F">
      <w:start w:val="1"/>
      <w:numFmt w:val="decimal"/>
      <w:lvlText w:val="%1."/>
      <w:lvlJc w:val="left"/>
      <w:pPr>
        <w:ind w:left="630" w:hanging="360"/>
      </w:pPr>
      <w:rPr>
        <w:rFonts w:hint="default"/>
      </w:rPr>
    </w:lvl>
    <w:lvl w:ilvl="1" w:tplc="04090003">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1" w15:restartNumberingAfterBreak="0">
    <w:nsid w:val="6C8C7BD0"/>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2" w15:restartNumberingAfterBreak="0">
    <w:nsid w:val="6DC27181"/>
    <w:multiLevelType w:val="hybridMultilevel"/>
    <w:tmpl w:val="603E899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15:restartNumberingAfterBreak="0">
    <w:nsid w:val="711F139E"/>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4" w15:restartNumberingAfterBreak="0">
    <w:nsid w:val="76172C3D"/>
    <w:multiLevelType w:val="hybridMultilevel"/>
    <w:tmpl w:val="D31C7FA0"/>
    <w:lvl w:ilvl="0" w:tplc="DC44DA0E">
      <w:start w:val="1"/>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804518"/>
    <w:multiLevelType w:val="hybridMultilevel"/>
    <w:tmpl w:val="D690CC50"/>
    <w:lvl w:ilvl="0" w:tplc="0409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15:restartNumberingAfterBreak="0">
    <w:nsid w:val="78C743EE"/>
    <w:multiLevelType w:val="hybridMultilevel"/>
    <w:tmpl w:val="A6AC8DB2"/>
    <w:lvl w:ilvl="0" w:tplc="0409000F">
      <w:start w:val="1"/>
      <w:numFmt w:val="decimal"/>
      <w:lvlText w:val="%1."/>
      <w:lvlJc w:val="left"/>
      <w:pPr>
        <w:ind w:left="990" w:hanging="360"/>
      </w:pPr>
      <w:rPr>
        <w:rFonts w:hint="default"/>
      </w:rPr>
    </w:lvl>
    <w:lvl w:ilvl="1" w:tplc="2C0A0003">
      <w:start w:val="1"/>
      <w:numFmt w:val="bullet"/>
      <w:lvlText w:val="o"/>
      <w:lvlJc w:val="left"/>
      <w:pPr>
        <w:ind w:left="1710" w:hanging="360"/>
      </w:pPr>
      <w:rPr>
        <w:rFonts w:ascii="Courier New" w:hAnsi="Courier New" w:cs="Courier New" w:hint="default"/>
      </w:rPr>
    </w:lvl>
    <w:lvl w:ilvl="2" w:tplc="2C0A0005" w:tentative="1">
      <w:start w:val="1"/>
      <w:numFmt w:val="bullet"/>
      <w:lvlText w:val=""/>
      <w:lvlJc w:val="left"/>
      <w:pPr>
        <w:ind w:left="2430" w:hanging="360"/>
      </w:pPr>
      <w:rPr>
        <w:rFonts w:ascii="Wingdings" w:hAnsi="Wingdings" w:hint="default"/>
      </w:rPr>
    </w:lvl>
    <w:lvl w:ilvl="3" w:tplc="2C0A0001" w:tentative="1">
      <w:start w:val="1"/>
      <w:numFmt w:val="bullet"/>
      <w:lvlText w:val=""/>
      <w:lvlJc w:val="left"/>
      <w:pPr>
        <w:ind w:left="3150" w:hanging="360"/>
      </w:pPr>
      <w:rPr>
        <w:rFonts w:ascii="Symbol" w:hAnsi="Symbol" w:hint="default"/>
      </w:rPr>
    </w:lvl>
    <w:lvl w:ilvl="4" w:tplc="2C0A0003" w:tentative="1">
      <w:start w:val="1"/>
      <w:numFmt w:val="bullet"/>
      <w:lvlText w:val="o"/>
      <w:lvlJc w:val="left"/>
      <w:pPr>
        <w:ind w:left="3870" w:hanging="360"/>
      </w:pPr>
      <w:rPr>
        <w:rFonts w:ascii="Courier New" w:hAnsi="Courier New" w:cs="Courier New" w:hint="default"/>
      </w:rPr>
    </w:lvl>
    <w:lvl w:ilvl="5" w:tplc="2C0A0005" w:tentative="1">
      <w:start w:val="1"/>
      <w:numFmt w:val="bullet"/>
      <w:lvlText w:val=""/>
      <w:lvlJc w:val="left"/>
      <w:pPr>
        <w:ind w:left="4590" w:hanging="360"/>
      </w:pPr>
      <w:rPr>
        <w:rFonts w:ascii="Wingdings" w:hAnsi="Wingdings" w:hint="default"/>
      </w:rPr>
    </w:lvl>
    <w:lvl w:ilvl="6" w:tplc="2C0A0001" w:tentative="1">
      <w:start w:val="1"/>
      <w:numFmt w:val="bullet"/>
      <w:lvlText w:val=""/>
      <w:lvlJc w:val="left"/>
      <w:pPr>
        <w:ind w:left="5310" w:hanging="360"/>
      </w:pPr>
      <w:rPr>
        <w:rFonts w:ascii="Symbol" w:hAnsi="Symbol" w:hint="default"/>
      </w:rPr>
    </w:lvl>
    <w:lvl w:ilvl="7" w:tplc="2C0A0003" w:tentative="1">
      <w:start w:val="1"/>
      <w:numFmt w:val="bullet"/>
      <w:lvlText w:val="o"/>
      <w:lvlJc w:val="left"/>
      <w:pPr>
        <w:ind w:left="6030" w:hanging="360"/>
      </w:pPr>
      <w:rPr>
        <w:rFonts w:ascii="Courier New" w:hAnsi="Courier New" w:cs="Courier New" w:hint="default"/>
      </w:rPr>
    </w:lvl>
    <w:lvl w:ilvl="8" w:tplc="2C0A0005" w:tentative="1">
      <w:start w:val="1"/>
      <w:numFmt w:val="bullet"/>
      <w:lvlText w:val=""/>
      <w:lvlJc w:val="left"/>
      <w:pPr>
        <w:ind w:left="6750" w:hanging="360"/>
      </w:pPr>
      <w:rPr>
        <w:rFonts w:ascii="Wingdings" w:hAnsi="Wingdings" w:hint="default"/>
      </w:rPr>
    </w:lvl>
  </w:abstractNum>
  <w:abstractNum w:abstractNumId="47" w15:restartNumberingAfterBreak="0">
    <w:nsid w:val="791456DF"/>
    <w:multiLevelType w:val="multilevel"/>
    <w:tmpl w:val="3B50EFA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8" w15:restartNumberingAfterBreak="0">
    <w:nsid w:val="7928464F"/>
    <w:multiLevelType w:val="multilevel"/>
    <w:tmpl w:val="99E45A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9" w15:restartNumberingAfterBreak="0">
    <w:nsid w:val="7D493666"/>
    <w:multiLevelType w:val="hybridMultilevel"/>
    <w:tmpl w:val="D228FA9A"/>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42"/>
  </w:num>
  <w:num w:numId="2">
    <w:abstractNumId w:val="49"/>
  </w:num>
  <w:num w:numId="3">
    <w:abstractNumId w:val="37"/>
  </w:num>
  <w:num w:numId="4">
    <w:abstractNumId w:val="38"/>
  </w:num>
  <w:num w:numId="5">
    <w:abstractNumId w:val="48"/>
  </w:num>
  <w:num w:numId="6">
    <w:abstractNumId w:val="15"/>
  </w:num>
  <w:num w:numId="7">
    <w:abstractNumId w:val="32"/>
  </w:num>
  <w:num w:numId="8">
    <w:abstractNumId w:val="24"/>
  </w:num>
  <w:num w:numId="9">
    <w:abstractNumId w:val="25"/>
  </w:num>
  <w:num w:numId="10">
    <w:abstractNumId w:val="28"/>
  </w:num>
  <w:num w:numId="11">
    <w:abstractNumId w:val="43"/>
  </w:num>
  <w:num w:numId="12">
    <w:abstractNumId w:val="8"/>
  </w:num>
  <w:num w:numId="13">
    <w:abstractNumId w:val="5"/>
  </w:num>
  <w:num w:numId="14">
    <w:abstractNumId w:val="6"/>
  </w:num>
  <w:num w:numId="15">
    <w:abstractNumId w:val="9"/>
  </w:num>
  <w:num w:numId="16">
    <w:abstractNumId w:val="14"/>
  </w:num>
  <w:num w:numId="17">
    <w:abstractNumId w:val="44"/>
  </w:num>
  <w:num w:numId="18">
    <w:abstractNumId w:val="29"/>
  </w:num>
  <w:num w:numId="19">
    <w:abstractNumId w:val="4"/>
  </w:num>
  <w:num w:numId="20">
    <w:abstractNumId w:val="18"/>
  </w:num>
  <w:num w:numId="21">
    <w:abstractNumId w:val="0"/>
  </w:num>
  <w:num w:numId="22">
    <w:abstractNumId w:val="21"/>
  </w:num>
  <w:num w:numId="23">
    <w:abstractNumId w:val="45"/>
  </w:num>
  <w:num w:numId="24">
    <w:abstractNumId w:val="26"/>
  </w:num>
  <w:num w:numId="25">
    <w:abstractNumId w:val="36"/>
  </w:num>
  <w:num w:numId="26">
    <w:abstractNumId w:val="20"/>
  </w:num>
  <w:num w:numId="27">
    <w:abstractNumId w:val="34"/>
  </w:num>
  <w:num w:numId="28">
    <w:abstractNumId w:val="13"/>
  </w:num>
  <w:num w:numId="29">
    <w:abstractNumId w:val="11"/>
  </w:num>
  <w:num w:numId="30">
    <w:abstractNumId w:val="17"/>
  </w:num>
  <w:num w:numId="31">
    <w:abstractNumId w:val="33"/>
  </w:num>
  <w:num w:numId="32">
    <w:abstractNumId w:val="7"/>
  </w:num>
  <w:num w:numId="33">
    <w:abstractNumId w:val="35"/>
  </w:num>
  <w:num w:numId="34">
    <w:abstractNumId w:val="46"/>
  </w:num>
  <w:num w:numId="35">
    <w:abstractNumId w:val="39"/>
  </w:num>
  <w:num w:numId="36">
    <w:abstractNumId w:val="22"/>
  </w:num>
  <w:num w:numId="37">
    <w:abstractNumId w:val="12"/>
  </w:num>
  <w:num w:numId="38">
    <w:abstractNumId w:val="41"/>
  </w:num>
  <w:num w:numId="39">
    <w:abstractNumId w:val="23"/>
  </w:num>
  <w:num w:numId="40">
    <w:abstractNumId w:val="47"/>
  </w:num>
  <w:num w:numId="41">
    <w:abstractNumId w:val="1"/>
  </w:num>
  <w:num w:numId="42">
    <w:abstractNumId w:val="2"/>
  </w:num>
  <w:num w:numId="43">
    <w:abstractNumId w:val="30"/>
  </w:num>
  <w:num w:numId="44">
    <w:abstractNumId w:val="19"/>
  </w:num>
  <w:num w:numId="45">
    <w:abstractNumId w:val="31"/>
  </w:num>
  <w:num w:numId="46">
    <w:abstractNumId w:val="10"/>
  </w:num>
  <w:num w:numId="47">
    <w:abstractNumId w:val="40"/>
  </w:num>
  <w:num w:numId="48">
    <w:abstractNumId w:val="3"/>
    <w:lvlOverride w:ilvl="0">
      <w:startOverride w:val="1"/>
    </w:lvlOverride>
  </w:num>
  <w:num w:numId="49">
    <w:abstractNumId w:val="27"/>
  </w:num>
  <w:num w:numId="50">
    <w:abstractNumId w:val="1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SortMethod w:val="0000"/>
  <w:defaultTabStop w:val="720"/>
  <w:drawingGridHorizontalSpacing w:val="110"/>
  <w:displayHorizontalDrawingGridEvery w:val="2"/>
  <w:characterSpacingControl w:val="doNotCompress"/>
  <w:hdrShapeDefaults>
    <o:shapedefaults v:ext="edit" spidmax="3686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F4"/>
    <w:rsid w:val="000006D5"/>
    <w:rsid w:val="000009E7"/>
    <w:rsid w:val="00000E26"/>
    <w:rsid w:val="0000147B"/>
    <w:rsid w:val="00001732"/>
    <w:rsid w:val="00002010"/>
    <w:rsid w:val="000026BB"/>
    <w:rsid w:val="00002E77"/>
    <w:rsid w:val="0000344B"/>
    <w:rsid w:val="00003526"/>
    <w:rsid w:val="000036E0"/>
    <w:rsid w:val="00003AEF"/>
    <w:rsid w:val="00003B8D"/>
    <w:rsid w:val="00003C9C"/>
    <w:rsid w:val="00004027"/>
    <w:rsid w:val="000044EE"/>
    <w:rsid w:val="0000464B"/>
    <w:rsid w:val="00004853"/>
    <w:rsid w:val="00004A62"/>
    <w:rsid w:val="00004D22"/>
    <w:rsid w:val="00005151"/>
    <w:rsid w:val="0000569C"/>
    <w:rsid w:val="000056EB"/>
    <w:rsid w:val="00005BC1"/>
    <w:rsid w:val="00006401"/>
    <w:rsid w:val="0000659D"/>
    <w:rsid w:val="000076FF"/>
    <w:rsid w:val="00010B65"/>
    <w:rsid w:val="00010BC5"/>
    <w:rsid w:val="00010C61"/>
    <w:rsid w:val="00010F40"/>
    <w:rsid w:val="0001181D"/>
    <w:rsid w:val="0001181E"/>
    <w:rsid w:val="00012156"/>
    <w:rsid w:val="000122BC"/>
    <w:rsid w:val="00013226"/>
    <w:rsid w:val="000134E1"/>
    <w:rsid w:val="000137BD"/>
    <w:rsid w:val="00013A95"/>
    <w:rsid w:val="00013FF6"/>
    <w:rsid w:val="00014471"/>
    <w:rsid w:val="00014978"/>
    <w:rsid w:val="00014B6D"/>
    <w:rsid w:val="000156BA"/>
    <w:rsid w:val="00015E57"/>
    <w:rsid w:val="00015EB2"/>
    <w:rsid w:val="00016E62"/>
    <w:rsid w:val="00017F4F"/>
    <w:rsid w:val="00020915"/>
    <w:rsid w:val="00020D42"/>
    <w:rsid w:val="00020D6B"/>
    <w:rsid w:val="00020FF5"/>
    <w:rsid w:val="00022164"/>
    <w:rsid w:val="00022DEB"/>
    <w:rsid w:val="000231CE"/>
    <w:rsid w:val="0002320C"/>
    <w:rsid w:val="00023E2B"/>
    <w:rsid w:val="00025CA1"/>
    <w:rsid w:val="00026472"/>
    <w:rsid w:val="00026AE1"/>
    <w:rsid w:val="0002709C"/>
    <w:rsid w:val="00027D14"/>
    <w:rsid w:val="00027D56"/>
    <w:rsid w:val="0003084B"/>
    <w:rsid w:val="0003131A"/>
    <w:rsid w:val="00031550"/>
    <w:rsid w:val="00031E23"/>
    <w:rsid w:val="00031FFC"/>
    <w:rsid w:val="0003209C"/>
    <w:rsid w:val="000328D5"/>
    <w:rsid w:val="00032976"/>
    <w:rsid w:val="0003306E"/>
    <w:rsid w:val="00033246"/>
    <w:rsid w:val="00034C61"/>
    <w:rsid w:val="000359F1"/>
    <w:rsid w:val="000359FB"/>
    <w:rsid w:val="00036A6B"/>
    <w:rsid w:val="00036F96"/>
    <w:rsid w:val="000370FE"/>
    <w:rsid w:val="00037622"/>
    <w:rsid w:val="000379ED"/>
    <w:rsid w:val="00040221"/>
    <w:rsid w:val="00040747"/>
    <w:rsid w:val="00041494"/>
    <w:rsid w:val="00041B68"/>
    <w:rsid w:val="000424F8"/>
    <w:rsid w:val="000426B5"/>
    <w:rsid w:val="0004281A"/>
    <w:rsid w:val="00042DBF"/>
    <w:rsid w:val="00043058"/>
    <w:rsid w:val="0004310F"/>
    <w:rsid w:val="0004382B"/>
    <w:rsid w:val="00043938"/>
    <w:rsid w:val="00043A57"/>
    <w:rsid w:val="00044340"/>
    <w:rsid w:val="00044B9F"/>
    <w:rsid w:val="00044C6A"/>
    <w:rsid w:val="00045BA9"/>
    <w:rsid w:val="00045C8C"/>
    <w:rsid w:val="00046681"/>
    <w:rsid w:val="0005093C"/>
    <w:rsid w:val="00050AFD"/>
    <w:rsid w:val="00050DBA"/>
    <w:rsid w:val="00051454"/>
    <w:rsid w:val="000514DE"/>
    <w:rsid w:val="00051836"/>
    <w:rsid w:val="00051875"/>
    <w:rsid w:val="00052875"/>
    <w:rsid w:val="00052B30"/>
    <w:rsid w:val="00053A66"/>
    <w:rsid w:val="00053EA3"/>
    <w:rsid w:val="000542B9"/>
    <w:rsid w:val="000543FA"/>
    <w:rsid w:val="00054A79"/>
    <w:rsid w:val="00054E8C"/>
    <w:rsid w:val="00054FA9"/>
    <w:rsid w:val="00055147"/>
    <w:rsid w:val="00055677"/>
    <w:rsid w:val="00056F22"/>
    <w:rsid w:val="000574EB"/>
    <w:rsid w:val="0005755E"/>
    <w:rsid w:val="000579C6"/>
    <w:rsid w:val="00060BC1"/>
    <w:rsid w:val="00061268"/>
    <w:rsid w:val="000620A0"/>
    <w:rsid w:val="000639E0"/>
    <w:rsid w:val="00064575"/>
    <w:rsid w:val="00064C40"/>
    <w:rsid w:val="00065845"/>
    <w:rsid w:val="000660C6"/>
    <w:rsid w:val="00066283"/>
    <w:rsid w:val="00066472"/>
    <w:rsid w:val="000664BC"/>
    <w:rsid w:val="000664EF"/>
    <w:rsid w:val="00066A6A"/>
    <w:rsid w:val="00066A84"/>
    <w:rsid w:val="00066D6F"/>
    <w:rsid w:val="00066F2D"/>
    <w:rsid w:val="00067035"/>
    <w:rsid w:val="00070487"/>
    <w:rsid w:val="0007069F"/>
    <w:rsid w:val="00070786"/>
    <w:rsid w:val="00070D6C"/>
    <w:rsid w:val="000712B8"/>
    <w:rsid w:val="000714EF"/>
    <w:rsid w:val="00071C09"/>
    <w:rsid w:val="00071CC0"/>
    <w:rsid w:val="00074577"/>
    <w:rsid w:val="000756EC"/>
    <w:rsid w:val="0007630D"/>
    <w:rsid w:val="000766F6"/>
    <w:rsid w:val="000768BA"/>
    <w:rsid w:val="00076BAA"/>
    <w:rsid w:val="000773A8"/>
    <w:rsid w:val="0007755F"/>
    <w:rsid w:val="00077957"/>
    <w:rsid w:val="00077AAA"/>
    <w:rsid w:val="00077D15"/>
    <w:rsid w:val="000800FD"/>
    <w:rsid w:val="00080174"/>
    <w:rsid w:val="000810CE"/>
    <w:rsid w:val="00081A73"/>
    <w:rsid w:val="00081E57"/>
    <w:rsid w:val="000826FD"/>
    <w:rsid w:val="00082AC7"/>
    <w:rsid w:val="00082E02"/>
    <w:rsid w:val="00083C67"/>
    <w:rsid w:val="00084E00"/>
    <w:rsid w:val="000851C2"/>
    <w:rsid w:val="00085A50"/>
    <w:rsid w:val="00085DEA"/>
    <w:rsid w:val="000878D6"/>
    <w:rsid w:val="00087F4F"/>
    <w:rsid w:val="00090AFD"/>
    <w:rsid w:val="000910C8"/>
    <w:rsid w:val="00091186"/>
    <w:rsid w:val="000917B4"/>
    <w:rsid w:val="000917F0"/>
    <w:rsid w:val="00091ECA"/>
    <w:rsid w:val="000928D6"/>
    <w:rsid w:val="00093CD7"/>
    <w:rsid w:val="00093F90"/>
    <w:rsid w:val="0009409E"/>
    <w:rsid w:val="00094722"/>
    <w:rsid w:val="00095629"/>
    <w:rsid w:val="00095ABA"/>
    <w:rsid w:val="00095E2F"/>
    <w:rsid w:val="0009740C"/>
    <w:rsid w:val="00097565"/>
    <w:rsid w:val="000A02DB"/>
    <w:rsid w:val="000A03A7"/>
    <w:rsid w:val="000A138E"/>
    <w:rsid w:val="000A1B51"/>
    <w:rsid w:val="000A1F97"/>
    <w:rsid w:val="000A242C"/>
    <w:rsid w:val="000A2853"/>
    <w:rsid w:val="000A3595"/>
    <w:rsid w:val="000A4B1C"/>
    <w:rsid w:val="000A516C"/>
    <w:rsid w:val="000A54E4"/>
    <w:rsid w:val="000A5FAA"/>
    <w:rsid w:val="000A748B"/>
    <w:rsid w:val="000A763A"/>
    <w:rsid w:val="000A7787"/>
    <w:rsid w:val="000A7E93"/>
    <w:rsid w:val="000B0376"/>
    <w:rsid w:val="000B03ED"/>
    <w:rsid w:val="000B17D6"/>
    <w:rsid w:val="000B2400"/>
    <w:rsid w:val="000B2669"/>
    <w:rsid w:val="000B3178"/>
    <w:rsid w:val="000B34FF"/>
    <w:rsid w:val="000B3EB7"/>
    <w:rsid w:val="000B4043"/>
    <w:rsid w:val="000B4224"/>
    <w:rsid w:val="000B533B"/>
    <w:rsid w:val="000B5CB3"/>
    <w:rsid w:val="000B6A23"/>
    <w:rsid w:val="000B7410"/>
    <w:rsid w:val="000C0361"/>
    <w:rsid w:val="000C03EC"/>
    <w:rsid w:val="000C04BD"/>
    <w:rsid w:val="000C08E2"/>
    <w:rsid w:val="000C1EA1"/>
    <w:rsid w:val="000C2873"/>
    <w:rsid w:val="000C2C04"/>
    <w:rsid w:val="000C30D7"/>
    <w:rsid w:val="000C3225"/>
    <w:rsid w:val="000C389F"/>
    <w:rsid w:val="000C38EB"/>
    <w:rsid w:val="000C4D01"/>
    <w:rsid w:val="000C5B36"/>
    <w:rsid w:val="000C5D57"/>
    <w:rsid w:val="000C5E57"/>
    <w:rsid w:val="000C6639"/>
    <w:rsid w:val="000C6C9F"/>
    <w:rsid w:val="000C7830"/>
    <w:rsid w:val="000C7BDE"/>
    <w:rsid w:val="000D0728"/>
    <w:rsid w:val="000D0762"/>
    <w:rsid w:val="000D099A"/>
    <w:rsid w:val="000D0E28"/>
    <w:rsid w:val="000D1678"/>
    <w:rsid w:val="000D18C0"/>
    <w:rsid w:val="000D31FD"/>
    <w:rsid w:val="000D36A4"/>
    <w:rsid w:val="000D39D7"/>
    <w:rsid w:val="000D3DFE"/>
    <w:rsid w:val="000D40E6"/>
    <w:rsid w:val="000D40F5"/>
    <w:rsid w:val="000D4598"/>
    <w:rsid w:val="000D519E"/>
    <w:rsid w:val="000D5BF8"/>
    <w:rsid w:val="000D6EC0"/>
    <w:rsid w:val="000D6FCC"/>
    <w:rsid w:val="000D7045"/>
    <w:rsid w:val="000D7783"/>
    <w:rsid w:val="000E0382"/>
    <w:rsid w:val="000E0CD4"/>
    <w:rsid w:val="000E106E"/>
    <w:rsid w:val="000E12ED"/>
    <w:rsid w:val="000E167B"/>
    <w:rsid w:val="000E1962"/>
    <w:rsid w:val="000E1D2E"/>
    <w:rsid w:val="000E1F2D"/>
    <w:rsid w:val="000E2C5E"/>
    <w:rsid w:val="000E3772"/>
    <w:rsid w:val="000E37BF"/>
    <w:rsid w:val="000E3D06"/>
    <w:rsid w:val="000E5552"/>
    <w:rsid w:val="000E593E"/>
    <w:rsid w:val="000E5D7D"/>
    <w:rsid w:val="000E5F8D"/>
    <w:rsid w:val="000E6D4E"/>
    <w:rsid w:val="000E71D7"/>
    <w:rsid w:val="000E76B6"/>
    <w:rsid w:val="000E7DC4"/>
    <w:rsid w:val="000F01A3"/>
    <w:rsid w:val="000F0337"/>
    <w:rsid w:val="000F050C"/>
    <w:rsid w:val="000F0EFF"/>
    <w:rsid w:val="000F2822"/>
    <w:rsid w:val="000F45C2"/>
    <w:rsid w:val="000F584E"/>
    <w:rsid w:val="000F67E9"/>
    <w:rsid w:val="000F695C"/>
    <w:rsid w:val="000F6BCC"/>
    <w:rsid w:val="000F6C05"/>
    <w:rsid w:val="000F6C07"/>
    <w:rsid w:val="000F75E2"/>
    <w:rsid w:val="000F7E4A"/>
    <w:rsid w:val="00101FCA"/>
    <w:rsid w:val="0010202B"/>
    <w:rsid w:val="00103EDB"/>
    <w:rsid w:val="001046A7"/>
    <w:rsid w:val="00104929"/>
    <w:rsid w:val="00105615"/>
    <w:rsid w:val="001057AA"/>
    <w:rsid w:val="00105AFE"/>
    <w:rsid w:val="00106CF1"/>
    <w:rsid w:val="00107461"/>
    <w:rsid w:val="00107469"/>
    <w:rsid w:val="001076F8"/>
    <w:rsid w:val="00107918"/>
    <w:rsid w:val="00110BFB"/>
    <w:rsid w:val="00111C44"/>
    <w:rsid w:val="00112381"/>
    <w:rsid w:val="00112484"/>
    <w:rsid w:val="00112B74"/>
    <w:rsid w:val="00113516"/>
    <w:rsid w:val="001139CF"/>
    <w:rsid w:val="00114CB9"/>
    <w:rsid w:val="00114E9B"/>
    <w:rsid w:val="001156C2"/>
    <w:rsid w:val="0011693A"/>
    <w:rsid w:val="00120306"/>
    <w:rsid w:val="0012032F"/>
    <w:rsid w:val="001205CE"/>
    <w:rsid w:val="00120625"/>
    <w:rsid w:val="00120A97"/>
    <w:rsid w:val="00120B23"/>
    <w:rsid w:val="00120D52"/>
    <w:rsid w:val="00120FBC"/>
    <w:rsid w:val="0012182F"/>
    <w:rsid w:val="0012323F"/>
    <w:rsid w:val="001246A7"/>
    <w:rsid w:val="001256BB"/>
    <w:rsid w:val="00125DF6"/>
    <w:rsid w:val="001263A7"/>
    <w:rsid w:val="00126534"/>
    <w:rsid w:val="0012677A"/>
    <w:rsid w:val="00126BD6"/>
    <w:rsid w:val="00126E21"/>
    <w:rsid w:val="0013040C"/>
    <w:rsid w:val="0013070E"/>
    <w:rsid w:val="0013093C"/>
    <w:rsid w:val="00130C85"/>
    <w:rsid w:val="00131676"/>
    <w:rsid w:val="00131806"/>
    <w:rsid w:val="00131D9A"/>
    <w:rsid w:val="0013253C"/>
    <w:rsid w:val="001327EF"/>
    <w:rsid w:val="00132F63"/>
    <w:rsid w:val="00134C4A"/>
    <w:rsid w:val="001354C1"/>
    <w:rsid w:val="001359A4"/>
    <w:rsid w:val="00135C28"/>
    <w:rsid w:val="00136312"/>
    <w:rsid w:val="0013689A"/>
    <w:rsid w:val="00136994"/>
    <w:rsid w:val="00136D0B"/>
    <w:rsid w:val="001373B9"/>
    <w:rsid w:val="0013797F"/>
    <w:rsid w:val="0014019D"/>
    <w:rsid w:val="00141110"/>
    <w:rsid w:val="0014271D"/>
    <w:rsid w:val="00142A77"/>
    <w:rsid w:val="001441BA"/>
    <w:rsid w:val="00144FD1"/>
    <w:rsid w:val="00145233"/>
    <w:rsid w:val="0014592B"/>
    <w:rsid w:val="0014646E"/>
    <w:rsid w:val="00146699"/>
    <w:rsid w:val="0014678C"/>
    <w:rsid w:val="001467FC"/>
    <w:rsid w:val="00146AB1"/>
    <w:rsid w:val="001471DE"/>
    <w:rsid w:val="0014750B"/>
    <w:rsid w:val="00147702"/>
    <w:rsid w:val="00147708"/>
    <w:rsid w:val="00150486"/>
    <w:rsid w:val="0015065D"/>
    <w:rsid w:val="001508E4"/>
    <w:rsid w:val="00150A6F"/>
    <w:rsid w:val="001517F3"/>
    <w:rsid w:val="00151EB0"/>
    <w:rsid w:val="001522F5"/>
    <w:rsid w:val="00152D42"/>
    <w:rsid w:val="00153D53"/>
    <w:rsid w:val="00153FD8"/>
    <w:rsid w:val="00154528"/>
    <w:rsid w:val="00155C89"/>
    <w:rsid w:val="00155EC6"/>
    <w:rsid w:val="001563DC"/>
    <w:rsid w:val="001564A6"/>
    <w:rsid w:val="00160310"/>
    <w:rsid w:val="00161302"/>
    <w:rsid w:val="00162024"/>
    <w:rsid w:val="001620DC"/>
    <w:rsid w:val="001624BA"/>
    <w:rsid w:val="00162D23"/>
    <w:rsid w:val="00162D72"/>
    <w:rsid w:val="00162FF0"/>
    <w:rsid w:val="00163443"/>
    <w:rsid w:val="00163741"/>
    <w:rsid w:val="00163B70"/>
    <w:rsid w:val="00163CF5"/>
    <w:rsid w:val="00164703"/>
    <w:rsid w:val="001654BD"/>
    <w:rsid w:val="00165A83"/>
    <w:rsid w:val="00165D69"/>
    <w:rsid w:val="00166A88"/>
    <w:rsid w:val="001671CF"/>
    <w:rsid w:val="001679E0"/>
    <w:rsid w:val="001711EF"/>
    <w:rsid w:val="00171F58"/>
    <w:rsid w:val="00172CD6"/>
    <w:rsid w:val="00173B8A"/>
    <w:rsid w:val="00173DF4"/>
    <w:rsid w:val="00173FB0"/>
    <w:rsid w:val="00175A02"/>
    <w:rsid w:val="00176C64"/>
    <w:rsid w:val="001775D1"/>
    <w:rsid w:val="001803C9"/>
    <w:rsid w:val="00180E11"/>
    <w:rsid w:val="00181592"/>
    <w:rsid w:val="001818FB"/>
    <w:rsid w:val="001819A5"/>
    <w:rsid w:val="00182488"/>
    <w:rsid w:val="00182570"/>
    <w:rsid w:val="00182937"/>
    <w:rsid w:val="00182CFE"/>
    <w:rsid w:val="00183171"/>
    <w:rsid w:val="00183358"/>
    <w:rsid w:val="001836B1"/>
    <w:rsid w:val="001844C9"/>
    <w:rsid w:val="00185577"/>
    <w:rsid w:val="001855FB"/>
    <w:rsid w:val="00185C46"/>
    <w:rsid w:val="00185F83"/>
    <w:rsid w:val="00186249"/>
    <w:rsid w:val="001863D7"/>
    <w:rsid w:val="0018715F"/>
    <w:rsid w:val="00190481"/>
    <w:rsid w:val="001904AB"/>
    <w:rsid w:val="00190835"/>
    <w:rsid w:val="00191C17"/>
    <w:rsid w:val="001922A6"/>
    <w:rsid w:val="00192A29"/>
    <w:rsid w:val="00192B80"/>
    <w:rsid w:val="0019405D"/>
    <w:rsid w:val="0019546F"/>
    <w:rsid w:val="0019576F"/>
    <w:rsid w:val="00197121"/>
    <w:rsid w:val="001971C7"/>
    <w:rsid w:val="0019755C"/>
    <w:rsid w:val="00197A91"/>
    <w:rsid w:val="00197E08"/>
    <w:rsid w:val="001A099C"/>
    <w:rsid w:val="001A0C91"/>
    <w:rsid w:val="001A16F6"/>
    <w:rsid w:val="001A1736"/>
    <w:rsid w:val="001A1F7D"/>
    <w:rsid w:val="001A2191"/>
    <w:rsid w:val="001A2207"/>
    <w:rsid w:val="001A3365"/>
    <w:rsid w:val="001A3438"/>
    <w:rsid w:val="001A4054"/>
    <w:rsid w:val="001A49B2"/>
    <w:rsid w:val="001A536D"/>
    <w:rsid w:val="001A54DB"/>
    <w:rsid w:val="001A5708"/>
    <w:rsid w:val="001A747F"/>
    <w:rsid w:val="001A75BB"/>
    <w:rsid w:val="001A7684"/>
    <w:rsid w:val="001A7CA8"/>
    <w:rsid w:val="001B0A5C"/>
    <w:rsid w:val="001B1BCD"/>
    <w:rsid w:val="001B2472"/>
    <w:rsid w:val="001B3067"/>
    <w:rsid w:val="001B332A"/>
    <w:rsid w:val="001B387E"/>
    <w:rsid w:val="001B3B0B"/>
    <w:rsid w:val="001B41C5"/>
    <w:rsid w:val="001B4A1E"/>
    <w:rsid w:val="001B4DCA"/>
    <w:rsid w:val="001B55ED"/>
    <w:rsid w:val="001B5891"/>
    <w:rsid w:val="001B6011"/>
    <w:rsid w:val="001B6AE1"/>
    <w:rsid w:val="001B71C8"/>
    <w:rsid w:val="001B768F"/>
    <w:rsid w:val="001B7818"/>
    <w:rsid w:val="001B7F6C"/>
    <w:rsid w:val="001C1002"/>
    <w:rsid w:val="001C14AF"/>
    <w:rsid w:val="001C16F4"/>
    <w:rsid w:val="001C2126"/>
    <w:rsid w:val="001C2545"/>
    <w:rsid w:val="001C2838"/>
    <w:rsid w:val="001C2E8E"/>
    <w:rsid w:val="001C2ED5"/>
    <w:rsid w:val="001C4ACC"/>
    <w:rsid w:val="001C571C"/>
    <w:rsid w:val="001C57DA"/>
    <w:rsid w:val="001C63FC"/>
    <w:rsid w:val="001C678D"/>
    <w:rsid w:val="001C7218"/>
    <w:rsid w:val="001C72AA"/>
    <w:rsid w:val="001C7DD9"/>
    <w:rsid w:val="001D11FD"/>
    <w:rsid w:val="001D1AA0"/>
    <w:rsid w:val="001D1F2E"/>
    <w:rsid w:val="001D38FF"/>
    <w:rsid w:val="001D480B"/>
    <w:rsid w:val="001D4E83"/>
    <w:rsid w:val="001D66F3"/>
    <w:rsid w:val="001D6DB0"/>
    <w:rsid w:val="001D7322"/>
    <w:rsid w:val="001D732A"/>
    <w:rsid w:val="001D7872"/>
    <w:rsid w:val="001D7F65"/>
    <w:rsid w:val="001E0DBA"/>
    <w:rsid w:val="001E10EF"/>
    <w:rsid w:val="001E11D8"/>
    <w:rsid w:val="001E1573"/>
    <w:rsid w:val="001E25E3"/>
    <w:rsid w:val="001E284F"/>
    <w:rsid w:val="001E3377"/>
    <w:rsid w:val="001E3C22"/>
    <w:rsid w:val="001E46BE"/>
    <w:rsid w:val="001E4C80"/>
    <w:rsid w:val="001E532C"/>
    <w:rsid w:val="001E5F23"/>
    <w:rsid w:val="001E5F94"/>
    <w:rsid w:val="001E62AF"/>
    <w:rsid w:val="001E6E74"/>
    <w:rsid w:val="001E7223"/>
    <w:rsid w:val="001E72A1"/>
    <w:rsid w:val="001E7B5E"/>
    <w:rsid w:val="001F04F0"/>
    <w:rsid w:val="001F136E"/>
    <w:rsid w:val="001F14F9"/>
    <w:rsid w:val="001F1591"/>
    <w:rsid w:val="001F16F8"/>
    <w:rsid w:val="001F204E"/>
    <w:rsid w:val="001F2061"/>
    <w:rsid w:val="001F2330"/>
    <w:rsid w:val="001F3956"/>
    <w:rsid w:val="001F4A05"/>
    <w:rsid w:val="001F4BA7"/>
    <w:rsid w:val="001F4C7F"/>
    <w:rsid w:val="001F548D"/>
    <w:rsid w:val="001F5A49"/>
    <w:rsid w:val="001F6A8A"/>
    <w:rsid w:val="001F7759"/>
    <w:rsid w:val="001F7D00"/>
    <w:rsid w:val="002005CB"/>
    <w:rsid w:val="0020111E"/>
    <w:rsid w:val="002011A5"/>
    <w:rsid w:val="00201BDF"/>
    <w:rsid w:val="00201E23"/>
    <w:rsid w:val="00202AAA"/>
    <w:rsid w:val="00202D86"/>
    <w:rsid w:val="002036A3"/>
    <w:rsid w:val="00204533"/>
    <w:rsid w:val="00204764"/>
    <w:rsid w:val="00204B7E"/>
    <w:rsid w:val="00205667"/>
    <w:rsid w:val="00205782"/>
    <w:rsid w:val="00205D38"/>
    <w:rsid w:val="00206985"/>
    <w:rsid w:val="00207040"/>
    <w:rsid w:val="00207222"/>
    <w:rsid w:val="002076D8"/>
    <w:rsid w:val="0021024F"/>
    <w:rsid w:val="0021091B"/>
    <w:rsid w:val="00210C81"/>
    <w:rsid w:val="00211811"/>
    <w:rsid w:val="00211939"/>
    <w:rsid w:val="00212F56"/>
    <w:rsid w:val="0021308E"/>
    <w:rsid w:val="002130FF"/>
    <w:rsid w:val="002133B0"/>
    <w:rsid w:val="00213C85"/>
    <w:rsid w:val="00213DF3"/>
    <w:rsid w:val="00214240"/>
    <w:rsid w:val="00215BCF"/>
    <w:rsid w:val="00215D1D"/>
    <w:rsid w:val="00215EC8"/>
    <w:rsid w:val="00217037"/>
    <w:rsid w:val="00217332"/>
    <w:rsid w:val="00217C3F"/>
    <w:rsid w:val="00217F4B"/>
    <w:rsid w:val="00220603"/>
    <w:rsid w:val="00220678"/>
    <w:rsid w:val="00220D13"/>
    <w:rsid w:val="00220EE2"/>
    <w:rsid w:val="00221038"/>
    <w:rsid w:val="0022250D"/>
    <w:rsid w:val="002226A7"/>
    <w:rsid w:val="00222800"/>
    <w:rsid w:val="00222D3C"/>
    <w:rsid w:val="00223B40"/>
    <w:rsid w:val="00225187"/>
    <w:rsid w:val="0022560D"/>
    <w:rsid w:val="002259C2"/>
    <w:rsid w:val="002260F2"/>
    <w:rsid w:val="00226712"/>
    <w:rsid w:val="00226C2F"/>
    <w:rsid w:val="0022781A"/>
    <w:rsid w:val="0023061A"/>
    <w:rsid w:val="0023069C"/>
    <w:rsid w:val="00230B8D"/>
    <w:rsid w:val="002310F3"/>
    <w:rsid w:val="002311E1"/>
    <w:rsid w:val="00232889"/>
    <w:rsid w:val="002332CC"/>
    <w:rsid w:val="002345B6"/>
    <w:rsid w:val="002348B3"/>
    <w:rsid w:val="00234A23"/>
    <w:rsid w:val="0023516D"/>
    <w:rsid w:val="002352EA"/>
    <w:rsid w:val="002357B1"/>
    <w:rsid w:val="00235961"/>
    <w:rsid w:val="00236B90"/>
    <w:rsid w:val="002373FD"/>
    <w:rsid w:val="0024009D"/>
    <w:rsid w:val="00240396"/>
    <w:rsid w:val="00240917"/>
    <w:rsid w:val="0024217D"/>
    <w:rsid w:val="00242548"/>
    <w:rsid w:val="00242C67"/>
    <w:rsid w:val="00243BF6"/>
    <w:rsid w:val="0024411B"/>
    <w:rsid w:val="00245594"/>
    <w:rsid w:val="0024589E"/>
    <w:rsid w:val="00245BA0"/>
    <w:rsid w:val="002460CA"/>
    <w:rsid w:val="00246BB7"/>
    <w:rsid w:val="00247014"/>
    <w:rsid w:val="002479E1"/>
    <w:rsid w:val="00247BD1"/>
    <w:rsid w:val="00247E47"/>
    <w:rsid w:val="0025091C"/>
    <w:rsid w:val="00250A25"/>
    <w:rsid w:val="00250B26"/>
    <w:rsid w:val="002518FB"/>
    <w:rsid w:val="00251A37"/>
    <w:rsid w:val="00251B81"/>
    <w:rsid w:val="00251DE0"/>
    <w:rsid w:val="00253247"/>
    <w:rsid w:val="00253D1C"/>
    <w:rsid w:val="00253EC8"/>
    <w:rsid w:val="00254241"/>
    <w:rsid w:val="00254C5B"/>
    <w:rsid w:val="002553AB"/>
    <w:rsid w:val="00255F5C"/>
    <w:rsid w:val="0025655A"/>
    <w:rsid w:val="00256C84"/>
    <w:rsid w:val="00256D21"/>
    <w:rsid w:val="0025780F"/>
    <w:rsid w:val="00260419"/>
    <w:rsid w:val="00260CFD"/>
    <w:rsid w:val="00261588"/>
    <w:rsid w:val="00261FE6"/>
    <w:rsid w:val="0026345C"/>
    <w:rsid w:val="0026345D"/>
    <w:rsid w:val="00263635"/>
    <w:rsid w:val="00263B33"/>
    <w:rsid w:val="0026475E"/>
    <w:rsid w:val="00264B43"/>
    <w:rsid w:val="00264E5F"/>
    <w:rsid w:val="002650E5"/>
    <w:rsid w:val="002678FB"/>
    <w:rsid w:val="00267CFC"/>
    <w:rsid w:val="00270235"/>
    <w:rsid w:val="00270419"/>
    <w:rsid w:val="00270ECC"/>
    <w:rsid w:val="00270EE2"/>
    <w:rsid w:val="00272BF6"/>
    <w:rsid w:val="0027424E"/>
    <w:rsid w:val="0027542B"/>
    <w:rsid w:val="002758FB"/>
    <w:rsid w:val="00275A76"/>
    <w:rsid w:val="00276999"/>
    <w:rsid w:val="0028001E"/>
    <w:rsid w:val="0028037A"/>
    <w:rsid w:val="002807A0"/>
    <w:rsid w:val="00281385"/>
    <w:rsid w:val="00281E37"/>
    <w:rsid w:val="00282434"/>
    <w:rsid w:val="002824F2"/>
    <w:rsid w:val="002829EB"/>
    <w:rsid w:val="00282A40"/>
    <w:rsid w:val="002834A7"/>
    <w:rsid w:val="002837A8"/>
    <w:rsid w:val="00283B5B"/>
    <w:rsid w:val="0028449D"/>
    <w:rsid w:val="002855A7"/>
    <w:rsid w:val="00285623"/>
    <w:rsid w:val="00285C74"/>
    <w:rsid w:val="00286A63"/>
    <w:rsid w:val="00286B43"/>
    <w:rsid w:val="00287612"/>
    <w:rsid w:val="00287EC6"/>
    <w:rsid w:val="002908CB"/>
    <w:rsid w:val="002915B2"/>
    <w:rsid w:val="0029251B"/>
    <w:rsid w:val="0029252B"/>
    <w:rsid w:val="0029290D"/>
    <w:rsid w:val="00292C0B"/>
    <w:rsid w:val="00292CE4"/>
    <w:rsid w:val="002937BA"/>
    <w:rsid w:val="002937BE"/>
    <w:rsid w:val="002941EE"/>
    <w:rsid w:val="00294510"/>
    <w:rsid w:val="00294515"/>
    <w:rsid w:val="00294C61"/>
    <w:rsid w:val="00294E65"/>
    <w:rsid w:val="00294E96"/>
    <w:rsid w:val="00295186"/>
    <w:rsid w:val="00295948"/>
    <w:rsid w:val="00295982"/>
    <w:rsid w:val="00295AC2"/>
    <w:rsid w:val="00295CD5"/>
    <w:rsid w:val="00296524"/>
    <w:rsid w:val="00296825"/>
    <w:rsid w:val="002968A3"/>
    <w:rsid w:val="00296B2C"/>
    <w:rsid w:val="002972A7"/>
    <w:rsid w:val="002972C8"/>
    <w:rsid w:val="002A006D"/>
    <w:rsid w:val="002A03F1"/>
    <w:rsid w:val="002A050F"/>
    <w:rsid w:val="002A0C23"/>
    <w:rsid w:val="002A1A2C"/>
    <w:rsid w:val="002A2603"/>
    <w:rsid w:val="002A2B33"/>
    <w:rsid w:val="002A3525"/>
    <w:rsid w:val="002A39DC"/>
    <w:rsid w:val="002A3B07"/>
    <w:rsid w:val="002A40D1"/>
    <w:rsid w:val="002A4BE2"/>
    <w:rsid w:val="002A4C99"/>
    <w:rsid w:val="002A5033"/>
    <w:rsid w:val="002A5C02"/>
    <w:rsid w:val="002A5EAA"/>
    <w:rsid w:val="002A622D"/>
    <w:rsid w:val="002A6968"/>
    <w:rsid w:val="002A7655"/>
    <w:rsid w:val="002A7A49"/>
    <w:rsid w:val="002B162F"/>
    <w:rsid w:val="002B1AEA"/>
    <w:rsid w:val="002B226D"/>
    <w:rsid w:val="002B23B9"/>
    <w:rsid w:val="002B24D1"/>
    <w:rsid w:val="002B3543"/>
    <w:rsid w:val="002B36F1"/>
    <w:rsid w:val="002B4495"/>
    <w:rsid w:val="002B458D"/>
    <w:rsid w:val="002B4966"/>
    <w:rsid w:val="002B56B2"/>
    <w:rsid w:val="002B672D"/>
    <w:rsid w:val="002B6AEC"/>
    <w:rsid w:val="002B6B9A"/>
    <w:rsid w:val="002C01E0"/>
    <w:rsid w:val="002C027D"/>
    <w:rsid w:val="002C0289"/>
    <w:rsid w:val="002C1193"/>
    <w:rsid w:val="002C16FF"/>
    <w:rsid w:val="002C1B16"/>
    <w:rsid w:val="002C1BD7"/>
    <w:rsid w:val="002C224A"/>
    <w:rsid w:val="002C225D"/>
    <w:rsid w:val="002C3D5B"/>
    <w:rsid w:val="002C481B"/>
    <w:rsid w:val="002C5A50"/>
    <w:rsid w:val="002C6D36"/>
    <w:rsid w:val="002C7012"/>
    <w:rsid w:val="002C7BA6"/>
    <w:rsid w:val="002D0649"/>
    <w:rsid w:val="002D06C8"/>
    <w:rsid w:val="002D0DF7"/>
    <w:rsid w:val="002D1DFC"/>
    <w:rsid w:val="002D212D"/>
    <w:rsid w:val="002D379E"/>
    <w:rsid w:val="002D3BAE"/>
    <w:rsid w:val="002D3DAA"/>
    <w:rsid w:val="002D4F3D"/>
    <w:rsid w:val="002D57CF"/>
    <w:rsid w:val="002D5C5A"/>
    <w:rsid w:val="002D60A9"/>
    <w:rsid w:val="002D651A"/>
    <w:rsid w:val="002D716D"/>
    <w:rsid w:val="002D7D4A"/>
    <w:rsid w:val="002E029F"/>
    <w:rsid w:val="002E03E0"/>
    <w:rsid w:val="002E079A"/>
    <w:rsid w:val="002E09EC"/>
    <w:rsid w:val="002E14E8"/>
    <w:rsid w:val="002E1B64"/>
    <w:rsid w:val="002E29EC"/>
    <w:rsid w:val="002E34BA"/>
    <w:rsid w:val="002E47A9"/>
    <w:rsid w:val="002E487A"/>
    <w:rsid w:val="002E495E"/>
    <w:rsid w:val="002E52D0"/>
    <w:rsid w:val="002E541A"/>
    <w:rsid w:val="002E54E9"/>
    <w:rsid w:val="002E5D04"/>
    <w:rsid w:val="002E634D"/>
    <w:rsid w:val="002E6359"/>
    <w:rsid w:val="002E6758"/>
    <w:rsid w:val="002E6FE4"/>
    <w:rsid w:val="002E74E7"/>
    <w:rsid w:val="002E75CA"/>
    <w:rsid w:val="002E75DC"/>
    <w:rsid w:val="002E7826"/>
    <w:rsid w:val="002F044E"/>
    <w:rsid w:val="002F2EE7"/>
    <w:rsid w:val="002F3046"/>
    <w:rsid w:val="002F3348"/>
    <w:rsid w:val="002F346F"/>
    <w:rsid w:val="002F3677"/>
    <w:rsid w:val="002F37D1"/>
    <w:rsid w:val="002F3924"/>
    <w:rsid w:val="002F402A"/>
    <w:rsid w:val="002F4396"/>
    <w:rsid w:val="002F4474"/>
    <w:rsid w:val="002F458D"/>
    <w:rsid w:val="002F488E"/>
    <w:rsid w:val="002F4B9D"/>
    <w:rsid w:val="002F5029"/>
    <w:rsid w:val="002F5894"/>
    <w:rsid w:val="002F5CC1"/>
    <w:rsid w:val="002F6076"/>
    <w:rsid w:val="002F60EE"/>
    <w:rsid w:val="002F61C6"/>
    <w:rsid w:val="002F732A"/>
    <w:rsid w:val="002F78B7"/>
    <w:rsid w:val="002F7A3A"/>
    <w:rsid w:val="002F7B36"/>
    <w:rsid w:val="00300039"/>
    <w:rsid w:val="0030007B"/>
    <w:rsid w:val="00300495"/>
    <w:rsid w:val="0030090E"/>
    <w:rsid w:val="0030106B"/>
    <w:rsid w:val="00302C18"/>
    <w:rsid w:val="00302E2E"/>
    <w:rsid w:val="0030388A"/>
    <w:rsid w:val="003041FA"/>
    <w:rsid w:val="00304C39"/>
    <w:rsid w:val="003052F8"/>
    <w:rsid w:val="003062E8"/>
    <w:rsid w:val="00306A17"/>
    <w:rsid w:val="00306C00"/>
    <w:rsid w:val="00306F0F"/>
    <w:rsid w:val="00307B6E"/>
    <w:rsid w:val="00307F46"/>
    <w:rsid w:val="0031070A"/>
    <w:rsid w:val="00310831"/>
    <w:rsid w:val="00310BF9"/>
    <w:rsid w:val="00311807"/>
    <w:rsid w:val="00312111"/>
    <w:rsid w:val="00312555"/>
    <w:rsid w:val="003127A3"/>
    <w:rsid w:val="00312AFA"/>
    <w:rsid w:val="00313B6B"/>
    <w:rsid w:val="00313D04"/>
    <w:rsid w:val="003145FD"/>
    <w:rsid w:val="00314671"/>
    <w:rsid w:val="003147C3"/>
    <w:rsid w:val="00314ACB"/>
    <w:rsid w:val="00314DDF"/>
    <w:rsid w:val="00314E46"/>
    <w:rsid w:val="00315509"/>
    <w:rsid w:val="003159CF"/>
    <w:rsid w:val="003173AA"/>
    <w:rsid w:val="00320407"/>
    <w:rsid w:val="00320864"/>
    <w:rsid w:val="00321860"/>
    <w:rsid w:val="003220DA"/>
    <w:rsid w:val="00322A42"/>
    <w:rsid w:val="00322DA1"/>
    <w:rsid w:val="00322FCE"/>
    <w:rsid w:val="003230D9"/>
    <w:rsid w:val="0032401A"/>
    <w:rsid w:val="00324136"/>
    <w:rsid w:val="00324175"/>
    <w:rsid w:val="0032432A"/>
    <w:rsid w:val="003247D7"/>
    <w:rsid w:val="00324A07"/>
    <w:rsid w:val="003262D9"/>
    <w:rsid w:val="0032642F"/>
    <w:rsid w:val="0032694D"/>
    <w:rsid w:val="0032711E"/>
    <w:rsid w:val="003272C4"/>
    <w:rsid w:val="00327E14"/>
    <w:rsid w:val="00327F2C"/>
    <w:rsid w:val="00330950"/>
    <w:rsid w:val="00331153"/>
    <w:rsid w:val="003313F8"/>
    <w:rsid w:val="00331B5A"/>
    <w:rsid w:val="00331D18"/>
    <w:rsid w:val="00332754"/>
    <w:rsid w:val="00332E2C"/>
    <w:rsid w:val="0033310E"/>
    <w:rsid w:val="00333DA9"/>
    <w:rsid w:val="003344E9"/>
    <w:rsid w:val="00334D08"/>
    <w:rsid w:val="00334D18"/>
    <w:rsid w:val="00335832"/>
    <w:rsid w:val="003364B6"/>
    <w:rsid w:val="00337809"/>
    <w:rsid w:val="00337C94"/>
    <w:rsid w:val="003402A7"/>
    <w:rsid w:val="00340447"/>
    <w:rsid w:val="00340A5D"/>
    <w:rsid w:val="003416C3"/>
    <w:rsid w:val="003418B0"/>
    <w:rsid w:val="003423EF"/>
    <w:rsid w:val="00342760"/>
    <w:rsid w:val="00343448"/>
    <w:rsid w:val="00343746"/>
    <w:rsid w:val="00344234"/>
    <w:rsid w:val="00344868"/>
    <w:rsid w:val="0034572E"/>
    <w:rsid w:val="00345A4D"/>
    <w:rsid w:val="003464C0"/>
    <w:rsid w:val="00346AEF"/>
    <w:rsid w:val="0035053F"/>
    <w:rsid w:val="0035142A"/>
    <w:rsid w:val="00351672"/>
    <w:rsid w:val="00351EC6"/>
    <w:rsid w:val="00351ED9"/>
    <w:rsid w:val="003520C8"/>
    <w:rsid w:val="0035276B"/>
    <w:rsid w:val="00352CED"/>
    <w:rsid w:val="00355325"/>
    <w:rsid w:val="003562C8"/>
    <w:rsid w:val="00356DC0"/>
    <w:rsid w:val="0036004F"/>
    <w:rsid w:val="003605E0"/>
    <w:rsid w:val="003611B6"/>
    <w:rsid w:val="0036193C"/>
    <w:rsid w:val="00362444"/>
    <w:rsid w:val="00362B97"/>
    <w:rsid w:val="0036392A"/>
    <w:rsid w:val="00363BD9"/>
    <w:rsid w:val="00363E29"/>
    <w:rsid w:val="003646EE"/>
    <w:rsid w:val="003647E7"/>
    <w:rsid w:val="00366929"/>
    <w:rsid w:val="00366BEF"/>
    <w:rsid w:val="003673AF"/>
    <w:rsid w:val="00370367"/>
    <w:rsid w:val="00370383"/>
    <w:rsid w:val="0037103F"/>
    <w:rsid w:val="00371677"/>
    <w:rsid w:val="00371CEF"/>
    <w:rsid w:val="0037253F"/>
    <w:rsid w:val="00372739"/>
    <w:rsid w:val="00372AA8"/>
    <w:rsid w:val="00372BDD"/>
    <w:rsid w:val="00372C84"/>
    <w:rsid w:val="00372DA0"/>
    <w:rsid w:val="003732F3"/>
    <w:rsid w:val="00373A29"/>
    <w:rsid w:val="00374059"/>
    <w:rsid w:val="00374EBF"/>
    <w:rsid w:val="00375150"/>
    <w:rsid w:val="003751B4"/>
    <w:rsid w:val="0037595F"/>
    <w:rsid w:val="00375F91"/>
    <w:rsid w:val="00376654"/>
    <w:rsid w:val="003767FA"/>
    <w:rsid w:val="003769E6"/>
    <w:rsid w:val="00377AE4"/>
    <w:rsid w:val="00380C65"/>
    <w:rsid w:val="00381110"/>
    <w:rsid w:val="00382132"/>
    <w:rsid w:val="00382398"/>
    <w:rsid w:val="003823C0"/>
    <w:rsid w:val="00383398"/>
    <w:rsid w:val="0038340E"/>
    <w:rsid w:val="00383423"/>
    <w:rsid w:val="00385B27"/>
    <w:rsid w:val="00385E0D"/>
    <w:rsid w:val="00386206"/>
    <w:rsid w:val="003862AA"/>
    <w:rsid w:val="0038649D"/>
    <w:rsid w:val="00386AC4"/>
    <w:rsid w:val="00386DB1"/>
    <w:rsid w:val="00386DEE"/>
    <w:rsid w:val="00387455"/>
    <w:rsid w:val="003877E8"/>
    <w:rsid w:val="00387F71"/>
    <w:rsid w:val="00387F8D"/>
    <w:rsid w:val="003911BF"/>
    <w:rsid w:val="0039133E"/>
    <w:rsid w:val="003918DF"/>
    <w:rsid w:val="00391AC4"/>
    <w:rsid w:val="00392404"/>
    <w:rsid w:val="00392494"/>
    <w:rsid w:val="0039296F"/>
    <w:rsid w:val="00392989"/>
    <w:rsid w:val="003931AB"/>
    <w:rsid w:val="0039539F"/>
    <w:rsid w:val="00395E85"/>
    <w:rsid w:val="0039628D"/>
    <w:rsid w:val="0039637B"/>
    <w:rsid w:val="00396F86"/>
    <w:rsid w:val="003971F9"/>
    <w:rsid w:val="00397606"/>
    <w:rsid w:val="0039768F"/>
    <w:rsid w:val="00397703"/>
    <w:rsid w:val="003A0EED"/>
    <w:rsid w:val="003A156A"/>
    <w:rsid w:val="003A1C23"/>
    <w:rsid w:val="003A1C44"/>
    <w:rsid w:val="003A2039"/>
    <w:rsid w:val="003A2518"/>
    <w:rsid w:val="003A31E1"/>
    <w:rsid w:val="003A3651"/>
    <w:rsid w:val="003A51E4"/>
    <w:rsid w:val="003A5379"/>
    <w:rsid w:val="003A54FC"/>
    <w:rsid w:val="003A5FFE"/>
    <w:rsid w:val="003A65A7"/>
    <w:rsid w:val="003A65D0"/>
    <w:rsid w:val="003A6834"/>
    <w:rsid w:val="003A6D19"/>
    <w:rsid w:val="003A717D"/>
    <w:rsid w:val="003A71F8"/>
    <w:rsid w:val="003A7A31"/>
    <w:rsid w:val="003B00CE"/>
    <w:rsid w:val="003B085A"/>
    <w:rsid w:val="003B0F4A"/>
    <w:rsid w:val="003B115A"/>
    <w:rsid w:val="003B17E7"/>
    <w:rsid w:val="003B1A71"/>
    <w:rsid w:val="003B2C04"/>
    <w:rsid w:val="003B32B5"/>
    <w:rsid w:val="003B3362"/>
    <w:rsid w:val="003B3446"/>
    <w:rsid w:val="003B48D0"/>
    <w:rsid w:val="003B4E80"/>
    <w:rsid w:val="003B4EA8"/>
    <w:rsid w:val="003B4F7F"/>
    <w:rsid w:val="003B52E5"/>
    <w:rsid w:val="003B5687"/>
    <w:rsid w:val="003B5AEF"/>
    <w:rsid w:val="003B5D36"/>
    <w:rsid w:val="003B7362"/>
    <w:rsid w:val="003C030F"/>
    <w:rsid w:val="003C0414"/>
    <w:rsid w:val="003C0B1B"/>
    <w:rsid w:val="003C0B71"/>
    <w:rsid w:val="003C0E40"/>
    <w:rsid w:val="003C0E88"/>
    <w:rsid w:val="003C124F"/>
    <w:rsid w:val="003C1A0C"/>
    <w:rsid w:val="003C4584"/>
    <w:rsid w:val="003C4EDF"/>
    <w:rsid w:val="003C4F8C"/>
    <w:rsid w:val="003C5519"/>
    <w:rsid w:val="003C55C7"/>
    <w:rsid w:val="003C56F1"/>
    <w:rsid w:val="003C6848"/>
    <w:rsid w:val="003C68AA"/>
    <w:rsid w:val="003C6A56"/>
    <w:rsid w:val="003C6F8D"/>
    <w:rsid w:val="003D01CE"/>
    <w:rsid w:val="003D0E69"/>
    <w:rsid w:val="003D0F47"/>
    <w:rsid w:val="003D1C48"/>
    <w:rsid w:val="003D1FDE"/>
    <w:rsid w:val="003D22A0"/>
    <w:rsid w:val="003D259C"/>
    <w:rsid w:val="003D2B16"/>
    <w:rsid w:val="003D2D67"/>
    <w:rsid w:val="003D2E3C"/>
    <w:rsid w:val="003D5619"/>
    <w:rsid w:val="003D5A9B"/>
    <w:rsid w:val="003D6BAD"/>
    <w:rsid w:val="003D788A"/>
    <w:rsid w:val="003D7943"/>
    <w:rsid w:val="003D7E16"/>
    <w:rsid w:val="003D7EFF"/>
    <w:rsid w:val="003D7F5B"/>
    <w:rsid w:val="003E00D9"/>
    <w:rsid w:val="003E01B1"/>
    <w:rsid w:val="003E0750"/>
    <w:rsid w:val="003E1D43"/>
    <w:rsid w:val="003E2622"/>
    <w:rsid w:val="003E2929"/>
    <w:rsid w:val="003E2A72"/>
    <w:rsid w:val="003E2C62"/>
    <w:rsid w:val="003E46B8"/>
    <w:rsid w:val="003E472A"/>
    <w:rsid w:val="003E4DFA"/>
    <w:rsid w:val="003E50D8"/>
    <w:rsid w:val="003E5B88"/>
    <w:rsid w:val="003E5CEF"/>
    <w:rsid w:val="003E6988"/>
    <w:rsid w:val="003E6AD3"/>
    <w:rsid w:val="003E733A"/>
    <w:rsid w:val="003E799F"/>
    <w:rsid w:val="003E7D19"/>
    <w:rsid w:val="003F0289"/>
    <w:rsid w:val="003F06E8"/>
    <w:rsid w:val="003F0CD4"/>
    <w:rsid w:val="003F1A64"/>
    <w:rsid w:val="003F2975"/>
    <w:rsid w:val="003F433B"/>
    <w:rsid w:val="003F4709"/>
    <w:rsid w:val="003F53A9"/>
    <w:rsid w:val="003F6061"/>
    <w:rsid w:val="003F6EE2"/>
    <w:rsid w:val="003F6F59"/>
    <w:rsid w:val="00400BE5"/>
    <w:rsid w:val="00400E2E"/>
    <w:rsid w:val="004010A5"/>
    <w:rsid w:val="00403017"/>
    <w:rsid w:val="00403099"/>
    <w:rsid w:val="004031E2"/>
    <w:rsid w:val="00405167"/>
    <w:rsid w:val="0040533A"/>
    <w:rsid w:val="0040631A"/>
    <w:rsid w:val="0040743A"/>
    <w:rsid w:val="00407822"/>
    <w:rsid w:val="00407887"/>
    <w:rsid w:val="00407E8B"/>
    <w:rsid w:val="00410108"/>
    <w:rsid w:val="00410CC0"/>
    <w:rsid w:val="0041149D"/>
    <w:rsid w:val="0041296D"/>
    <w:rsid w:val="00412DD6"/>
    <w:rsid w:val="00413397"/>
    <w:rsid w:val="00414A2F"/>
    <w:rsid w:val="00416481"/>
    <w:rsid w:val="00416F36"/>
    <w:rsid w:val="00421CF1"/>
    <w:rsid w:val="00421FD4"/>
    <w:rsid w:val="00422CF9"/>
    <w:rsid w:val="004231C2"/>
    <w:rsid w:val="00424A46"/>
    <w:rsid w:val="00425DA7"/>
    <w:rsid w:val="0042692D"/>
    <w:rsid w:val="00426C85"/>
    <w:rsid w:val="00426CBC"/>
    <w:rsid w:val="004308CD"/>
    <w:rsid w:val="0043094C"/>
    <w:rsid w:val="004309F0"/>
    <w:rsid w:val="00431211"/>
    <w:rsid w:val="00431675"/>
    <w:rsid w:val="00431B6D"/>
    <w:rsid w:val="00431C7A"/>
    <w:rsid w:val="0043245F"/>
    <w:rsid w:val="00432C28"/>
    <w:rsid w:val="00433AD2"/>
    <w:rsid w:val="00433F1E"/>
    <w:rsid w:val="00433F78"/>
    <w:rsid w:val="004341C1"/>
    <w:rsid w:val="0043464F"/>
    <w:rsid w:val="00434A69"/>
    <w:rsid w:val="00435118"/>
    <w:rsid w:val="00435495"/>
    <w:rsid w:val="00435874"/>
    <w:rsid w:val="00435A38"/>
    <w:rsid w:val="00435DE0"/>
    <w:rsid w:val="004365B9"/>
    <w:rsid w:val="00436FDC"/>
    <w:rsid w:val="004376B8"/>
    <w:rsid w:val="00437722"/>
    <w:rsid w:val="00437A9F"/>
    <w:rsid w:val="00437AAC"/>
    <w:rsid w:val="00437B08"/>
    <w:rsid w:val="0044020D"/>
    <w:rsid w:val="00440923"/>
    <w:rsid w:val="00442474"/>
    <w:rsid w:val="00442589"/>
    <w:rsid w:val="0044279C"/>
    <w:rsid w:val="00443980"/>
    <w:rsid w:val="00444CA7"/>
    <w:rsid w:val="0044532E"/>
    <w:rsid w:val="00445953"/>
    <w:rsid w:val="004469B2"/>
    <w:rsid w:val="00446B16"/>
    <w:rsid w:val="00446BCC"/>
    <w:rsid w:val="004472B7"/>
    <w:rsid w:val="0044759C"/>
    <w:rsid w:val="00447D92"/>
    <w:rsid w:val="00450532"/>
    <w:rsid w:val="00451D8D"/>
    <w:rsid w:val="00451EA4"/>
    <w:rsid w:val="0045235F"/>
    <w:rsid w:val="004524CF"/>
    <w:rsid w:val="00452919"/>
    <w:rsid w:val="004530E1"/>
    <w:rsid w:val="004534FD"/>
    <w:rsid w:val="00453977"/>
    <w:rsid w:val="00454A12"/>
    <w:rsid w:val="00456ABC"/>
    <w:rsid w:val="00456BB1"/>
    <w:rsid w:val="00457055"/>
    <w:rsid w:val="004571C1"/>
    <w:rsid w:val="00457784"/>
    <w:rsid w:val="00457840"/>
    <w:rsid w:val="00457BAB"/>
    <w:rsid w:val="004604BD"/>
    <w:rsid w:val="0046170A"/>
    <w:rsid w:val="00463264"/>
    <w:rsid w:val="0046418B"/>
    <w:rsid w:val="00464623"/>
    <w:rsid w:val="00464D39"/>
    <w:rsid w:val="00466A6D"/>
    <w:rsid w:val="00466FAF"/>
    <w:rsid w:val="00467AD6"/>
    <w:rsid w:val="004700AD"/>
    <w:rsid w:val="004704D8"/>
    <w:rsid w:val="004707D6"/>
    <w:rsid w:val="00470E20"/>
    <w:rsid w:val="0047107A"/>
    <w:rsid w:val="00472B73"/>
    <w:rsid w:val="00473CC7"/>
    <w:rsid w:val="00473E3E"/>
    <w:rsid w:val="00473ED5"/>
    <w:rsid w:val="00473EEB"/>
    <w:rsid w:val="00474078"/>
    <w:rsid w:val="00474631"/>
    <w:rsid w:val="00475BFE"/>
    <w:rsid w:val="00475FC8"/>
    <w:rsid w:val="0047693C"/>
    <w:rsid w:val="0047784E"/>
    <w:rsid w:val="004779AE"/>
    <w:rsid w:val="00480CD3"/>
    <w:rsid w:val="004814CC"/>
    <w:rsid w:val="00481B85"/>
    <w:rsid w:val="00482089"/>
    <w:rsid w:val="00482A6A"/>
    <w:rsid w:val="00482C79"/>
    <w:rsid w:val="004831E4"/>
    <w:rsid w:val="004839EE"/>
    <w:rsid w:val="004855D1"/>
    <w:rsid w:val="00485BCD"/>
    <w:rsid w:val="00485DC4"/>
    <w:rsid w:val="00486AB6"/>
    <w:rsid w:val="00487914"/>
    <w:rsid w:val="00490213"/>
    <w:rsid w:val="00490DBF"/>
    <w:rsid w:val="004912C2"/>
    <w:rsid w:val="0049163A"/>
    <w:rsid w:val="00492C3F"/>
    <w:rsid w:val="004940FE"/>
    <w:rsid w:val="00494296"/>
    <w:rsid w:val="00494504"/>
    <w:rsid w:val="00495556"/>
    <w:rsid w:val="004957D5"/>
    <w:rsid w:val="004961DF"/>
    <w:rsid w:val="00496447"/>
    <w:rsid w:val="00496F3E"/>
    <w:rsid w:val="004971E5"/>
    <w:rsid w:val="004A07D4"/>
    <w:rsid w:val="004A1EEB"/>
    <w:rsid w:val="004A21F6"/>
    <w:rsid w:val="004A2A3A"/>
    <w:rsid w:val="004A2D6F"/>
    <w:rsid w:val="004A329E"/>
    <w:rsid w:val="004A3514"/>
    <w:rsid w:val="004A3535"/>
    <w:rsid w:val="004A4CCE"/>
    <w:rsid w:val="004A5F5A"/>
    <w:rsid w:val="004A67CF"/>
    <w:rsid w:val="004A6DD9"/>
    <w:rsid w:val="004A7D1F"/>
    <w:rsid w:val="004A7D78"/>
    <w:rsid w:val="004A7F48"/>
    <w:rsid w:val="004B0692"/>
    <w:rsid w:val="004B0E63"/>
    <w:rsid w:val="004B0F40"/>
    <w:rsid w:val="004B108E"/>
    <w:rsid w:val="004B1315"/>
    <w:rsid w:val="004B1ADD"/>
    <w:rsid w:val="004B1BA8"/>
    <w:rsid w:val="004B1ED7"/>
    <w:rsid w:val="004B21D6"/>
    <w:rsid w:val="004B25F8"/>
    <w:rsid w:val="004B2680"/>
    <w:rsid w:val="004B314B"/>
    <w:rsid w:val="004B334A"/>
    <w:rsid w:val="004B3369"/>
    <w:rsid w:val="004B3A27"/>
    <w:rsid w:val="004B3E1A"/>
    <w:rsid w:val="004B4284"/>
    <w:rsid w:val="004B4B3B"/>
    <w:rsid w:val="004B504D"/>
    <w:rsid w:val="004B58AE"/>
    <w:rsid w:val="004B69CE"/>
    <w:rsid w:val="004B6CFB"/>
    <w:rsid w:val="004B6DCB"/>
    <w:rsid w:val="004B71F3"/>
    <w:rsid w:val="004B72BA"/>
    <w:rsid w:val="004B7B55"/>
    <w:rsid w:val="004C0835"/>
    <w:rsid w:val="004C0B57"/>
    <w:rsid w:val="004C19A0"/>
    <w:rsid w:val="004C2F59"/>
    <w:rsid w:val="004C3025"/>
    <w:rsid w:val="004C44D8"/>
    <w:rsid w:val="004C4E8A"/>
    <w:rsid w:val="004C50E9"/>
    <w:rsid w:val="004C533A"/>
    <w:rsid w:val="004C5A68"/>
    <w:rsid w:val="004C66F5"/>
    <w:rsid w:val="004C7460"/>
    <w:rsid w:val="004C7DEF"/>
    <w:rsid w:val="004D0086"/>
    <w:rsid w:val="004D069F"/>
    <w:rsid w:val="004D0FA7"/>
    <w:rsid w:val="004D1584"/>
    <w:rsid w:val="004D1A0D"/>
    <w:rsid w:val="004D55D6"/>
    <w:rsid w:val="004D5604"/>
    <w:rsid w:val="004D5614"/>
    <w:rsid w:val="004D5E55"/>
    <w:rsid w:val="004D6E26"/>
    <w:rsid w:val="004D6FE6"/>
    <w:rsid w:val="004D7070"/>
    <w:rsid w:val="004D72FC"/>
    <w:rsid w:val="004D7D36"/>
    <w:rsid w:val="004E02D7"/>
    <w:rsid w:val="004E2912"/>
    <w:rsid w:val="004E2B39"/>
    <w:rsid w:val="004E2CCC"/>
    <w:rsid w:val="004E3334"/>
    <w:rsid w:val="004E3969"/>
    <w:rsid w:val="004E3D33"/>
    <w:rsid w:val="004E3D7B"/>
    <w:rsid w:val="004E4685"/>
    <w:rsid w:val="004E524A"/>
    <w:rsid w:val="004E52C2"/>
    <w:rsid w:val="004E6461"/>
    <w:rsid w:val="004E6B61"/>
    <w:rsid w:val="004E6F07"/>
    <w:rsid w:val="004E7CC3"/>
    <w:rsid w:val="004E7DDC"/>
    <w:rsid w:val="004F0485"/>
    <w:rsid w:val="004F09AD"/>
    <w:rsid w:val="004F0BBE"/>
    <w:rsid w:val="004F1288"/>
    <w:rsid w:val="004F1778"/>
    <w:rsid w:val="004F1B37"/>
    <w:rsid w:val="004F1DEF"/>
    <w:rsid w:val="004F1EC8"/>
    <w:rsid w:val="004F29D1"/>
    <w:rsid w:val="004F2E11"/>
    <w:rsid w:val="004F2F62"/>
    <w:rsid w:val="004F3658"/>
    <w:rsid w:val="004F3667"/>
    <w:rsid w:val="004F3820"/>
    <w:rsid w:val="004F4444"/>
    <w:rsid w:val="004F5061"/>
    <w:rsid w:val="004F5758"/>
    <w:rsid w:val="004F64F8"/>
    <w:rsid w:val="004F658F"/>
    <w:rsid w:val="004F6A40"/>
    <w:rsid w:val="004F746C"/>
    <w:rsid w:val="005003F9"/>
    <w:rsid w:val="005005CD"/>
    <w:rsid w:val="00500C3C"/>
    <w:rsid w:val="00501054"/>
    <w:rsid w:val="0050158B"/>
    <w:rsid w:val="005016CF"/>
    <w:rsid w:val="0050192D"/>
    <w:rsid w:val="005023EA"/>
    <w:rsid w:val="0050248B"/>
    <w:rsid w:val="00503467"/>
    <w:rsid w:val="00504F84"/>
    <w:rsid w:val="00506EB6"/>
    <w:rsid w:val="005071E3"/>
    <w:rsid w:val="00507495"/>
    <w:rsid w:val="005075EB"/>
    <w:rsid w:val="005079F0"/>
    <w:rsid w:val="00507E1B"/>
    <w:rsid w:val="00510D1F"/>
    <w:rsid w:val="00510D41"/>
    <w:rsid w:val="00512B6F"/>
    <w:rsid w:val="0051334C"/>
    <w:rsid w:val="005135BE"/>
    <w:rsid w:val="005138B2"/>
    <w:rsid w:val="005139A4"/>
    <w:rsid w:val="00513BC3"/>
    <w:rsid w:val="005141E5"/>
    <w:rsid w:val="00514770"/>
    <w:rsid w:val="00514F6B"/>
    <w:rsid w:val="00515044"/>
    <w:rsid w:val="00515ACC"/>
    <w:rsid w:val="00516D23"/>
    <w:rsid w:val="00516D9D"/>
    <w:rsid w:val="00516F48"/>
    <w:rsid w:val="0051725B"/>
    <w:rsid w:val="005172F2"/>
    <w:rsid w:val="00517463"/>
    <w:rsid w:val="00520DFB"/>
    <w:rsid w:val="005217F8"/>
    <w:rsid w:val="005220F4"/>
    <w:rsid w:val="005223D8"/>
    <w:rsid w:val="0052265E"/>
    <w:rsid w:val="0052300B"/>
    <w:rsid w:val="00523113"/>
    <w:rsid w:val="00523893"/>
    <w:rsid w:val="00523A58"/>
    <w:rsid w:val="00523DBE"/>
    <w:rsid w:val="00523E46"/>
    <w:rsid w:val="00523EF8"/>
    <w:rsid w:val="0052465B"/>
    <w:rsid w:val="00524A05"/>
    <w:rsid w:val="00524CC1"/>
    <w:rsid w:val="00525939"/>
    <w:rsid w:val="00525A1B"/>
    <w:rsid w:val="00525DC3"/>
    <w:rsid w:val="0052638D"/>
    <w:rsid w:val="0052641C"/>
    <w:rsid w:val="005266FF"/>
    <w:rsid w:val="0052743E"/>
    <w:rsid w:val="0053086F"/>
    <w:rsid w:val="005308FC"/>
    <w:rsid w:val="00530C5E"/>
    <w:rsid w:val="005314F7"/>
    <w:rsid w:val="00532946"/>
    <w:rsid w:val="00532A3F"/>
    <w:rsid w:val="00533BC5"/>
    <w:rsid w:val="00534424"/>
    <w:rsid w:val="005349B6"/>
    <w:rsid w:val="00534A19"/>
    <w:rsid w:val="00534B14"/>
    <w:rsid w:val="00534C5A"/>
    <w:rsid w:val="00534DE1"/>
    <w:rsid w:val="00534F9B"/>
    <w:rsid w:val="00535221"/>
    <w:rsid w:val="005362B0"/>
    <w:rsid w:val="00540183"/>
    <w:rsid w:val="0054051B"/>
    <w:rsid w:val="00540EFF"/>
    <w:rsid w:val="005413A6"/>
    <w:rsid w:val="0054203A"/>
    <w:rsid w:val="00542223"/>
    <w:rsid w:val="00542AD3"/>
    <w:rsid w:val="005430BD"/>
    <w:rsid w:val="00544526"/>
    <w:rsid w:val="00544A39"/>
    <w:rsid w:val="00544C0B"/>
    <w:rsid w:val="005455E4"/>
    <w:rsid w:val="00545861"/>
    <w:rsid w:val="005467DB"/>
    <w:rsid w:val="005471E5"/>
    <w:rsid w:val="00547601"/>
    <w:rsid w:val="00547650"/>
    <w:rsid w:val="00547761"/>
    <w:rsid w:val="00547B52"/>
    <w:rsid w:val="00547BF9"/>
    <w:rsid w:val="00547E85"/>
    <w:rsid w:val="005508A1"/>
    <w:rsid w:val="00550AA8"/>
    <w:rsid w:val="00552666"/>
    <w:rsid w:val="0055286D"/>
    <w:rsid w:val="005532EA"/>
    <w:rsid w:val="00553388"/>
    <w:rsid w:val="005535BF"/>
    <w:rsid w:val="00553D0F"/>
    <w:rsid w:val="00554B34"/>
    <w:rsid w:val="0055508D"/>
    <w:rsid w:val="00555286"/>
    <w:rsid w:val="00555458"/>
    <w:rsid w:val="00555FD2"/>
    <w:rsid w:val="0055646E"/>
    <w:rsid w:val="00556E79"/>
    <w:rsid w:val="00557074"/>
    <w:rsid w:val="0055707A"/>
    <w:rsid w:val="0055758B"/>
    <w:rsid w:val="00561887"/>
    <w:rsid w:val="00562283"/>
    <w:rsid w:val="0056363B"/>
    <w:rsid w:val="00563BA9"/>
    <w:rsid w:val="00563D9E"/>
    <w:rsid w:val="005669A5"/>
    <w:rsid w:val="00566F27"/>
    <w:rsid w:val="00567B64"/>
    <w:rsid w:val="005703FC"/>
    <w:rsid w:val="00570713"/>
    <w:rsid w:val="00571022"/>
    <w:rsid w:val="00571DEB"/>
    <w:rsid w:val="00572A56"/>
    <w:rsid w:val="00572A7C"/>
    <w:rsid w:val="00573489"/>
    <w:rsid w:val="005735BC"/>
    <w:rsid w:val="00573ACE"/>
    <w:rsid w:val="00573D5D"/>
    <w:rsid w:val="005740BD"/>
    <w:rsid w:val="0057448A"/>
    <w:rsid w:val="0057478E"/>
    <w:rsid w:val="005748E3"/>
    <w:rsid w:val="00574A10"/>
    <w:rsid w:val="00574C57"/>
    <w:rsid w:val="005752D2"/>
    <w:rsid w:val="00575984"/>
    <w:rsid w:val="00577810"/>
    <w:rsid w:val="00577EEC"/>
    <w:rsid w:val="00580A95"/>
    <w:rsid w:val="00581082"/>
    <w:rsid w:val="0058220E"/>
    <w:rsid w:val="00582975"/>
    <w:rsid w:val="00582AD1"/>
    <w:rsid w:val="00582D25"/>
    <w:rsid w:val="005846FB"/>
    <w:rsid w:val="0058492B"/>
    <w:rsid w:val="0058521F"/>
    <w:rsid w:val="00585FB0"/>
    <w:rsid w:val="00586300"/>
    <w:rsid w:val="00586B3C"/>
    <w:rsid w:val="005872A5"/>
    <w:rsid w:val="00587EDA"/>
    <w:rsid w:val="00590041"/>
    <w:rsid w:val="005900B8"/>
    <w:rsid w:val="005904EA"/>
    <w:rsid w:val="00590C8A"/>
    <w:rsid w:val="00591F44"/>
    <w:rsid w:val="005921C0"/>
    <w:rsid w:val="005928B3"/>
    <w:rsid w:val="00592A27"/>
    <w:rsid w:val="00592ABE"/>
    <w:rsid w:val="00592FC6"/>
    <w:rsid w:val="00593D0E"/>
    <w:rsid w:val="00595001"/>
    <w:rsid w:val="0059586E"/>
    <w:rsid w:val="00595EBA"/>
    <w:rsid w:val="00596901"/>
    <w:rsid w:val="00596D13"/>
    <w:rsid w:val="00597297"/>
    <w:rsid w:val="00597AB4"/>
    <w:rsid w:val="005A0E38"/>
    <w:rsid w:val="005A1C09"/>
    <w:rsid w:val="005A2AE7"/>
    <w:rsid w:val="005A3835"/>
    <w:rsid w:val="005A3C7E"/>
    <w:rsid w:val="005A4134"/>
    <w:rsid w:val="005A4EE7"/>
    <w:rsid w:val="005A5B04"/>
    <w:rsid w:val="005A5DC3"/>
    <w:rsid w:val="005A6CEB"/>
    <w:rsid w:val="005A6F5E"/>
    <w:rsid w:val="005A7B95"/>
    <w:rsid w:val="005A7E46"/>
    <w:rsid w:val="005B0B53"/>
    <w:rsid w:val="005B0DB4"/>
    <w:rsid w:val="005B1343"/>
    <w:rsid w:val="005B168D"/>
    <w:rsid w:val="005B21BA"/>
    <w:rsid w:val="005B250E"/>
    <w:rsid w:val="005B29C8"/>
    <w:rsid w:val="005B2A88"/>
    <w:rsid w:val="005B2F09"/>
    <w:rsid w:val="005B3EF4"/>
    <w:rsid w:val="005B4381"/>
    <w:rsid w:val="005B5E72"/>
    <w:rsid w:val="005B6741"/>
    <w:rsid w:val="005B6D58"/>
    <w:rsid w:val="005B70DC"/>
    <w:rsid w:val="005B74D2"/>
    <w:rsid w:val="005B75EA"/>
    <w:rsid w:val="005B7B26"/>
    <w:rsid w:val="005C11BC"/>
    <w:rsid w:val="005C1B28"/>
    <w:rsid w:val="005C1CD0"/>
    <w:rsid w:val="005C21DF"/>
    <w:rsid w:val="005C223C"/>
    <w:rsid w:val="005C22E4"/>
    <w:rsid w:val="005C30A1"/>
    <w:rsid w:val="005C3357"/>
    <w:rsid w:val="005C4A86"/>
    <w:rsid w:val="005C4AB2"/>
    <w:rsid w:val="005C4BEF"/>
    <w:rsid w:val="005C4FBC"/>
    <w:rsid w:val="005C5093"/>
    <w:rsid w:val="005C527E"/>
    <w:rsid w:val="005C5D73"/>
    <w:rsid w:val="005C5E9D"/>
    <w:rsid w:val="005C6627"/>
    <w:rsid w:val="005C6BF9"/>
    <w:rsid w:val="005C6EBD"/>
    <w:rsid w:val="005C6FD8"/>
    <w:rsid w:val="005C751B"/>
    <w:rsid w:val="005D0AD3"/>
    <w:rsid w:val="005D0DD0"/>
    <w:rsid w:val="005D1071"/>
    <w:rsid w:val="005D10F3"/>
    <w:rsid w:val="005D12E4"/>
    <w:rsid w:val="005D1A57"/>
    <w:rsid w:val="005D21C1"/>
    <w:rsid w:val="005D2D0D"/>
    <w:rsid w:val="005D2D10"/>
    <w:rsid w:val="005D3503"/>
    <w:rsid w:val="005D388D"/>
    <w:rsid w:val="005D4537"/>
    <w:rsid w:val="005D52DB"/>
    <w:rsid w:val="005D5D91"/>
    <w:rsid w:val="005D5E2F"/>
    <w:rsid w:val="005D63B9"/>
    <w:rsid w:val="005D6D96"/>
    <w:rsid w:val="005D6EAB"/>
    <w:rsid w:val="005D7603"/>
    <w:rsid w:val="005E0044"/>
    <w:rsid w:val="005E0147"/>
    <w:rsid w:val="005E0ADE"/>
    <w:rsid w:val="005E0B36"/>
    <w:rsid w:val="005E1273"/>
    <w:rsid w:val="005E15F5"/>
    <w:rsid w:val="005E1B4E"/>
    <w:rsid w:val="005E218B"/>
    <w:rsid w:val="005E3276"/>
    <w:rsid w:val="005E3610"/>
    <w:rsid w:val="005E3B89"/>
    <w:rsid w:val="005E4191"/>
    <w:rsid w:val="005E5FB9"/>
    <w:rsid w:val="005F0D7D"/>
    <w:rsid w:val="005F12C2"/>
    <w:rsid w:val="005F12F9"/>
    <w:rsid w:val="005F2CCB"/>
    <w:rsid w:val="005F320B"/>
    <w:rsid w:val="005F41D7"/>
    <w:rsid w:val="005F456D"/>
    <w:rsid w:val="005F4982"/>
    <w:rsid w:val="005F55E5"/>
    <w:rsid w:val="005F638D"/>
    <w:rsid w:val="005F6F37"/>
    <w:rsid w:val="005F7391"/>
    <w:rsid w:val="005F7803"/>
    <w:rsid w:val="006002B2"/>
    <w:rsid w:val="00600DF1"/>
    <w:rsid w:val="00601C1E"/>
    <w:rsid w:val="006023AD"/>
    <w:rsid w:val="00603113"/>
    <w:rsid w:val="00603CB1"/>
    <w:rsid w:val="00603F86"/>
    <w:rsid w:val="00604724"/>
    <w:rsid w:val="006057FA"/>
    <w:rsid w:val="00605ACE"/>
    <w:rsid w:val="00606385"/>
    <w:rsid w:val="00606F01"/>
    <w:rsid w:val="006074B7"/>
    <w:rsid w:val="00610154"/>
    <w:rsid w:val="00610517"/>
    <w:rsid w:val="00610A85"/>
    <w:rsid w:val="00610EA6"/>
    <w:rsid w:val="006118D2"/>
    <w:rsid w:val="006119BD"/>
    <w:rsid w:val="00611EB5"/>
    <w:rsid w:val="00612E21"/>
    <w:rsid w:val="00612F55"/>
    <w:rsid w:val="006133E3"/>
    <w:rsid w:val="0061376B"/>
    <w:rsid w:val="00613BF6"/>
    <w:rsid w:val="00614202"/>
    <w:rsid w:val="00614824"/>
    <w:rsid w:val="00614A43"/>
    <w:rsid w:val="00615088"/>
    <w:rsid w:val="0061509A"/>
    <w:rsid w:val="006153F0"/>
    <w:rsid w:val="0061569B"/>
    <w:rsid w:val="006158C8"/>
    <w:rsid w:val="0061670C"/>
    <w:rsid w:val="00616E82"/>
    <w:rsid w:val="0062208C"/>
    <w:rsid w:val="006222EC"/>
    <w:rsid w:val="0062232C"/>
    <w:rsid w:val="00622F0B"/>
    <w:rsid w:val="00622F7A"/>
    <w:rsid w:val="0062397F"/>
    <w:rsid w:val="00624627"/>
    <w:rsid w:val="006249C5"/>
    <w:rsid w:val="00625C49"/>
    <w:rsid w:val="00627FBF"/>
    <w:rsid w:val="00630677"/>
    <w:rsid w:val="0063096C"/>
    <w:rsid w:val="0063196D"/>
    <w:rsid w:val="00631A83"/>
    <w:rsid w:val="006324C3"/>
    <w:rsid w:val="00632E5A"/>
    <w:rsid w:val="00632E7B"/>
    <w:rsid w:val="006331C7"/>
    <w:rsid w:val="0063337D"/>
    <w:rsid w:val="006335CC"/>
    <w:rsid w:val="00633836"/>
    <w:rsid w:val="006339EE"/>
    <w:rsid w:val="006345E1"/>
    <w:rsid w:val="00634F26"/>
    <w:rsid w:val="00635D18"/>
    <w:rsid w:val="00636862"/>
    <w:rsid w:val="006372CE"/>
    <w:rsid w:val="0064034E"/>
    <w:rsid w:val="00640F36"/>
    <w:rsid w:val="0064279A"/>
    <w:rsid w:val="00643212"/>
    <w:rsid w:val="00643B85"/>
    <w:rsid w:val="00644CE5"/>
    <w:rsid w:val="00647FF2"/>
    <w:rsid w:val="00650AFE"/>
    <w:rsid w:val="006510EA"/>
    <w:rsid w:val="0065150F"/>
    <w:rsid w:val="00651D64"/>
    <w:rsid w:val="006537EE"/>
    <w:rsid w:val="00653D8F"/>
    <w:rsid w:val="006543A3"/>
    <w:rsid w:val="006545F9"/>
    <w:rsid w:val="00654C48"/>
    <w:rsid w:val="00654F3A"/>
    <w:rsid w:val="006554EF"/>
    <w:rsid w:val="00655E65"/>
    <w:rsid w:val="006571E8"/>
    <w:rsid w:val="0065770E"/>
    <w:rsid w:val="0065785E"/>
    <w:rsid w:val="006607AD"/>
    <w:rsid w:val="00660ACE"/>
    <w:rsid w:val="006615EE"/>
    <w:rsid w:val="006621C7"/>
    <w:rsid w:val="006622FF"/>
    <w:rsid w:val="0066257D"/>
    <w:rsid w:val="00662DFD"/>
    <w:rsid w:val="0066307F"/>
    <w:rsid w:val="00663170"/>
    <w:rsid w:val="00663633"/>
    <w:rsid w:val="00663665"/>
    <w:rsid w:val="00664988"/>
    <w:rsid w:val="00665E45"/>
    <w:rsid w:val="00666905"/>
    <w:rsid w:val="00666F0D"/>
    <w:rsid w:val="00667234"/>
    <w:rsid w:val="0066734A"/>
    <w:rsid w:val="00667400"/>
    <w:rsid w:val="006674C8"/>
    <w:rsid w:val="00667758"/>
    <w:rsid w:val="00667C22"/>
    <w:rsid w:val="0067002B"/>
    <w:rsid w:val="00670260"/>
    <w:rsid w:val="006710A3"/>
    <w:rsid w:val="00671826"/>
    <w:rsid w:val="00672574"/>
    <w:rsid w:val="006727BB"/>
    <w:rsid w:val="00672E97"/>
    <w:rsid w:val="00673E61"/>
    <w:rsid w:val="00674429"/>
    <w:rsid w:val="00677605"/>
    <w:rsid w:val="00677824"/>
    <w:rsid w:val="00680F03"/>
    <w:rsid w:val="00681611"/>
    <w:rsid w:val="0068166B"/>
    <w:rsid w:val="0068233F"/>
    <w:rsid w:val="0068264A"/>
    <w:rsid w:val="00682A0A"/>
    <w:rsid w:val="00682A3B"/>
    <w:rsid w:val="00683065"/>
    <w:rsid w:val="00683968"/>
    <w:rsid w:val="00684002"/>
    <w:rsid w:val="006852FC"/>
    <w:rsid w:val="00685626"/>
    <w:rsid w:val="00685DCA"/>
    <w:rsid w:val="006867CC"/>
    <w:rsid w:val="00686D71"/>
    <w:rsid w:val="00686F22"/>
    <w:rsid w:val="006876F7"/>
    <w:rsid w:val="00690083"/>
    <w:rsid w:val="006906F8"/>
    <w:rsid w:val="006910BE"/>
    <w:rsid w:val="0069123D"/>
    <w:rsid w:val="00691719"/>
    <w:rsid w:val="00691BCC"/>
    <w:rsid w:val="00691DE2"/>
    <w:rsid w:val="00692010"/>
    <w:rsid w:val="006924F0"/>
    <w:rsid w:val="006925F7"/>
    <w:rsid w:val="00692875"/>
    <w:rsid w:val="00693216"/>
    <w:rsid w:val="006933B6"/>
    <w:rsid w:val="00693C79"/>
    <w:rsid w:val="00693DFD"/>
    <w:rsid w:val="00693FCF"/>
    <w:rsid w:val="0069460A"/>
    <w:rsid w:val="006965AB"/>
    <w:rsid w:val="00696F1D"/>
    <w:rsid w:val="00696F32"/>
    <w:rsid w:val="006973EA"/>
    <w:rsid w:val="00697AD7"/>
    <w:rsid w:val="006A03CE"/>
    <w:rsid w:val="006A13F7"/>
    <w:rsid w:val="006A1B51"/>
    <w:rsid w:val="006A1F94"/>
    <w:rsid w:val="006A20CD"/>
    <w:rsid w:val="006A25F7"/>
    <w:rsid w:val="006A327B"/>
    <w:rsid w:val="006A4266"/>
    <w:rsid w:val="006A45C4"/>
    <w:rsid w:val="006A489B"/>
    <w:rsid w:val="006A692A"/>
    <w:rsid w:val="006A6F46"/>
    <w:rsid w:val="006A747E"/>
    <w:rsid w:val="006A75C0"/>
    <w:rsid w:val="006B035F"/>
    <w:rsid w:val="006B1979"/>
    <w:rsid w:val="006B1AEC"/>
    <w:rsid w:val="006B25C3"/>
    <w:rsid w:val="006B35F2"/>
    <w:rsid w:val="006B3EF6"/>
    <w:rsid w:val="006B4243"/>
    <w:rsid w:val="006B425C"/>
    <w:rsid w:val="006B4AEA"/>
    <w:rsid w:val="006B50A8"/>
    <w:rsid w:val="006B517F"/>
    <w:rsid w:val="006B5975"/>
    <w:rsid w:val="006B6527"/>
    <w:rsid w:val="006B6615"/>
    <w:rsid w:val="006B707A"/>
    <w:rsid w:val="006B7696"/>
    <w:rsid w:val="006C16CD"/>
    <w:rsid w:val="006C199C"/>
    <w:rsid w:val="006C2985"/>
    <w:rsid w:val="006C2D5F"/>
    <w:rsid w:val="006C3D0A"/>
    <w:rsid w:val="006C45E3"/>
    <w:rsid w:val="006C635D"/>
    <w:rsid w:val="006C68F6"/>
    <w:rsid w:val="006C7812"/>
    <w:rsid w:val="006C7A8A"/>
    <w:rsid w:val="006C7F4B"/>
    <w:rsid w:val="006D0E5E"/>
    <w:rsid w:val="006D1D09"/>
    <w:rsid w:val="006D202E"/>
    <w:rsid w:val="006D2360"/>
    <w:rsid w:val="006D25B2"/>
    <w:rsid w:val="006D2882"/>
    <w:rsid w:val="006D34F3"/>
    <w:rsid w:val="006D3A58"/>
    <w:rsid w:val="006D437E"/>
    <w:rsid w:val="006D4772"/>
    <w:rsid w:val="006D48D6"/>
    <w:rsid w:val="006D577F"/>
    <w:rsid w:val="006D617C"/>
    <w:rsid w:val="006D72D5"/>
    <w:rsid w:val="006D76D0"/>
    <w:rsid w:val="006E0136"/>
    <w:rsid w:val="006E0181"/>
    <w:rsid w:val="006E048D"/>
    <w:rsid w:val="006E0D42"/>
    <w:rsid w:val="006E1033"/>
    <w:rsid w:val="006E2237"/>
    <w:rsid w:val="006E22A6"/>
    <w:rsid w:val="006E2354"/>
    <w:rsid w:val="006E24CC"/>
    <w:rsid w:val="006E2AB5"/>
    <w:rsid w:val="006E2CD8"/>
    <w:rsid w:val="006E337F"/>
    <w:rsid w:val="006E36FB"/>
    <w:rsid w:val="006E4129"/>
    <w:rsid w:val="006E4A68"/>
    <w:rsid w:val="006E4E6F"/>
    <w:rsid w:val="006E57DF"/>
    <w:rsid w:val="006E5FAB"/>
    <w:rsid w:val="006E6774"/>
    <w:rsid w:val="006E67AA"/>
    <w:rsid w:val="006E6FA6"/>
    <w:rsid w:val="006E79FD"/>
    <w:rsid w:val="006E7AA6"/>
    <w:rsid w:val="006E7E27"/>
    <w:rsid w:val="006F0A89"/>
    <w:rsid w:val="006F0BAD"/>
    <w:rsid w:val="006F1658"/>
    <w:rsid w:val="006F1EAE"/>
    <w:rsid w:val="006F27F0"/>
    <w:rsid w:val="006F40CD"/>
    <w:rsid w:val="006F4848"/>
    <w:rsid w:val="006F4D80"/>
    <w:rsid w:val="006F4F9E"/>
    <w:rsid w:val="006F5C72"/>
    <w:rsid w:val="006F6118"/>
    <w:rsid w:val="006F6805"/>
    <w:rsid w:val="006F695A"/>
    <w:rsid w:val="006F6BF8"/>
    <w:rsid w:val="006F7001"/>
    <w:rsid w:val="00700A41"/>
    <w:rsid w:val="00700C31"/>
    <w:rsid w:val="00701583"/>
    <w:rsid w:val="00701BB2"/>
    <w:rsid w:val="00701F27"/>
    <w:rsid w:val="007022D2"/>
    <w:rsid w:val="007023A5"/>
    <w:rsid w:val="00702A4B"/>
    <w:rsid w:val="00703C19"/>
    <w:rsid w:val="00704C10"/>
    <w:rsid w:val="00704E49"/>
    <w:rsid w:val="00704FF6"/>
    <w:rsid w:val="00705242"/>
    <w:rsid w:val="0070573B"/>
    <w:rsid w:val="007060FA"/>
    <w:rsid w:val="007070B5"/>
    <w:rsid w:val="00707E95"/>
    <w:rsid w:val="00710A06"/>
    <w:rsid w:val="0071152C"/>
    <w:rsid w:val="007120C8"/>
    <w:rsid w:val="0071268A"/>
    <w:rsid w:val="007131E6"/>
    <w:rsid w:val="00714AB1"/>
    <w:rsid w:val="007150F5"/>
    <w:rsid w:val="0071575B"/>
    <w:rsid w:val="00715EF7"/>
    <w:rsid w:val="00716686"/>
    <w:rsid w:val="00717B9F"/>
    <w:rsid w:val="007202B0"/>
    <w:rsid w:val="00720B50"/>
    <w:rsid w:val="007215B2"/>
    <w:rsid w:val="00721A83"/>
    <w:rsid w:val="00722713"/>
    <w:rsid w:val="007237CC"/>
    <w:rsid w:val="00723E4F"/>
    <w:rsid w:val="0072445E"/>
    <w:rsid w:val="0072477E"/>
    <w:rsid w:val="00724CDC"/>
    <w:rsid w:val="0072564D"/>
    <w:rsid w:val="00725BDF"/>
    <w:rsid w:val="00725D84"/>
    <w:rsid w:val="00725F4C"/>
    <w:rsid w:val="0072664A"/>
    <w:rsid w:val="00726B34"/>
    <w:rsid w:val="007275B7"/>
    <w:rsid w:val="007276FC"/>
    <w:rsid w:val="00727A8B"/>
    <w:rsid w:val="00727DE2"/>
    <w:rsid w:val="00730A20"/>
    <w:rsid w:val="00731569"/>
    <w:rsid w:val="0073177F"/>
    <w:rsid w:val="00731FCD"/>
    <w:rsid w:val="00732059"/>
    <w:rsid w:val="00732093"/>
    <w:rsid w:val="00732522"/>
    <w:rsid w:val="00732AD1"/>
    <w:rsid w:val="007332A0"/>
    <w:rsid w:val="00734129"/>
    <w:rsid w:val="00734175"/>
    <w:rsid w:val="00735E6E"/>
    <w:rsid w:val="00736948"/>
    <w:rsid w:val="0073776C"/>
    <w:rsid w:val="00740176"/>
    <w:rsid w:val="00740458"/>
    <w:rsid w:val="0074073F"/>
    <w:rsid w:val="00740FAA"/>
    <w:rsid w:val="00741512"/>
    <w:rsid w:val="00741740"/>
    <w:rsid w:val="0074183C"/>
    <w:rsid w:val="00741FD9"/>
    <w:rsid w:val="00742330"/>
    <w:rsid w:val="007424C6"/>
    <w:rsid w:val="00743408"/>
    <w:rsid w:val="00743563"/>
    <w:rsid w:val="007436B5"/>
    <w:rsid w:val="00743985"/>
    <w:rsid w:val="0074416C"/>
    <w:rsid w:val="00744898"/>
    <w:rsid w:val="00744BE8"/>
    <w:rsid w:val="00744FB8"/>
    <w:rsid w:val="00745191"/>
    <w:rsid w:val="0074522D"/>
    <w:rsid w:val="0074575B"/>
    <w:rsid w:val="00745D14"/>
    <w:rsid w:val="0074664B"/>
    <w:rsid w:val="00746DC5"/>
    <w:rsid w:val="00750A6C"/>
    <w:rsid w:val="00750DB6"/>
    <w:rsid w:val="00751065"/>
    <w:rsid w:val="00751517"/>
    <w:rsid w:val="0075158D"/>
    <w:rsid w:val="007517AB"/>
    <w:rsid w:val="00751D8E"/>
    <w:rsid w:val="00752143"/>
    <w:rsid w:val="007522B0"/>
    <w:rsid w:val="007529FF"/>
    <w:rsid w:val="00753219"/>
    <w:rsid w:val="007533DE"/>
    <w:rsid w:val="007534CA"/>
    <w:rsid w:val="00753966"/>
    <w:rsid w:val="00753C05"/>
    <w:rsid w:val="007548A9"/>
    <w:rsid w:val="007549B7"/>
    <w:rsid w:val="00754E23"/>
    <w:rsid w:val="007552FD"/>
    <w:rsid w:val="00755424"/>
    <w:rsid w:val="007554E8"/>
    <w:rsid w:val="00755669"/>
    <w:rsid w:val="00755968"/>
    <w:rsid w:val="00756461"/>
    <w:rsid w:val="00756B89"/>
    <w:rsid w:val="007570CE"/>
    <w:rsid w:val="00757771"/>
    <w:rsid w:val="0075779F"/>
    <w:rsid w:val="00757D3B"/>
    <w:rsid w:val="007611E8"/>
    <w:rsid w:val="007634EE"/>
    <w:rsid w:val="00763524"/>
    <w:rsid w:val="00763608"/>
    <w:rsid w:val="00763B4D"/>
    <w:rsid w:val="00763F8E"/>
    <w:rsid w:val="00764159"/>
    <w:rsid w:val="0076499B"/>
    <w:rsid w:val="00764B1C"/>
    <w:rsid w:val="00764B56"/>
    <w:rsid w:val="0076561B"/>
    <w:rsid w:val="00765857"/>
    <w:rsid w:val="00765ABB"/>
    <w:rsid w:val="007665BA"/>
    <w:rsid w:val="00766C21"/>
    <w:rsid w:val="0076748F"/>
    <w:rsid w:val="007679BF"/>
    <w:rsid w:val="00770674"/>
    <w:rsid w:val="00770DA1"/>
    <w:rsid w:val="0077111A"/>
    <w:rsid w:val="0077244C"/>
    <w:rsid w:val="007726D5"/>
    <w:rsid w:val="007726E1"/>
    <w:rsid w:val="0077279D"/>
    <w:rsid w:val="007728D5"/>
    <w:rsid w:val="00772968"/>
    <w:rsid w:val="00772E2F"/>
    <w:rsid w:val="00772ECB"/>
    <w:rsid w:val="00772FCF"/>
    <w:rsid w:val="00777AA6"/>
    <w:rsid w:val="0078044E"/>
    <w:rsid w:val="007806F2"/>
    <w:rsid w:val="00780E62"/>
    <w:rsid w:val="0078410A"/>
    <w:rsid w:val="00784434"/>
    <w:rsid w:val="00784736"/>
    <w:rsid w:val="0078482E"/>
    <w:rsid w:val="00784C47"/>
    <w:rsid w:val="00784D7F"/>
    <w:rsid w:val="007852E3"/>
    <w:rsid w:val="0078668B"/>
    <w:rsid w:val="0078736F"/>
    <w:rsid w:val="007903C3"/>
    <w:rsid w:val="0079080E"/>
    <w:rsid w:val="00791568"/>
    <w:rsid w:val="00792A9E"/>
    <w:rsid w:val="00793D41"/>
    <w:rsid w:val="007943B0"/>
    <w:rsid w:val="0079479A"/>
    <w:rsid w:val="007950B9"/>
    <w:rsid w:val="007956D7"/>
    <w:rsid w:val="0079644F"/>
    <w:rsid w:val="007965AC"/>
    <w:rsid w:val="00797099"/>
    <w:rsid w:val="00797263"/>
    <w:rsid w:val="00797A95"/>
    <w:rsid w:val="007A0C57"/>
    <w:rsid w:val="007A0E0D"/>
    <w:rsid w:val="007A2D48"/>
    <w:rsid w:val="007A3249"/>
    <w:rsid w:val="007A3578"/>
    <w:rsid w:val="007A3A72"/>
    <w:rsid w:val="007A49E7"/>
    <w:rsid w:val="007A52F2"/>
    <w:rsid w:val="007A53A1"/>
    <w:rsid w:val="007A5EF7"/>
    <w:rsid w:val="007A6076"/>
    <w:rsid w:val="007A62A9"/>
    <w:rsid w:val="007A64CA"/>
    <w:rsid w:val="007A68E0"/>
    <w:rsid w:val="007A730C"/>
    <w:rsid w:val="007A7898"/>
    <w:rsid w:val="007A7B8E"/>
    <w:rsid w:val="007A7F35"/>
    <w:rsid w:val="007B1558"/>
    <w:rsid w:val="007B1B7A"/>
    <w:rsid w:val="007B1C82"/>
    <w:rsid w:val="007B3E40"/>
    <w:rsid w:val="007B4AFC"/>
    <w:rsid w:val="007B5BBC"/>
    <w:rsid w:val="007B6CDC"/>
    <w:rsid w:val="007B6D2A"/>
    <w:rsid w:val="007B6FAB"/>
    <w:rsid w:val="007B767D"/>
    <w:rsid w:val="007B7A35"/>
    <w:rsid w:val="007C0119"/>
    <w:rsid w:val="007C06D5"/>
    <w:rsid w:val="007C1427"/>
    <w:rsid w:val="007C1C95"/>
    <w:rsid w:val="007C290B"/>
    <w:rsid w:val="007C2A4E"/>
    <w:rsid w:val="007C337B"/>
    <w:rsid w:val="007C3511"/>
    <w:rsid w:val="007C387A"/>
    <w:rsid w:val="007C38EC"/>
    <w:rsid w:val="007C40A8"/>
    <w:rsid w:val="007C4E46"/>
    <w:rsid w:val="007C5F99"/>
    <w:rsid w:val="007C6FCB"/>
    <w:rsid w:val="007C7532"/>
    <w:rsid w:val="007D09B0"/>
    <w:rsid w:val="007D0A6B"/>
    <w:rsid w:val="007D17E3"/>
    <w:rsid w:val="007D2095"/>
    <w:rsid w:val="007D234B"/>
    <w:rsid w:val="007D3657"/>
    <w:rsid w:val="007D41ED"/>
    <w:rsid w:val="007D516C"/>
    <w:rsid w:val="007D77F0"/>
    <w:rsid w:val="007E0A0A"/>
    <w:rsid w:val="007E0C03"/>
    <w:rsid w:val="007E0C8A"/>
    <w:rsid w:val="007E0E46"/>
    <w:rsid w:val="007E13B9"/>
    <w:rsid w:val="007E1B6A"/>
    <w:rsid w:val="007E2208"/>
    <w:rsid w:val="007E274F"/>
    <w:rsid w:val="007E28C1"/>
    <w:rsid w:val="007E2A0B"/>
    <w:rsid w:val="007E548F"/>
    <w:rsid w:val="007E60CE"/>
    <w:rsid w:val="007E7792"/>
    <w:rsid w:val="007F06AA"/>
    <w:rsid w:val="007F1604"/>
    <w:rsid w:val="007F1702"/>
    <w:rsid w:val="007F17D9"/>
    <w:rsid w:val="007F18A2"/>
    <w:rsid w:val="007F211B"/>
    <w:rsid w:val="007F23B5"/>
    <w:rsid w:val="007F24E0"/>
    <w:rsid w:val="007F2BB3"/>
    <w:rsid w:val="007F2F26"/>
    <w:rsid w:val="007F4CC2"/>
    <w:rsid w:val="007F54C0"/>
    <w:rsid w:val="007F5EBB"/>
    <w:rsid w:val="007F5ED3"/>
    <w:rsid w:val="007F609C"/>
    <w:rsid w:val="0080027D"/>
    <w:rsid w:val="0080130D"/>
    <w:rsid w:val="00801369"/>
    <w:rsid w:val="00802B0D"/>
    <w:rsid w:val="00802F5B"/>
    <w:rsid w:val="008041EB"/>
    <w:rsid w:val="008048E9"/>
    <w:rsid w:val="00805054"/>
    <w:rsid w:val="00806085"/>
    <w:rsid w:val="00806A49"/>
    <w:rsid w:val="008070B0"/>
    <w:rsid w:val="008073A3"/>
    <w:rsid w:val="0081102D"/>
    <w:rsid w:val="008110EB"/>
    <w:rsid w:val="0081174C"/>
    <w:rsid w:val="00811777"/>
    <w:rsid w:val="00812CB9"/>
    <w:rsid w:val="00812CE9"/>
    <w:rsid w:val="00812E66"/>
    <w:rsid w:val="00813C78"/>
    <w:rsid w:val="00813C9F"/>
    <w:rsid w:val="00813D74"/>
    <w:rsid w:val="00813E88"/>
    <w:rsid w:val="008141C1"/>
    <w:rsid w:val="00814B6F"/>
    <w:rsid w:val="0081594D"/>
    <w:rsid w:val="008161CD"/>
    <w:rsid w:val="00816336"/>
    <w:rsid w:val="00816BA6"/>
    <w:rsid w:val="008178BA"/>
    <w:rsid w:val="008178F0"/>
    <w:rsid w:val="008179DD"/>
    <w:rsid w:val="008179F0"/>
    <w:rsid w:val="00817F1A"/>
    <w:rsid w:val="008204D8"/>
    <w:rsid w:val="00820C1B"/>
    <w:rsid w:val="008224FC"/>
    <w:rsid w:val="008228F7"/>
    <w:rsid w:val="00823CAA"/>
    <w:rsid w:val="00823F73"/>
    <w:rsid w:val="00824086"/>
    <w:rsid w:val="0082437E"/>
    <w:rsid w:val="00825008"/>
    <w:rsid w:val="0082578D"/>
    <w:rsid w:val="00826971"/>
    <w:rsid w:val="00826C10"/>
    <w:rsid w:val="00826EC6"/>
    <w:rsid w:val="008309FA"/>
    <w:rsid w:val="00830C9A"/>
    <w:rsid w:val="00831260"/>
    <w:rsid w:val="00831A52"/>
    <w:rsid w:val="008321D1"/>
    <w:rsid w:val="008328E2"/>
    <w:rsid w:val="00833C7B"/>
    <w:rsid w:val="0083433A"/>
    <w:rsid w:val="0083485E"/>
    <w:rsid w:val="0083611B"/>
    <w:rsid w:val="00836866"/>
    <w:rsid w:val="00837176"/>
    <w:rsid w:val="00837A80"/>
    <w:rsid w:val="00840214"/>
    <w:rsid w:val="00840691"/>
    <w:rsid w:val="0084122C"/>
    <w:rsid w:val="008418D8"/>
    <w:rsid w:val="008423EA"/>
    <w:rsid w:val="008424AD"/>
    <w:rsid w:val="00842ABB"/>
    <w:rsid w:val="0084326B"/>
    <w:rsid w:val="0084359E"/>
    <w:rsid w:val="008438B0"/>
    <w:rsid w:val="00843AD3"/>
    <w:rsid w:val="00844B09"/>
    <w:rsid w:val="00844D6E"/>
    <w:rsid w:val="008450CB"/>
    <w:rsid w:val="008450E4"/>
    <w:rsid w:val="008451F1"/>
    <w:rsid w:val="00845CDE"/>
    <w:rsid w:val="00845DEA"/>
    <w:rsid w:val="00846C55"/>
    <w:rsid w:val="00850068"/>
    <w:rsid w:val="008501BF"/>
    <w:rsid w:val="00850241"/>
    <w:rsid w:val="00850542"/>
    <w:rsid w:val="00850902"/>
    <w:rsid w:val="00850C47"/>
    <w:rsid w:val="00850EB8"/>
    <w:rsid w:val="00850FFF"/>
    <w:rsid w:val="00851003"/>
    <w:rsid w:val="00851CEC"/>
    <w:rsid w:val="00852148"/>
    <w:rsid w:val="0085313E"/>
    <w:rsid w:val="008539F3"/>
    <w:rsid w:val="00854655"/>
    <w:rsid w:val="008549C8"/>
    <w:rsid w:val="00854AE1"/>
    <w:rsid w:val="00855458"/>
    <w:rsid w:val="008567C1"/>
    <w:rsid w:val="00856AE9"/>
    <w:rsid w:val="00857772"/>
    <w:rsid w:val="00857BB4"/>
    <w:rsid w:val="00860A14"/>
    <w:rsid w:val="00860AD6"/>
    <w:rsid w:val="00860FA7"/>
    <w:rsid w:val="00860FEB"/>
    <w:rsid w:val="00861063"/>
    <w:rsid w:val="0086160C"/>
    <w:rsid w:val="008618E9"/>
    <w:rsid w:val="00861A06"/>
    <w:rsid w:val="00861A62"/>
    <w:rsid w:val="00861C90"/>
    <w:rsid w:val="00861DD7"/>
    <w:rsid w:val="00861EEF"/>
    <w:rsid w:val="00862705"/>
    <w:rsid w:val="00862982"/>
    <w:rsid w:val="00862E67"/>
    <w:rsid w:val="00863908"/>
    <w:rsid w:val="00863F87"/>
    <w:rsid w:val="008640D1"/>
    <w:rsid w:val="00864430"/>
    <w:rsid w:val="00865113"/>
    <w:rsid w:val="00865CE2"/>
    <w:rsid w:val="008672C5"/>
    <w:rsid w:val="00870186"/>
    <w:rsid w:val="00870526"/>
    <w:rsid w:val="0087055D"/>
    <w:rsid w:val="00870E2D"/>
    <w:rsid w:val="008712D3"/>
    <w:rsid w:val="00873357"/>
    <w:rsid w:val="00873488"/>
    <w:rsid w:val="0087366A"/>
    <w:rsid w:val="008737BF"/>
    <w:rsid w:val="00873E8E"/>
    <w:rsid w:val="00874BF4"/>
    <w:rsid w:val="00874C9D"/>
    <w:rsid w:val="0087505B"/>
    <w:rsid w:val="008751D5"/>
    <w:rsid w:val="00875702"/>
    <w:rsid w:val="00875B06"/>
    <w:rsid w:val="00877FE5"/>
    <w:rsid w:val="008806B6"/>
    <w:rsid w:val="00880941"/>
    <w:rsid w:val="00880C2F"/>
    <w:rsid w:val="00881A50"/>
    <w:rsid w:val="00881B41"/>
    <w:rsid w:val="00881D13"/>
    <w:rsid w:val="00881D93"/>
    <w:rsid w:val="00881E18"/>
    <w:rsid w:val="00882919"/>
    <w:rsid w:val="008829C0"/>
    <w:rsid w:val="00882CCA"/>
    <w:rsid w:val="008838EE"/>
    <w:rsid w:val="0088399B"/>
    <w:rsid w:val="0088507D"/>
    <w:rsid w:val="00885242"/>
    <w:rsid w:val="00885B77"/>
    <w:rsid w:val="008869BD"/>
    <w:rsid w:val="0088735A"/>
    <w:rsid w:val="008873FA"/>
    <w:rsid w:val="008879F0"/>
    <w:rsid w:val="0089082C"/>
    <w:rsid w:val="00890A50"/>
    <w:rsid w:val="00891191"/>
    <w:rsid w:val="0089158A"/>
    <w:rsid w:val="00891762"/>
    <w:rsid w:val="00891AD3"/>
    <w:rsid w:val="00892C9E"/>
    <w:rsid w:val="00892CF0"/>
    <w:rsid w:val="00893CD5"/>
    <w:rsid w:val="00893F2C"/>
    <w:rsid w:val="0089450B"/>
    <w:rsid w:val="00895A86"/>
    <w:rsid w:val="00895C7B"/>
    <w:rsid w:val="008960D5"/>
    <w:rsid w:val="00896EB2"/>
    <w:rsid w:val="0089740D"/>
    <w:rsid w:val="00897C01"/>
    <w:rsid w:val="008A0270"/>
    <w:rsid w:val="008A0D14"/>
    <w:rsid w:val="008A1088"/>
    <w:rsid w:val="008A1982"/>
    <w:rsid w:val="008A24E5"/>
    <w:rsid w:val="008A39DE"/>
    <w:rsid w:val="008A3AAD"/>
    <w:rsid w:val="008A3BAB"/>
    <w:rsid w:val="008A3F1F"/>
    <w:rsid w:val="008A4A3F"/>
    <w:rsid w:val="008A4A95"/>
    <w:rsid w:val="008A4EF2"/>
    <w:rsid w:val="008A54A5"/>
    <w:rsid w:val="008A6141"/>
    <w:rsid w:val="008A6316"/>
    <w:rsid w:val="008A6988"/>
    <w:rsid w:val="008A7966"/>
    <w:rsid w:val="008A7AF9"/>
    <w:rsid w:val="008A7DD4"/>
    <w:rsid w:val="008B000F"/>
    <w:rsid w:val="008B028B"/>
    <w:rsid w:val="008B0C33"/>
    <w:rsid w:val="008B0DA0"/>
    <w:rsid w:val="008B178A"/>
    <w:rsid w:val="008B1848"/>
    <w:rsid w:val="008B1C22"/>
    <w:rsid w:val="008B2443"/>
    <w:rsid w:val="008B2779"/>
    <w:rsid w:val="008B2903"/>
    <w:rsid w:val="008B2CE9"/>
    <w:rsid w:val="008B3317"/>
    <w:rsid w:val="008B4085"/>
    <w:rsid w:val="008B4240"/>
    <w:rsid w:val="008B4DEE"/>
    <w:rsid w:val="008B5157"/>
    <w:rsid w:val="008B543E"/>
    <w:rsid w:val="008B759F"/>
    <w:rsid w:val="008C0474"/>
    <w:rsid w:val="008C0BA7"/>
    <w:rsid w:val="008C12CB"/>
    <w:rsid w:val="008C14CA"/>
    <w:rsid w:val="008C1B1D"/>
    <w:rsid w:val="008C2197"/>
    <w:rsid w:val="008C2561"/>
    <w:rsid w:val="008C28DE"/>
    <w:rsid w:val="008C2E2B"/>
    <w:rsid w:val="008C3151"/>
    <w:rsid w:val="008C3E1D"/>
    <w:rsid w:val="008C4237"/>
    <w:rsid w:val="008C4456"/>
    <w:rsid w:val="008C4892"/>
    <w:rsid w:val="008C521A"/>
    <w:rsid w:val="008C6788"/>
    <w:rsid w:val="008C6E91"/>
    <w:rsid w:val="008C7459"/>
    <w:rsid w:val="008C79A9"/>
    <w:rsid w:val="008C7BDA"/>
    <w:rsid w:val="008C7DFE"/>
    <w:rsid w:val="008D0008"/>
    <w:rsid w:val="008D0E9C"/>
    <w:rsid w:val="008D10F6"/>
    <w:rsid w:val="008D2230"/>
    <w:rsid w:val="008D259E"/>
    <w:rsid w:val="008D4178"/>
    <w:rsid w:val="008D488E"/>
    <w:rsid w:val="008D50A2"/>
    <w:rsid w:val="008D5D2B"/>
    <w:rsid w:val="008D7049"/>
    <w:rsid w:val="008D7AF3"/>
    <w:rsid w:val="008E02C8"/>
    <w:rsid w:val="008E0EC0"/>
    <w:rsid w:val="008E111B"/>
    <w:rsid w:val="008E2F78"/>
    <w:rsid w:val="008E30B1"/>
    <w:rsid w:val="008E3109"/>
    <w:rsid w:val="008E3DB6"/>
    <w:rsid w:val="008E3ED6"/>
    <w:rsid w:val="008E528D"/>
    <w:rsid w:val="008E605F"/>
    <w:rsid w:val="008E65E5"/>
    <w:rsid w:val="008E6646"/>
    <w:rsid w:val="008E6AFF"/>
    <w:rsid w:val="008E6C03"/>
    <w:rsid w:val="008E7BC3"/>
    <w:rsid w:val="008F09D4"/>
    <w:rsid w:val="008F1520"/>
    <w:rsid w:val="008F1682"/>
    <w:rsid w:val="008F2174"/>
    <w:rsid w:val="008F237B"/>
    <w:rsid w:val="008F2B54"/>
    <w:rsid w:val="008F2F0E"/>
    <w:rsid w:val="008F2FC6"/>
    <w:rsid w:val="008F3128"/>
    <w:rsid w:val="008F39D9"/>
    <w:rsid w:val="008F3C5B"/>
    <w:rsid w:val="008F4076"/>
    <w:rsid w:val="008F437F"/>
    <w:rsid w:val="008F43EE"/>
    <w:rsid w:val="008F449F"/>
    <w:rsid w:val="008F454B"/>
    <w:rsid w:val="008F4620"/>
    <w:rsid w:val="008F5808"/>
    <w:rsid w:val="008F58D3"/>
    <w:rsid w:val="008F5D6D"/>
    <w:rsid w:val="008F6ECB"/>
    <w:rsid w:val="008F7123"/>
    <w:rsid w:val="008F7952"/>
    <w:rsid w:val="009001B6"/>
    <w:rsid w:val="00900A35"/>
    <w:rsid w:val="00900F7C"/>
    <w:rsid w:val="00901580"/>
    <w:rsid w:val="00901A7E"/>
    <w:rsid w:val="00901F11"/>
    <w:rsid w:val="00902750"/>
    <w:rsid w:val="00903542"/>
    <w:rsid w:val="00903635"/>
    <w:rsid w:val="0090370E"/>
    <w:rsid w:val="0090385A"/>
    <w:rsid w:val="00903AAE"/>
    <w:rsid w:val="00903E56"/>
    <w:rsid w:val="00903FAC"/>
    <w:rsid w:val="00904425"/>
    <w:rsid w:val="00904771"/>
    <w:rsid w:val="00904CD0"/>
    <w:rsid w:val="0090560B"/>
    <w:rsid w:val="00905C4E"/>
    <w:rsid w:val="00905C97"/>
    <w:rsid w:val="009060CC"/>
    <w:rsid w:val="0090694B"/>
    <w:rsid w:val="00906C6F"/>
    <w:rsid w:val="00906C90"/>
    <w:rsid w:val="009071C8"/>
    <w:rsid w:val="0090720F"/>
    <w:rsid w:val="0090791F"/>
    <w:rsid w:val="009103AC"/>
    <w:rsid w:val="00910409"/>
    <w:rsid w:val="009107CF"/>
    <w:rsid w:val="00911698"/>
    <w:rsid w:val="00911C35"/>
    <w:rsid w:val="00911FDF"/>
    <w:rsid w:val="0091297E"/>
    <w:rsid w:val="009129F3"/>
    <w:rsid w:val="009130D4"/>
    <w:rsid w:val="00913249"/>
    <w:rsid w:val="00913BC9"/>
    <w:rsid w:val="00914680"/>
    <w:rsid w:val="00914765"/>
    <w:rsid w:val="009149C6"/>
    <w:rsid w:val="00916F0D"/>
    <w:rsid w:val="009170A5"/>
    <w:rsid w:val="00920D01"/>
    <w:rsid w:val="00920FCE"/>
    <w:rsid w:val="00922368"/>
    <w:rsid w:val="00922D44"/>
    <w:rsid w:val="00922DAD"/>
    <w:rsid w:val="00922E6A"/>
    <w:rsid w:val="00923012"/>
    <w:rsid w:val="0092307C"/>
    <w:rsid w:val="00923418"/>
    <w:rsid w:val="00923578"/>
    <w:rsid w:val="0092364B"/>
    <w:rsid w:val="00923858"/>
    <w:rsid w:val="00923950"/>
    <w:rsid w:val="009242C6"/>
    <w:rsid w:val="00924E7C"/>
    <w:rsid w:val="00925676"/>
    <w:rsid w:val="00925A54"/>
    <w:rsid w:val="00925EF4"/>
    <w:rsid w:val="00926319"/>
    <w:rsid w:val="00927045"/>
    <w:rsid w:val="009309FB"/>
    <w:rsid w:val="00930BBD"/>
    <w:rsid w:val="00930C29"/>
    <w:rsid w:val="00932F54"/>
    <w:rsid w:val="00934AB3"/>
    <w:rsid w:val="00934D10"/>
    <w:rsid w:val="00934FAC"/>
    <w:rsid w:val="00935E66"/>
    <w:rsid w:val="0093606A"/>
    <w:rsid w:val="009371E5"/>
    <w:rsid w:val="009373B0"/>
    <w:rsid w:val="00937E0F"/>
    <w:rsid w:val="009403F1"/>
    <w:rsid w:val="00941405"/>
    <w:rsid w:val="0094189D"/>
    <w:rsid w:val="009428DA"/>
    <w:rsid w:val="00942A03"/>
    <w:rsid w:val="00943215"/>
    <w:rsid w:val="00943665"/>
    <w:rsid w:val="009444E9"/>
    <w:rsid w:val="00946071"/>
    <w:rsid w:val="009463CF"/>
    <w:rsid w:val="00946B30"/>
    <w:rsid w:val="009472B2"/>
    <w:rsid w:val="00950242"/>
    <w:rsid w:val="00950CC3"/>
    <w:rsid w:val="00950EDD"/>
    <w:rsid w:val="009528E7"/>
    <w:rsid w:val="00952F29"/>
    <w:rsid w:val="00953507"/>
    <w:rsid w:val="00953F48"/>
    <w:rsid w:val="00954606"/>
    <w:rsid w:val="00954845"/>
    <w:rsid w:val="00954BF5"/>
    <w:rsid w:val="00954C04"/>
    <w:rsid w:val="00954E8E"/>
    <w:rsid w:val="00954F38"/>
    <w:rsid w:val="00955769"/>
    <w:rsid w:val="0095583C"/>
    <w:rsid w:val="00955EEF"/>
    <w:rsid w:val="00956536"/>
    <w:rsid w:val="00956E4C"/>
    <w:rsid w:val="009608E4"/>
    <w:rsid w:val="00960E80"/>
    <w:rsid w:val="00963F20"/>
    <w:rsid w:val="00963F2F"/>
    <w:rsid w:val="0096424A"/>
    <w:rsid w:val="0096449E"/>
    <w:rsid w:val="0096532C"/>
    <w:rsid w:val="00965620"/>
    <w:rsid w:val="009656D7"/>
    <w:rsid w:val="00965D9D"/>
    <w:rsid w:val="00966B88"/>
    <w:rsid w:val="00967B55"/>
    <w:rsid w:val="009704C8"/>
    <w:rsid w:val="00970790"/>
    <w:rsid w:val="0097124E"/>
    <w:rsid w:val="0097183B"/>
    <w:rsid w:val="00971B18"/>
    <w:rsid w:val="00971C13"/>
    <w:rsid w:val="00971C83"/>
    <w:rsid w:val="00971F66"/>
    <w:rsid w:val="00972C33"/>
    <w:rsid w:val="00973631"/>
    <w:rsid w:val="00973A89"/>
    <w:rsid w:val="00974358"/>
    <w:rsid w:val="0097463B"/>
    <w:rsid w:val="00974949"/>
    <w:rsid w:val="00974BFD"/>
    <w:rsid w:val="00974D55"/>
    <w:rsid w:val="0097552F"/>
    <w:rsid w:val="009759EA"/>
    <w:rsid w:val="00976D08"/>
    <w:rsid w:val="00977BFF"/>
    <w:rsid w:val="00977CB8"/>
    <w:rsid w:val="00980AFF"/>
    <w:rsid w:val="00981878"/>
    <w:rsid w:val="00981DAA"/>
    <w:rsid w:val="00981DD7"/>
    <w:rsid w:val="00981EF8"/>
    <w:rsid w:val="00982A3D"/>
    <w:rsid w:val="009831CF"/>
    <w:rsid w:val="00983CA0"/>
    <w:rsid w:val="00983FEA"/>
    <w:rsid w:val="00984698"/>
    <w:rsid w:val="00984DAD"/>
    <w:rsid w:val="00984FFE"/>
    <w:rsid w:val="00985520"/>
    <w:rsid w:val="009855DB"/>
    <w:rsid w:val="00986449"/>
    <w:rsid w:val="009866FE"/>
    <w:rsid w:val="009867EA"/>
    <w:rsid w:val="00987DA4"/>
    <w:rsid w:val="009906A4"/>
    <w:rsid w:val="0099094C"/>
    <w:rsid w:val="00990A4D"/>
    <w:rsid w:val="00990D36"/>
    <w:rsid w:val="009919F4"/>
    <w:rsid w:val="00991DCD"/>
    <w:rsid w:val="00992F48"/>
    <w:rsid w:val="00993658"/>
    <w:rsid w:val="00993E37"/>
    <w:rsid w:val="0099437C"/>
    <w:rsid w:val="00994838"/>
    <w:rsid w:val="00995A79"/>
    <w:rsid w:val="00997337"/>
    <w:rsid w:val="0099745D"/>
    <w:rsid w:val="00997557"/>
    <w:rsid w:val="00997614"/>
    <w:rsid w:val="009979B5"/>
    <w:rsid w:val="009A029C"/>
    <w:rsid w:val="009A0926"/>
    <w:rsid w:val="009A1955"/>
    <w:rsid w:val="009A1C37"/>
    <w:rsid w:val="009A1E36"/>
    <w:rsid w:val="009A2B71"/>
    <w:rsid w:val="009A3339"/>
    <w:rsid w:val="009A37D0"/>
    <w:rsid w:val="009A41FE"/>
    <w:rsid w:val="009A4E39"/>
    <w:rsid w:val="009A6889"/>
    <w:rsid w:val="009A6AFB"/>
    <w:rsid w:val="009A6ED6"/>
    <w:rsid w:val="009A6FAF"/>
    <w:rsid w:val="009A703A"/>
    <w:rsid w:val="009A72DA"/>
    <w:rsid w:val="009A76E0"/>
    <w:rsid w:val="009B00FD"/>
    <w:rsid w:val="009B0284"/>
    <w:rsid w:val="009B047C"/>
    <w:rsid w:val="009B1377"/>
    <w:rsid w:val="009B1A0C"/>
    <w:rsid w:val="009B1FF8"/>
    <w:rsid w:val="009B22CB"/>
    <w:rsid w:val="009B2AB4"/>
    <w:rsid w:val="009B3670"/>
    <w:rsid w:val="009B3E7D"/>
    <w:rsid w:val="009B4B15"/>
    <w:rsid w:val="009B5DC4"/>
    <w:rsid w:val="009B716B"/>
    <w:rsid w:val="009B78CF"/>
    <w:rsid w:val="009C0016"/>
    <w:rsid w:val="009C1A50"/>
    <w:rsid w:val="009C2168"/>
    <w:rsid w:val="009C24A8"/>
    <w:rsid w:val="009C3CE9"/>
    <w:rsid w:val="009C3F7C"/>
    <w:rsid w:val="009C4519"/>
    <w:rsid w:val="009C46CE"/>
    <w:rsid w:val="009C4CA8"/>
    <w:rsid w:val="009C5D7D"/>
    <w:rsid w:val="009C6383"/>
    <w:rsid w:val="009C6535"/>
    <w:rsid w:val="009C68AA"/>
    <w:rsid w:val="009C6A2A"/>
    <w:rsid w:val="009C6A52"/>
    <w:rsid w:val="009C717E"/>
    <w:rsid w:val="009C746F"/>
    <w:rsid w:val="009C7B9D"/>
    <w:rsid w:val="009D0032"/>
    <w:rsid w:val="009D0471"/>
    <w:rsid w:val="009D1D1C"/>
    <w:rsid w:val="009D2C67"/>
    <w:rsid w:val="009D3532"/>
    <w:rsid w:val="009D3D22"/>
    <w:rsid w:val="009D4556"/>
    <w:rsid w:val="009D581B"/>
    <w:rsid w:val="009D5EC4"/>
    <w:rsid w:val="009D6CBD"/>
    <w:rsid w:val="009D71C0"/>
    <w:rsid w:val="009E0461"/>
    <w:rsid w:val="009E04A9"/>
    <w:rsid w:val="009E0CC2"/>
    <w:rsid w:val="009E131F"/>
    <w:rsid w:val="009E1743"/>
    <w:rsid w:val="009E1C19"/>
    <w:rsid w:val="009E1D55"/>
    <w:rsid w:val="009E2701"/>
    <w:rsid w:val="009E3C35"/>
    <w:rsid w:val="009E3C48"/>
    <w:rsid w:val="009E3D02"/>
    <w:rsid w:val="009E3D4D"/>
    <w:rsid w:val="009E519E"/>
    <w:rsid w:val="009E5E97"/>
    <w:rsid w:val="009E5F42"/>
    <w:rsid w:val="009E6BA9"/>
    <w:rsid w:val="009E6CB3"/>
    <w:rsid w:val="009E78FC"/>
    <w:rsid w:val="009F35CC"/>
    <w:rsid w:val="009F446E"/>
    <w:rsid w:val="009F4545"/>
    <w:rsid w:val="009F4D94"/>
    <w:rsid w:val="009F4EF8"/>
    <w:rsid w:val="009F5438"/>
    <w:rsid w:val="009F55D1"/>
    <w:rsid w:val="009F5C64"/>
    <w:rsid w:val="009F63E8"/>
    <w:rsid w:val="009F71DF"/>
    <w:rsid w:val="009F771D"/>
    <w:rsid w:val="009F79D5"/>
    <w:rsid w:val="00A00256"/>
    <w:rsid w:val="00A00B54"/>
    <w:rsid w:val="00A00D3E"/>
    <w:rsid w:val="00A025E6"/>
    <w:rsid w:val="00A034B3"/>
    <w:rsid w:val="00A0360F"/>
    <w:rsid w:val="00A03677"/>
    <w:rsid w:val="00A0536B"/>
    <w:rsid w:val="00A054CB"/>
    <w:rsid w:val="00A058A7"/>
    <w:rsid w:val="00A0702E"/>
    <w:rsid w:val="00A077A3"/>
    <w:rsid w:val="00A07ED9"/>
    <w:rsid w:val="00A10612"/>
    <w:rsid w:val="00A10F49"/>
    <w:rsid w:val="00A1110E"/>
    <w:rsid w:val="00A11F4F"/>
    <w:rsid w:val="00A12146"/>
    <w:rsid w:val="00A1367D"/>
    <w:rsid w:val="00A139EB"/>
    <w:rsid w:val="00A13A3A"/>
    <w:rsid w:val="00A1450D"/>
    <w:rsid w:val="00A145F7"/>
    <w:rsid w:val="00A14C29"/>
    <w:rsid w:val="00A1513A"/>
    <w:rsid w:val="00A152AD"/>
    <w:rsid w:val="00A1582C"/>
    <w:rsid w:val="00A167B4"/>
    <w:rsid w:val="00A1743A"/>
    <w:rsid w:val="00A176BC"/>
    <w:rsid w:val="00A205F9"/>
    <w:rsid w:val="00A20671"/>
    <w:rsid w:val="00A20D72"/>
    <w:rsid w:val="00A21343"/>
    <w:rsid w:val="00A213AB"/>
    <w:rsid w:val="00A21755"/>
    <w:rsid w:val="00A2286E"/>
    <w:rsid w:val="00A22CC0"/>
    <w:rsid w:val="00A230BC"/>
    <w:rsid w:val="00A231E7"/>
    <w:rsid w:val="00A239BE"/>
    <w:rsid w:val="00A248E4"/>
    <w:rsid w:val="00A24C60"/>
    <w:rsid w:val="00A252A3"/>
    <w:rsid w:val="00A25E7C"/>
    <w:rsid w:val="00A26B1C"/>
    <w:rsid w:val="00A2707C"/>
    <w:rsid w:val="00A27735"/>
    <w:rsid w:val="00A277D7"/>
    <w:rsid w:val="00A30387"/>
    <w:rsid w:val="00A30753"/>
    <w:rsid w:val="00A31546"/>
    <w:rsid w:val="00A3265F"/>
    <w:rsid w:val="00A32ECB"/>
    <w:rsid w:val="00A3391F"/>
    <w:rsid w:val="00A3551A"/>
    <w:rsid w:val="00A36F0D"/>
    <w:rsid w:val="00A371DB"/>
    <w:rsid w:val="00A373AF"/>
    <w:rsid w:val="00A37C2E"/>
    <w:rsid w:val="00A40940"/>
    <w:rsid w:val="00A40BD7"/>
    <w:rsid w:val="00A40D93"/>
    <w:rsid w:val="00A416A0"/>
    <w:rsid w:val="00A41B89"/>
    <w:rsid w:val="00A4218B"/>
    <w:rsid w:val="00A426C6"/>
    <w:rsid w:val="00A42E82"/>
    <w:rsid w:val="00A42F58"/>
    <w:rsid w:val="00A42FDC"/>
    <w:rsid w:val="00A4321F"/>
    <w:rsid w:val="00A433FE"/>
    <w:rsid w:val="00A436FC"/>
    <w:rsid w:val="00A43846"/>
    <w:rsid w:val="00A43F88"/>
    <w:rsid w:val="00A44343"/>
    <w:rsid w:val="00A44433"/>
    <w:rsid w:val="00A446F6"/>
    <w:rsid w:val="00A44750"/>
    <w:rsid w:val="00A45237"/>
    <w:rsid w:val="00A463E2"/>
    <w:rsid w:val="00A4656A"/>
    <w:rsid w:val="00A46799"/>
    <w:rsid w:val="00A477FE"/>
    <w:rsid w:val="00A50790"/>
    <w:rsid w:val="00A50F7E"/>
    <w:rsid w:val="00A513A8"/>
    <w:rsid w:val="00A514E0"/>
    <w:rsid w:val="00A516DD"/>
    <w:rsid w:val="00A518A8"/>
    <w:rsid w:val="00A522AE"/>
    <w:rsid w:val="00A52864"/>
    <w:rsid w:val="00A52C1D"/>
    <w:rsid w:val="00A54814"/>
    <w:rsid w:val="00A54EB6"/>
    <w:rsid w:val="00A54F5F"/>
    <w:rsid w:val="00A5526A"/>
    <w:rsid w:val="00A55798"/>
    <w:rsid w:val="00A5597D"/>
    <w:rsid w:val="00A5666C"/>
    <w:rsid w:val="00A56D8A"/>
    <w:rsid w:val="00A5769A"/>
    <w:rsid w:val="00A57DB6"/>
    <w:rsid w:val="00A60777"/>
    <w:rsid w:val="00A60C73"/>
    <w:rsid w:val="00A610A8"/>
    <w:rsid w:val="00A616BC"/>
    <w:rsid w:val="00A61B9E"/>
    <w:rsid w:val="00A61BD1"/>
    <w:rsid w:val="00A6291A"/>
    <w:rsid w:val="00A62F1B"/>
    <w:rsid w:val="00A631ED"/>
    <w:rsid w:val="00A63621"/>
    <w:rsid w:val="00A63936"/>
    <w:rsid w:val="00A64767"/>
    <w:rsid w:val="00A64C6E"/>
    <w:rsid w:val="00A661FA"/>
    <w:rsid w:val="00A66471"/>
    <w:rsid w:val="00A670F6"/>
    <w:rsid w:val="00A672EE"/>
    <w:rsid w:val="00A674A2"/>
    <w:rsid w:val="00A67E45"/>
    <w:rsid w:val="00A67ED3"/>
    <w:rsid w:val="00A7053B"/>
    <w:rsid w:val="00A726C6"/>
    <w:rsid w:val="00A726F4"/>
    <w:rsid w:val="00A72CFA"/>
    <w:rsid w:val="00A730AC"/>
    <w:rsid w:val="00A732B6"/>
    <w:rsid w:val="00A73B09"/>
    <w:rsid w:val="00A75048"/>
    <w:rsid w:val="00A751DF"/>
    <w:rsid w:val="00A7554A"/>
    <w:rsid w:val="00A7690A"/>
    <w:rsid w:val="00A76FBC"/>
    <w:rsid w:val="00A770B3"/>
    <w:rsid w:val="00A77443"/>
    <w:rsid w:val="00A778CF"/>
    <w:rsid w:val="00A801AA"/>
    <w:rsid w:val="00A80268"/>
    <w:rsid w:val="00A817EE"/>
    <w:rsid w:val="00A829BA"/>
    <w:rsid w:val="00A82C19"/>
    <w:rsid w:val="00A83089"/>
    <w:rsid w:val="00A83CD0"/>
    <w:rsid w:val="00A841F2"/>
    <w:rsid w:val="00A845DD"/>
    <w:rsid w:val="00A8488F"/>
    <w:rsid w:val="00A84B85"/>
    <w:rsid w:val="00A84E6F"/>
    <w:rsid w:val="00A86351"/>
    <w:rsid w:val="00A87110"/>
    <w:rsid w:val="00A87713"/>
    <w:rsid w:val="00A90D05"/>
    <w:rsid w:val="00A90E1C"/>
    <w:rsid w:val="00A9185D"/>
    <w:rsid w:val="00A91D2F"/>
    <w:rsid w:val="00A92A17"/>
    <w:rsid w:val="00A93822"/>
    <w:rsid w:val="00A943EA"/>
    <w:rsid w:val="00A9457F"/>
    <w:rsid w:val="00A948BE"/>
    <w:rsid w:val="00A949DD"/>
    <w:rsid w:val="00A95435"/>
    <w:rsid w:val="00A956EA"/>
    <w:rsid w:val="00A95A2B"/>
    <w:rsid w:val="00A9635B"/>
    <w:rsid w:val="00A96706"/>
    <w:rsid w:val="00A967D1"/>
    <w:rsid w:val="00A97D3E"/>
    <w:rsid w:val="00A97D55"/>
    <w:rsid w:val="00A97DBA"/>
    <w:rsid w:val="00AA12F7"/>
    <w:rsid w:val="00AA137D"/>
    <w:rsid w:val="00AA162F"/>
    <w:rsid w:val="00AA1CF4"/>
    <w:rsid w:val="00AA223B"/>
    <w:rsid w:val="00AA2AAE"/>
    <w:rsid w:val="00AA31E5"/>
    <w:rsid w:val="00AA3604"/>
    <w:rsid w:val="00AA45FB"/>
    <w:rsid w:val="00AA470C"/>
    <w:rsid w:val="00AA5507"/>
    <w:rsid w:val="00AA584C"/>
    <w:rsid w:val="00AA58C8"/>
    <w:rsid w:val="00AA65D5"/>
    <w:rsid w:val="00AA72EB"/>
    <w:rsid w:val="00AA75C7"/>
    <w:rsid w:val="00AA7792"/>
    <w:rsid w:val="00AA7AE1"/>
    <w:rsid w:val="00AB0499"/>
    <w:rsid w:val="00AB0D2A"/>
    <w:rsid w:val="00AB1155"/>
    <w:rsid w:val="00AB135E"/>
    <w:rsid w:val="00AB172D"/>
    <w:rsid w:val="00AB2562"/>
    <w:rsid w:val="00AB2BE5"/>
    <w:rsid w:val="00AB41D8"/>
    <w:rsid w:val="00AB5507"/>
    <w:rsid w:val="00AB5898"/>
    <w:rsid w:val="00AB5D53"/>
    <w:rsid w:val="00AB62AE"/>
    <w:rsid w:val="00AB65CA"/>
    <w:rsid w:val="00AB7336"/>
    <w:rsid w:val="00AB7CC1"/>
    <w:rsid w:val="00AC12D2"/>
    <w:rsid w:val="00AC155B"/>
    <w:rsid w:val="00AC1877"/>
    <w:rsid w:val="00AC19F0"/>
    <w:rsid w:val="00AC1F87"/>
    <w:rsid w:val="00AC24B0"/>
    <w:rsid w:val="00AC2E37"/>
    <w:rsid w:val="00AC2FD1"/>
    <w:rsid w:val="00AC4487"/>
    <w:rsid w:val="00AC5013"/>
    <w:rsid w:val="00AC537B"/>
    <w:rsid w:val="00AC5EAB"/>
    <w:rsid w:val="00AC66FE"/>
    <w:rsid w:val="00AC6A1F"/>
    <w:rsid w:val="00AC6DB3"/>
    <w:rsid w:val="00AC6FA3"/>
    <w:rsid w:val="00AC79D6"/>
    <w:rsid w:val="00AD06F0"/>
    <w:rsid w:val="00AD084A"/>
    <w:rsid w:val="00AD0CCA"/>
    <w:rsid w:val="00AD19F4"/>
    <w:rsid w:val="00AD2B2B"/>
    <w:rsid w:val="00AD315F"/>
    <w:rsid w:val="00AD361B"/>
    <w:rsid w:val="00AD49B2"/>
    <w:rsid w:val="00AD4EC5"/>
    <w:rsid w:val="00AD540C"/>
    <w:rsid w:val="00AD58A9"/>
    <w:rsid w:val="00AD5AE2"/>
    <w:rsid w:val="00AD6FF6"/>
    <w:rsid w:val="00AD7AF5"/>
    <w:rsid w:val="00AE0071"/>
    <w:rsid w:val="00AE05EB"/>
    <w:rsid w:val="00AE070A"/>
    <w:rsid w:val="00AE0B24"/>
    <w:rsid w:val="00AE0B63"/>
    <w:rsid w:val="00AE0ED4"/>
    <w:rsid w:val="00AE1671"/>
    <w:rsid w:val="00AE1924"/>
    <w:rsid w:val="00AE1C80"/>
    <w:rsid w:val="00AE1D1A"/>
    <w:rsid w:val="00AE1E15"/>
    <w:rsid w:val="00AE1E21"/>
    <w:rsid w:val="00AE25ED"/>
    <w:rsid w:val="00AE2BCB"/>
    <w:rsid w:val="00AE2EFB"/>
    <w:rsid w:val="00AE31FB"/>
    <w:rsid w:val="00AE3287"/>
    <w:rsid w:val="00AE33A2"/>
    <w:rsid w:val="00AE3B05"/>
    <w:rsid w:val="00AE3B09"/>
    <w:rsid w:val="00AE5082"/>
    <w:rsid w:val="00AE51E7"/>
    <w:rsid w:val="00AE567D"/>
    <w:rsid w:val="00AE5A6F"/>
    <w:rsid w:val="00AE64F0"/>
    <w:rsid w:val="00AE6715"/>
    <w:rsid w:val="00AE771B"/>
    <w:rsid w:val="00AE7A1A"/>
    <w:rsid w:val="00AF061B"/>
    <w:rsid w:val="00AF1864"/>
    <w:rsid w:val="00AF1FAE"/>
    <w:rsid w:val="00AF2321"/>
    <w:rsid w:val="00AF2752"/>
    <w:rsid w:val="00AF2A25"/>
    <w:rsid w:val="00AF2FC6"/>
    <w:rsid w:val="00AF43A0"/>
    <w:rsid w:val="00AF455E"/>
    <w:rsid w:val="00AF4867"/>
    <w:rsid w:val="00AF496F"/>
    <w:rsid w:val="00AF4A4D"/>
    <w:rsid w:val="00AF503B"/>
    <w:rsid w:val="00AF50CF"/>
    <w:rsid w:val="00AF5369"/>
    <w:rsid w:val="00AF5509"/>
    <w:rsid w:val="00AF65B2"/>
    <w:rsid w:val="00AF66B7"/>
    <w:rsid w:val="00AF6ECE"/>
    <w:rsid w:val="00AF6FC4"/>
    <w:rsid w:val="00AF7869"/>
    <w:rsid w:val="00AF7AF2"/>
    <w:rsid w:val="00B016EB"/>
    <w:rsid w:val="00B01FA1"/>
    <w:rsid w:val="00B023AF"/>
    <w:rsid w:val="00B03834"/>
    <w:rsid w:val="00B039A0"/>
    <w:rsid w:val="00B03F69"/>
    <w:rsid w:val="00B04A7D"/>
    <w:rsid w:val="00B0608A"/>
    <w:rsid w:val="00B06412"/>
    <w:rsid w:val="00B06691"/>
    <w:rsid w:val="00B07B33"/>
    <w:rsid w:val="00B118D0"/>
    <w:rsid w:val="00B14E81"/>
    <w:rsid w:val="00B151DB"/>
    <w:rsid w:val="00B156A8"/>
    <w:rsid w:val="00B15A65"/>
    <w:rsid w:val="00B15FF3"/>
    <w:rsid w:val="00B1665D"/>
    <w:rsid w:val="00B1708C"/>
    <w:rsid w:val="00B17113"/>
    <w:rsid w:val="00B17381"/>
    <w:rsid w:val="00B20701"/>
    <w:rsid w:val="00B20BA9"/>
    <w:rsid w:val="00B20D2D"/>
    <w:rsid w:val="00B210F0"/>
    <w:rsid w:val="00B22B89"/>
    <w:rsid w:val="00B24561"/>
    <w:rsid w:val="00B24EE4"/>
    <w:rsid w:val="00B25040"/>
    <w:rsid w:val="00B2519C"/>
    <w:rsid w:val="00B25E41"/>
    <w:rsid w:val="00B2654E"/>
    <w:rsid w:val="00B26794"/>
    <w:rsid w:val="00B26BB9"/>
    <w:rsid w:val="00B273BD"/>
    <w:rsid w:val="00B279CB"/>
    <w:rsid w:val="00B302C3"/>
    <w:rsid w:val="00B303E7"/>
    <w:rsid w:val="00B30D37"/>
    <w:rsid w:val="00B3116C"/>
    <w:rsid w:val="00B3260C"/>
    <w:rsid w:val="00B33838"/>
    <w:rsid w:val="00B33F3B"/>
    <w:rsid w:val="00B3438A"/>
    <w:rsid w:val="00B34637"/>
    <w:rsid w:val="00B34E42"/>
    <w:rsid w:val="00B359ED"/>
    <w:rsid w:val="00B35EE2"/>
    <w:rsid w:val="00B366F4"/>
    <w:rsid w:val="00B36B85"/>
    <w:rsid w:val="00B371C5"/>
    <w:rsid w:val="00B400CF"/>
    <w:rsid w:val="00B406A7"/>
    <w:rsid w:val="00B41431"/>
    <w:rsid w:val="00B41B60"/>
    <w:rsid w:val="00B41F08"/>
    <w:rsid w:val="00B42611"/>
    <w:rsid w:val="00B4310A"/>
    <w:rsid w:val="00B451C5"/>
    <w:rsid w:val="00B459B2"/>
    <w:rsid w:val="00B46BE1"/>
    <w:rsid w:val="00B46D51"/>
    <w:rsid w:val="00B474AE"/>
    <w:rsid w:val="00B50003"/>
    <w:rsid w:val="00B5006C"/>
    <w:rsid w:val="00B50DB4"/>
    <w:rsid w:val="00B51935"/>
    <w:rsid w:val="00B5263A"/>
    <w:rsid w:val="00B528E0"/>
    <w:rsid w:val="00B528F7"/>
    <w:rsid w:val="00B5344C"/>
    <w:rsid w:val="00B53E24"/>
    <w:rsid w:val="00B557D7"/>
    <w:rsid w:val="00B567B7"/>
    <w:rsid w:val="00B577F7"/>
    <w:rsid w:val="00B57E68"/>
    <w:rsid w:val="00B60254"/>
    <w:rsid w:val="00B60A71"/>
    <w:rsid w:val="00B60F75"/>
    <w:rsid w:val="00B61285"/>
    <w:rsid w:val="00B61AB1"/>
    <w:rsid w:val="00B61D5D"/>
    <w:rsid w:val="00B62C75"/>
    <w:rsid w:val="00B636DD"/>
    <w:rsid w:val="00B63942"/>
    <w:rsid w:val="00B64E91"/>
    <w:rsid w:val="00B65035"/>
    <w:rsid w:val="00B651C4"/>
    <w:rsid w:val="00B65393"/>
    <w:rsid w:val="00B65862"/>
    <w:rsid w:val="00B659CD"/>
    <w:rsid w:val="00B65A55"/>
    <w:rsid w:val="00B678C7"/>
    <w:rsid w:val="00B67913"/>
    <w:rsid w:val="00B71717"/>
    <w:rsid w:val="00B72075"/>
    <w:rsid w:val="00B7251E"/>
    <w:rsid w:val="00B726C5"/>
    <w:rsid w:val="00B73633"/>
    <w:rsid w:val="00B73702"/>
    <w:rsid w:val="00B738FD"/>
    <w:rsid w:val="00B73F15"/>
    <w:rsid w:val="00B7491B"/>
    <w:rsid w:val="00B74A6A"/>
    <w:rsid w:val="00B75C93"/>
    <w:rsid w:val="00B75CAA"/>
    <w:rsid w:val="00B761F9"/>
    <w:rsid w:val="00B762DC"/>
    <w:rsid w:val="00B76DE0"/>
    <w:rsid w:val="00B770B6"/>
    <w:rsid w:val="00B778C5"/>
    <w:rsid w:val="00B77EAE"/>
    <w:rsid w:val="00B80A75"/>
    <w:rsid w:val="00B80D3D"/>
    <w:rsid w:val="00B80D4E"/>
    <w:rsid w:val="00B80E10"/>
    <w:rsid w:val="00B81618"/>
    <w:rsid w:val="00B8201D"/>
    <w:rsid w:val="00B82086"/>
    <w:rsid w:val="00B820A6"/>
    <w:rsid w:val="00B8239D"/>
    <w:rsid w:val="00B83326"/>
    <w:rsid w:val="00B83616"/>
    <w:rsid w:val="00B84684"/>
    <w:rsid w:val="00B849C3"/>
    <w:rsid w:val="00B84B4C"/>
    <w:rsid w:val="00B851E6"/>
    <w:rsid w:val="00B851F4"/>
    <w:rsid w:val="00B85C9E"/>
    <w:rsid w:val="00B864D3"/>
    <w:rsid w:val="00B87913"/>
    <w:rsid w:val="00B87BFC"/>
    <w:rsid w:val="00B92BC4"/>
    <w:rsid w:val="00B93F7C"/>
    <w:rsid w:val="00B94541"/>
    <w:rsid w:val="00B94773"/>
    <w:rsid w:val="00B947BB"/>
    <w:rsid w:val="00B9498B"/>
    <w:rsid w:val="00B949AA"/>
    <w:rsid w:val="00B95487"/>
    <w:rsid w:val="00B95C5D"/>
    <w:rsid w:val="00B96551"/>
    <w:rsid w:val="00B965EA"/>
    <w:rsid w:val="00B97956"/>
    <w:rsid w:val="00BA1191"/>
    <w:rsid w:val="00BA13F1"/>
    <w:rsid w:val="00BA1451"/>
    <w:rsid w:val="00BA1710"/>
    <w:rsid w:val="00BA19B3"/>
    <w:rsid w:val="00BA21AB"/>
    <w:rsid w:val="00BA278C"/>
    <w:rsid w:val="00BA39CF"/>
    <w:rsid w:val="00BA41FB"/>
    <w:rsid w:val="00BA53EA"/>
    <w:rsid w:val="00BA5979"/>
    <w:rsid w:val="00BA5CC7"/>
    <w:rsid w:val="00BA5CD4"/>
    <w:rsid w:val="00BA626A"/>
    <w:rsid w:val="00BA6442"/>
    <w:rsid w:val="00BA6D17"/>
    <w:rsid w:val="00BA7CAE"/>
    <w:rsid w:val="00BA7D77"/>
    <w:rsid w:val="00BB0323"/>
    <w:rsid w:val="00BB2FE0"/>
    <w:rsid w:val="00BB3A5E"/>
    <w:rsid w:val="00BB40CB"/>
    <w:rsid w:val="00BB40F7"/>
    <w:rsid w:val="00BB41C4"/>
    <w:rsid w:val="00BB4865"/>
    <w:rsid w:val="00BB4A32"/>
    <w:rsid w:val="00BB54BE"/>
    <w:rsid w:val="00BB5530"/>
    <w:rsid w:val="00BB5F3D"/>
    <w:rsid w:val="00BC0063"/>
    <w:rsid w:val="00BC040B"/>
    <w:rsid w:val="00BC07AE"/>
    <w:rsid w:val="00BC0A08"/>
    <w:rsid w:val="00BC0EAF"/>
    <w:rsid w:val="00BC0F55"/>
    <w:rsid w:val="00BC1BF6"/>
    <w:rsid w:val="00BC1C9C"/>
    <w:rsid w:val="00BC1EE1"/>
    <w:rsid w:val="00BC272A"/>
    <w:rsid w:val="00BC3554"/>
    <w:rsid w:val="00BC3A1F"/>
    <w:rsid w:val="00BC3E1A"/>
    <w:rsid w:val="00BC400D"/>
    <w:rsid w:val="00BC4103"/>
    <w:rsid w:val="00BC483F"/>
    <w:rsid w:val="00BC4E0E"/>
    <w:rsid w:val="00BC64C3"/>
    <w:rsid w:val="00BC65E2"/>
    <w:rsid w:val="00BC678F"/>
    <w:rsid w:val="00BC6959"/>
    <w:rsid w:val="00BC727F"/>
    <w:rsid w:val="00BC7432"/>
    <w:rsid w:val="00BC7964"/>
    <w:rsid w:val="00BC797F"/>
    <w:rsid w:val="00BC7FB9"/>
    <w:rsid w:val="00BD0516"/>
    <w:rsid w:val="00BD129B"/>
    <w:rsid w:val="00BD1DEA"/>
    <w:rsid w:val="00BD1E21"/>
    <w:rsid w:val="00BD1F43"/>
    <w:rsid w:val="00BD1FC3"/>
    <w:rsid w:val="00BD237A"/>
    <w:rsid w:val="00BD2E58"/>
    <w:rsid w:val="00BD34AE"/>
    <w:rsid w:val="00BD39B7"/>
    <w:rsid w:val="00BD39F9"/>
    <w:rsid w:val="00BD3DF6"/>
    <w:rsid w:val="00BD4BFC"/>
    <w:rsid w:val="00BD5430"/>
    <w:rsid w:val="00BD622D"/>
    <w:rsid w:val="00BD6701"/>
    <w:rsid w:val="00BD69BF"/>
    <w:rsid w:val="00BD6C78"/>
    <w:rsid w:val="00BD6DA4"/>
    <w:rsid w:val="00BD7061"/>
    <w:rsid w:val="00BD70B0"/>
    <w:rsid w:val="00BD70E0"/>
    <w:rsid w:val="00BD7833"/>
    <w:rsid w:val="00BE01E6"/>
    <w:rsid w:val="00BE04AD"/>
    <w:rsid w:val="00BE16C1"/>
    <w:rsid w:val="00BE1C5E"/>
    <w:rsid w:val="00BE2CDE"/>
    <w:rsid w:val="00BE438B"/>
    <w:rsid w:val="00BE4BC5"/>
    <w:rsid w:val="00BE4DA9"/>
    <w:rsid w:val="00BE4F97"/>
    <w:rsid w:val="00BE51FF"/>
    <w:rsid w:val="00BE5386"/>
    <w:rsid w:val="00BE5717"/>
    <w:rsid w:val="00BE5F2A"/>
    <w:rsid w:val="00BE62D3"/>
    <w:rsid w:val="00BE67A5"/>
    <w:rsid w:val="00BE7099"/>
    <w:rsid w:val="00BE77A8"/>
    <w:rsid w:val="00BF0129"/>
    <w:rsid w:val="00BF028B"/>
    <w:rsid w:val="00BF06A2"/>
    <w:rsid w:val="00BF0B45"/>
    <w:rsid w:val="00BF0BC2"/>
    <w:rsid w:val="00BF6001"/>
    <w:rsid w:val="00BF61CB"/>
    <w:rsid w:val="00BF65ED"/>
    <w:rsid w:val="00BF6E81"/>
    <w:rsid w:val="00BF7076"/>
    <w:rsid w:val="00BF73B1"/>
    <w:rsid w:val="00C0154B"/>
    <w:rsid w:val="00C01BA2"/>
    <w:rsid w:val="00C023B8"/>
    <w:rsid w:val="00C024D0"/>
    <w:rsid w:val="00C0284C"/>
    <w:rsid w:val="00C0299B"/>
    <w:rsid w:val="00C03333"/>
    <w:rsid w:val="00C037A9"/>
    <w:rsid w:val="00C038D7"/>
    <w:rsid w:val="00C03A45"/>
    <w:rsid w:val="00C042CF"/>
    <w:rsid w:val="00C04A00"/>
    <w:rsid w:val="00C04A69"/>
    <w:rsid w:val="00C0534B"/>
    <w:rsid w:val="00C05BE2"/>
    <w:rsid w:val="00C05DE0"/>
    <w:rsid w:val="00C05FBD"/>
    <w:rsid w:val="00C060AD"/>
    <w:rsid w:val="00C06CB7"/>
    <w:rsid w:val="00C06D42"/>
    <w:rsid w:val="00C10382"/>
    <w:rsid w:val="00C11217"/>
    <w:rsid w:val="00C119A5"/>
    <w:rsid w:val="00C12572"/>
    <w:rsid w:val="00C1269E"/>
    <w:rsid w:val="00C1347C"/>
    <w:rsid w:val="00C13696"/>
    <w:rsid w:val="00C13CA0"/>
    <w:rsid w:val="00C14C68"/>
    <w:rsid w:val="00C14ECE"/>
    <w:rsid w:val="00C15EE1"/>
    <w:rsid w:val="00C164F0"/>
    <w:rsid w:val="00C168B0"/>
    <w:rsid w:val="00C16C1A"/>
    <w:rsid w:val="00C17717"/>
    <w:rsid w:val="00C17DFF"/>
    <w:rsid w:val="00C17E4A"/>
    <w:rsid w:val="00C208E7"/>
    <w:rsid w:val="00C20E87"/>
    <w:rsid w:val="00C20F63"/>
    <w:rsid w:val="00C22526"/>
    <w:rsid w:val="00C228CC"/>
    <w:rsid w:val="00C23E85"/>
    <w:rsid w:val="00C24F6B"/>
    <w:rsid w:val="00C25177"/>
    <w:rsid w:val="00C25641"/>
    <w:rsid w:val="00C256EE"/>
    <w:rsid w:val="00C25E52"/>
    <w:rsid w:val="00C26443"/>
    <w:rsid w:val="00C268FA"/>
    <w:rsid w:val="00C2732C"/>
    <w:rsid w:val="00C27441"/>
    <w:rsid w:val="00C27FB9"/>
    <w:rsid w:val="00C3011E"/>
    <w:rsid w:val="00C302DD"/>
    <w:rsid w:val="00C30535"/>
    <w:rsid w:val="00C30547"/>
    <w:rsid w:val="00C309D3"/>
    <w:rsid w:val="00C31E9E"/>
    <w:rsid w:val="00C3277B"/>
    <w:rsid w:val="00C331CF"/>
    <w:rsid w:val="00C332BB"/>
    <w:rsid w:val="00C3348E"/>
    <w:rsid w:val="00C343C3"/>
    <w:rsid w:val="00C343F7"/>
    <w:rsid w:val="00C34A19"/>
    <w:rsid w:val="00C34B58"/>
    <w:rsid w:val="00C3514C"/>
    <w:rsid w:val="00C352A1"/>
    <w:rsid w:val="00C35C4E"/>
    <w:rsid w:val="00C36048"/>
    <w:rsid w:val="00C36B7F"/>
    <w:rsid w:val="00C36E77"/>
    <w:rsid w:val="00C370F2"/>
    <w:rsid w:val="00C37786"/>
    <w:rsid w:val="00C3791C"/>
    <w:rsid w:val="00C40E81"/>
    <w:rsid w:val="00C40EFE"/>
    <w:rsid w:val="00C41E1F"/>
    <w:rsid w:val="00C41F65"/>
    <w:rsid w:val="00C42348"/>
    <w:rsid w:val="00C429B3"/>
    <w:rsid w:val="00C4339A"/>
    <w:rsid w:val="00C44331"/>
    <w:rsid w:val="00C45AD5"/>
    <w:rsid w:val="00C46877"/>
    <w:rsid w:val="00C47FC6"/>
    <w:rsid w:val="00C51343"/>
    <w:rsid w:val="00C516F3"/>
    <w:rsid w:val="00C51CE4"/>
    <w:rsid w:val="00C5257D"/>
    <w:rsid w:val="00C52C78"/>
    <w:rsid w:val="00C53D00"/>
    <w:rsid w:val="00C55C74"/>
    <w:rsid w:val="00C55D3B"/>
    <w:rsid w:val="00C56317"/>
    <w:rsid w:val="00C56D2A"/>
    <w:rsid w:val="00C56E82"/>
    <w:rsid w:val="00C57278"/>
    <w:rsid w:val="00C57691"/>
    <w:rsid w:val="00C6110D"/>
    <w:rsid w:val="00C62094"/>
    <w:rsid w:val="00C62D55"/>
    <w:rsid w:val="00C64CAB"/>
    <w:rsid w:val="00C65108"/>
    <w:rsid w:val="00C65A6F"/>
    <w:rsid w:val="00C65E49"/>
    <w:rsid w:val="00C6635F"/>
    <w:rsid w:val="00C66E24"/>
    <w:rsid w:val="00C67CF3"/>
    <w:rsid w:val="00C67EE0"/>
    <w:rsid w:val="00C67FB2"/>
    <w:rsid w:val="00C701B0"/>
    <w:rsid w:val="00C70D52"/>
    <w:rsid w:val="00C717F7"/>
    <w:rsid w:val="00C71D87"/>
    <w:rsid w:val="00C72924"/>
    <w:rsid w:val="00C72DE7"/>
    <w:rsid w:val="00C72F41"/>
    <w:rsid w:val="00C730DF"/>
    <w:rsid w:val="00C741B6"/>
    <w:rsid w:val="00C7427D"/>
    <w:rsid w:val="00C74A1A"/>
    <w:rsid w:val="00C75873"/>
    <w:rsid w:val="00C77A13"/>
    <w:rsid w:val="00C8009E"/>
    <w:rsid w:val="00C81460"/>
    <w:rsid w:val="00C81CEB"/>
    <w:rsid w:val="00C81DF6"/>
    <w:rsid w:val="00C82259"/>
    <w:rsid w:val="00C830C0"/>
    <w:rsid w:val="00C83293"/>
    <w:rsid w:val="00C83E22"/>
    <w:rsid w:val="00C858F4"/>
    <w:rsid w:val="00C867B2"/>
    <w:rsid w:val="00C8796D"/>
    <w:rsid w:val="00C87F5F"/>
    <w:rsid w:val="00C91D41"/>
    <w:rsid w:val="00C91F0D"/>
    <w:rsid w:val="00C92463"/>
    <w:rsid w:val="00C924B2"/>
    <w:rsid w:val="00C92655"/>
    <w:rsid w:val="00C92715"/>
    <w:rsid w:val="00C9287C"/>
    <w:rsid w:val="00C92AB1"/>
    <w:rsid w:val="00C92D92"/>
    <w:rsid w:val="00C92DBD"/>
    <w:rsid w:val="00C95B48"/>
    <w:rsid w:val="00C96775"/>
    <w:rsid w:val="00C96788"/>
    <w:rsid w:val="00C96FB9"/>
    <w:rsid w:val="00C97B58"/>
    <w:rsid w:val="00C97CCD"/>
    <w:rsid w:val="00CA0E02"/>
    <w:rsid w:val="00CA1160"/>
    <w:rsid w:val="00CA1904"/>
    <w:rsid w:val="00CA1D35"/>
    <w:rsid w:val="00CA210E"/>
    <w:rsid w:val="00CA2131"/>
    <w:rsid w:val="00CA2E6C"/>
    <w:rsid w:val="00CA3135"/>
    <w:rsid w:val="00CA31FB"/>
    <w:rsid w:val="00CA35B2"/>
    <w:rsid w:val="00CA3C98"/>
    <w:rsid w:val="00CA45EB"/>
    <w:rsid w:val="00CA468A"/>
    <w:rsid w:val="00CA5453"/>
    <w:rsid w:val="00CA5BD7"/>
    <w:rsid w:val="00CA5C8F"/>
    <w:rsid w:val="00CA601A"/>
    <w:rsid w:val="00CA6AD2"/>
    <w:rsid w:val="00CA7816"/>
    <w:rsid w:val="00CA790A"/>
    <w:rsid w:val="00CA7E87"/>
    <w:rsid w:val="00CB0944"/>
    <w:rsid w:val="00CB0F4F"/>
    <w:rsid w:val="00CB15CF"/>
    <w:rsid w:val="00CB1770"/>
    <w:rsid w:val="00CB2288"/>
    <w:rsid w:val="00CB2E30"/>
    <w:rsid w:val="00CB3308"/>
    <w:rsid w:val="00CB3D8C"/>
    <w:rsid w:val="00CB49E9"/>
    <w:rsid w:val="00CB55EE"/>
    <w:rsid w:val="00CB5727"/>
    <w:rsid w:val="00CB58B5"/>
    <w:rsid w:val="00CB5B31"/>
    <w:rsid w:val="00CB66E6"/>
    <w:rsid w:val="00CB719E"/>
    <w:rsid w:val="00CB720D"/>
    <w:rsid w:val="00CB7D3C"/>
    <w:rsid w:val="00CB7E42"/>
    <w:rsid w:val="00CC07E4"/>
    <w:rsid w:val="00CC0CEB"/>
    <w:rsid w:val="00CC1FCC"/>
    <w:rsid w:val="00CC2B5E"/>
    <w:rsid w:val="00CC2ED3"/>
    <w:rsid w:val="00CC31E0"/>
    <w:rsid w:val="00CC35E8"/>
    <w:rsid w:val="00CC3F9C"/>
    <w:rsid w:val="00CC4089"/>
    <w:rsid w:val="00CC416A"/>
    <w:rsid w:val="00CC4223"/>
    <w:rsid w:val="00CC4361"/>
    <w:rsid w:val="00CC489A"/>
    <w:rsid w:val="00CC4946"/>
    <w:rsid w:val="00CC5CD6"/>
    <w:rsid w:val="00CC61A8"/>
    <w:rsid w:val="00CC6CEB"/>
    <w:rsid w:val="00CC7801"/>
    <w:rsid w:val="00CD02E6"/>
    <w:rsid w:val="00CD08EB"/>
    <w:rsid w:val="00CD199D"/>
    <w:rsid w:val="00CD1A77"/>
    <w:rsid w:val="00CD1B8E"/>
    <w:rsid w:val="00CD2018"/>
    <w:rsid w:val="00CD2376"/>
    <w:rsid w:val="00CD2A56"/>
    <w:rsid w:val="00CD2DCC"/>
    <w:rsid w:val="00CD2E0F"/>
    <w:rsid w:val="00CD3264"/>
    <w:rsid w:val="00CD3321"/>
    <w:rsid w:val="00CD3710"/>
    <w:rsid w:val="00CD420E"/>
    <w:rsid w:val="00CD4E40"/>
    <w:rsid w:val="00CD53FA"/>
    <w:rsid w:val="00CD55CC"/>
    <w:rsid w:val="00CD5600"/>
    <w:rsid w:val="00CD668A"/>
    <w:rsid w:val="00CD6DDC"/>
    <w:rsid w:val="00CD71AE"/>
    <w:rsid w:val="00CE0372"/>
    <w:rsid w:val="00CE0939"/>
    <w:rsid w:val="00CE0B08"/>
    <w:rsid w:val="00CE0D3B"/>
    <w:rsid w:val="00CE0D50"/>
    <w:rsid w:val="00CE0E41"/>
    <w:rsid w:val="00CE0FE6"/>
    <w:rsid w:val="00CE24C0"/>
    <w:rsid w:val="00CE2A80"/>
    <w:rsid w:val="00CE2C91"/>
    <w:rsid w:val="00CE2EC0"/>
    <w:rsid w:val="00CE47F9"/>
    <w:rsid w:val="00CE571A"/>
    <w:rsid w:val="00CE59A9"/>
    <w:rsid w:val="00CE63DF"/>
    <w:rsid w:val="00CE6D1C"/>
    <w:rsid w:val="00CE718D"/>
    <w:rsid w:val="00CE75DC"/>
    <w:rsid w:val="00CF0A24"/>
    <w:rsid w:val="00CF10F7"/>
    <w:rsid w:val="00CF15CF"/>
    <w:rsid w:val="00CF3315"/>
    <w:rsid w:val="00CF3566"/>
    <w:rsid w:val="00CF415B"/>
    <w:rsid w:val="00CF4307"/>
    <w:rsid w:val="00CF4427"/>
    <w:rsid w:val="00CF45CD"/>
    <w:rsid w:val="00CF58BC"/>
    <w:rsid w:val="00CF58F6"/>
    <w:rsid w:val="00CF5C27"/>
    <w:rsid w:val="00CF70D3"/>
    <w:rsid w:val="00CF788E"/>
    <w:rsid w:val="00CF7CFD"/>
    <w:rsid w:val="00CF7F7F"/>
    <w:rsid w:val="00D00070"/>
    <w:rsid w:val="00D0028D"/>
    <w:rsid w:val="00D0045D"/>
    <w:rsid w:val="00D00D1D"/>
    <w:rsid w:val="00D01C4C"/>
    <w:rsid w:val="00D02BDE"/>
    <w:rsid w:val="00D02E8A"/>
    <w:rsid w:val="00D02FAF"/>
    <w:rsid w:val="00D03FE5"/>
    <w:rsid w:val="00D047CF"/>
    <w:rsid w:val="00D04879"/>
    <w:rsid w:val="00D049E9"/>
    <w:rsid w:val="00D067A2"/>
    <w:rsid w:val="00D06BC0"/>
    <w:rsid w:val="00D077F4"/>
    <w:rsid w:val="00D101FF"/>
    <w:rsid w:val="00D106F9"/>
    <w:rsid w:val="00D10CA8"/>
    <w:rsid w:val="00D10F9C"/>
    <w:rsid w:val="00D1101F"/>
    <w:rsid w:val="00D12349"/>
    <w:rsid w:val="00D13211"/>
    <w:rsid w:val="00D13A6E"/>
    <w:rsid w:val="00D143A6"/>
    <w:rsid w:val="00D1476B"/>
    <w:rsid w:val="00D1482C"/>
    <w:rsid w:val="00D14DC3"/>
    <w:rsid w:val="00D15B7A"/>
    <w:rsid w:val="00D164E6"/>
    <w:rsid w:val="00D16602"/>
    <w:rsid w:val="00D170B7"/>
    <w:rsid w:val="00D175DB"/>
    <w:rsid w:val="00D205C5"/>
    <w:rsid w:val="00D20FC7"/>
    <w:rsid w:val="00D21463"/>
    <w:rsid w:val="00D21C7E"/>
    <w:rsid w:val="00D22724"/>
    <w:rsid w:val="00D2328F"/>
    <w:rsid w:val="00D2371C"/>
    <w:rsid w:val="00D238F6"/>
    <w:rsid w:val="00D249CF"/>
    <w:rsid w:val="00D25998"/>
    <w:rsid w:val="00D266CE"/>
    <w:rsid w:val="00D266EF"/>
    <w:rsid w:val="00D26C42"/>
    <w:rsid w:val="00D2710D"/>
    <w:rsid w:val="00D276B4"/>
    <w:rsid w:val="00D27A35"/>
    <w:rsid w:val="00D302A0"/>
    <w:rsid w:val="00D30556"/>
    <w:rsid w:val="00D30C1A"/>
    <w:rsid w:val="00D30C69"/>
    <w:rsid w:val="00D314A3"/>
    <w:rsid w:val="00D3169F"/>
    <w:rsid w:val="00D31F66"/>
    <w:rsid w:val="00D32BE8"/>
    <w:rsid w:val="00D32F96"/>
    <w:rsid w:val="00D333F7"/>
    <w:rsid w:val="00D33E06"/>
    <w:rsid w:val="00D33F91"/>
    <w:rsid w:val="00D3441B"/>
    <w:rsid w:val="00D35190"/>
    <w:rsid w:val="00D352E1"/>
    <w:rsid w:val="00D352FF"/>
    <w:rsid w:val="00D35B07"/>
    <w:rsid w:val="00D35FAB"/>
    <w:rsid w:val="00D373A7"/>
    <w:rsid w:val="00D3743A"/>
    <w:rsid w:val="00D375DD"/>
    <w:rsid w:val="00D37B9A"/>
    <w:rsid w:val="00D40199"/>
    <w:rsid w:val="00D40AE0"/>
    <w:rsid w:val="00D421BC"/>
    <w:rsid w:val="00D4264C"/>
    <w:rsid w:val="00D431EC"/>
    <w:rsid w:val="00D43286"/>
    <w:rsid w:val="00D433A3"/>
    <w:rsid w:val="00D441B8"/>
    <w:rsid w:val="00D44BC5"/>
    <w:rsid w:val="00D45343"/>
    <w:rsid w:val="00D4568E"/>
    <w:rsid w:val="00D4593E"/>
    <w:rsid w:val="00D45AF4"/>
    <w:rsid w:val="00D462E0"/>
    <w:rsid w:val="00D467CE"/>
    <w:rsid w:val="00D46CA6"/>
    <w:rsid w:val="00D473E2"/>
    <w:rsid w:val="00D47668"/>
    <w:rsid w:val="00D50C2D"/>
    <w:rsid w:val="00D50F50"/>
    <w:rsid w:val="00D5150A"/>
    <w:rsid w:val="00D5170A"/>
    <w:rsid w:val="00D517D9"/>
    <w:rsid w:val="00D5247E"/>
    <w:rsid w:val="00D52EE1"/>
    <w:rsid w:val="00D53477"/>
    <w:rsid w:val="00D535E9"/>
    <w:rsid w:val="00D54A34"/>
    <w:rsid w:val="00D555A8"/>
    <w:rsid w:val="00D555B3"/>
    <w:rsid w:val="00D5597F"/>
    <w:rsid w:val="00D55A8D"/>
    <w:rsid w:val="00D57A93"/>
    <w:rsid w:val="00D6043F"/>
    <w:rsid w:val="00D60757"/>
    <w:rsid w:val="00D60E75"/>
    <w:rsid w:val="00D6138E"/>
    <w:rsid w:val="00D625AD"/>
    <w:rsid w:val="00D62A3B"/>
    <w:rsid w:val="00D62B40"/>
    <w:rsid w:val="00D62E06"/>
    <w:rsid w:val="00D6312C"/>
    <w:rsid w:val="00D64250"/>
    <w:rsid w:val="00D65C21"/>
    <w:rsid w:val="00D65D35"/>
    <w:rsid w:val="00D66E42"/>
    <w:rsid w:val="00D70DAD"/>
    <w:rsid w:val="00D71AD8"/>
    <w:rsid w:val="00D723CB"/>
    <w:rsid w:val="00D726AD"/>
    <w:rsid w:val="00D72881"/>
    <w:rsid w:val="00D73107"/>
    <w:rsid w:val="00D7313C"/>
    <w:rsid w:val="00D73510"/>
    <w:rsid w:val="00D7445B"/>
    <w:rsid w:val="00D74822"/>
    <w:rsid w:val="00D75137"/>
    <w:rsid w:val="00D75CC1"/>
    <w:rsid w:val="00D76976"/>
    <w:rsid w:val="00D76BC7"/>
    <w:rsid w:val="00D77317"/>
    <w:rsid w:val="00D8048B"/>
    <w:rsid w:val="00D80A61"/>
    <w:rsid w:val="00D80E65"/>
    <w:rsid w:val="00D80FBA"/>
    <w:rsid w:val="00D81ABB"/>
    <w:rsid w:val="00D82012"/>
    <w:rsid w:val="00D839A7"/>
    <w:rsid w:val="00D84F3B"/>
    <w:rsid w:val="00D855CA"/>
    <w:rsid w:val="00D860CE"/>
    <w:rsid w:val="00D86347"/>
    <w:rsid w:val="00D8756C"/>
    <w:rsid w:val="00D8760A"/>
    <w:rsid w:val="00D87AF3"/>
    <w:rsid w:val="00D902D5"/>
    <w:rsid w:val="00D9042E"/>
    <w:rsid w:val="00D9044C"/>
    <w:rsid w:val="00D9079F"/>
    <w:rsid w:val="00D90B95"/>
    <w:rsid w:val="00D91BF1"/>
    <w:rsid w:val="00D91ED9"/>
    <w:rsid w:val="00D923C5"/>
    <w:rsid w:val="00D92621"/>
    <w:rsid w:val="00D935B1"/>
    <w:rsid w:val="00D93C19"/>
    <w:rsid w:val="00D93F4C"/>
    <w:rsid w:val="00D9482C"/>
    <w:rsid w:val="00D94838"/>
    <w:rsid w:val="00D94943"/>
    <w:rsid w:val="00D94C13"/>
    <w:rsid w:val="00D95589"/>
    <w:rsid w:val="00D95BAE"/>
    <w:rsid w:val="00D95D40"/>
    <w:rsid w:val="00D96E85"/>
    <w:rsid w:val="00D96FF9"/>
    <w:rsid w:val="00D97D26"/>
    <w:rsid w:val="00DA0017"/>
    <w:rsid w:val="00DA082F"/>
    <w:rsid w:val="00DA1E44"/>
    <w:rsid w:val="00DA233F"/>
    <w:rsid w:val="00DA2605"/>
    <w:rsid w:val="00DA2A13"/>
    <w:rsid w:val="00DA3471"/>
    <w:rsid w:val="00DA370F"/>
    <w:rsid w:val="00DA3780"/>
    <w:rsid w:val="00DA3C85"/>
    <w:rsid w:val="00DA458D"/>
    <w:rsid w:val="00DA504F"/>
    <w:rsid w:val="00DA57E4"/>
    <w:rsid w:val="00DA6686"/>
    <w:rsid w:val="00DA68B5"/>
    <w:rsid w:val="00DA7913"/>
    <w:rsid w:val="00DA7C8C"/>
    <w:rsid w:val="00DB02F7"/>
    <w:rsid w:val="00DB0453"/>
    <w:rsid w:val="00DB0795"/>
    <w:rsid w:val="00DB0CFB"/>
    <w:rsid w:val="00DB1496"/>
    <w:rsid w:val="00DB238D"/>
    <w:rsid w:val="00DB28CB"/>
    <w:rsid w:val="00DB424C"/>
    <w:rsid w:val="00DB499C"/>
    <w:rsid w:val="00DB4B4F"/>
    <w:rsid w:val="00DB5977"/>
    <w:rsid w:val="00DB69D9"/>
    <w:rsid w:val="00DB6F0C"/>
    <w:rsid w:val="00DB6F46"/>
    <w:rsid w:val="00DB76DC"/>
    <w:rsid w:val="00DC1D1D"/>
    <w:rsid w:val="00DC1E10"/>
    <w:rsid w:val="00DC29D6"/>
    <w:rsid w:val="00DC2DC9"/>
    <w:rsid w:val="00DC2E73"/>
    <w:rsid w:val="00DC3020"/>
    <w:rsid w:val="00DC3858"/>
    <w:rsid w:val="00DC43B3"/>
    <w:rsid w:val="00DC49AA"/>
    <w:rsid w:val="00DC4A51"/>
    <w:rsid w:val="00DC4D11"/>
    <w:rsid w:val="00DC517B"/>
    <w:rsid w:val="00DC5533"/>
    <w:rsid w:val="00DC56F0"/>
    <w:rsid w:val="00DC6451"/>
    <w:rsid w:val="00DC6A7D"/>
    <w:rsid w:val="00DD0478"/>
    <w:rsid w:val="00DD0EB1"/>
    <w:rsid w:val="00DD2136"/>
    <w:rsid w:val="00DD221B"/>
    <w:rsid w:val="00DD24E9"/>
    <w:rsid w:val="00DD28D2"/>
    <w:rsid w:val="00DD296B"/>
    <w:rsid w:val="00DD29E1"/>
    <w:rsid w:val="00DD33FF"/>
    <w:rsid w:val="00DD3B36"/>
    <w:rsid w:val="00DD3E59"/>
    <w:rsid w:val="00DD43BB"/>
    <w:rsid w:val="00DD4BEB"/>
    <w:rsid w:val="00DD4EEF"/>
    <w:rsid w:val="00DD50D6"/>
    <w:rsid w:val="00DD572C"/>
    <w:rsid w:val="00DD5E9D"/>
    <w:rsid w:val="00DD6487"/>
    <w:rsid w:val="00DD663D"/>
    <w:rsid w:val="00DD6EC7"/>
    <w:rsid w:val="00DE0916"/>
    <w:rsid w:val="00DE0995"/>
    <w:rsid w:val="00DE0B1C"/>
    <w:rsid w:val="00DE108E"/>
    <w:rsid w:val="00DE1562"/>
    <w:rsid w:val="00DE2319"/>
    <w:rsid w:val="00DE267B"/>
    <w:rsid w:val="00DE3AF9"/>
    <w:rsid w:val="00DE4206"/>
    <w:rsid w:val="00DE453A"/>
    <w:rsid w:val="00DE48CF"/>
    <w:rsid w:val="00DE4C88"/>
    <w:rsid w:val="00DE4F2E"/>
    <w:rsid w:val="00DE589C"/>
    <w:rsid w:val="00DE59B3"/>
    <w:rsid w:val="00DE5B0D"/>
    <w:rsid w:val="00DE6F86"/>
    <w:rsid w:val="00DE7794"/>
    <w:rsid w:val="00DF0B47"/>
    <w:rsid w:val="00DF1048"/>
    <w:rsid w:val="00DF1133"/>
    <w:rsid w:val="00DF2451"/>
    <w:rsid w:val="00DF3155"/>
    <w:rsid w:val="00DF31B5"/>
    <w:rsid w:val="00DF3456"/>
    <w:rsid w:val="00DF4499"/>
    <w:rsid w:val="00DF44CB"/>
    <w:rsid w:val="00DF4F93"/>
    <w:rsid w:val="00DF5890"/>
    <w:rsid w:val="00DF58B1"/>
    <w:rsid w:val="00DF58D6"/>
    <w:rsid w:val="00DF6F8E"/>
    <w:rsid w:val="00DF6F9A"/>
    <w:rsid w:val="00DF6F9D"/>
    <w:rsid w:val="00DF72E8"/>
    <w:rsid w:val="00DF79F2"/>
    <w:rsid w:val="00DF7E40"/>
    <w:rsid w:val="00E00961"/>
    <w:rsid w:val="00E02277"/>
    <w:rsid w:val="00E02C5C"/>
    <w:rsid w:val="00E02CB5"/>
    <w:rsid w:val="00E0456C"/>
    <w:rsid w:val="00E04838"/>
    <w:rsid w:val="00E04E08"/>
    <w:rsid w:val="00E053EA"/>
    <w:rsid w:val="00E058C6"/>
    <w:rsid w:val="00E06F6C"/>
    <w:rsid w:val="00E0731D"/>
    <w:rsid w:val="00E073B9"/>
    <w:rsid w:val="00E079D3"/>
    <w:rsid w:val="00E108B8"/>
    <w:rsid w:val="00E11521"/>
    <w:rsid w:val="00E11ADF"/>
    <w:rsid w:val="00E1241A"/>
    <w:rsid w:val="00E12826"/>
    <w:rsid w:val="00E139A6"/>
    <w:rsid w:val="00E13F06"/>
    <w:rsid w:val="00E141AE"/>
    <w:rsid w:val="00E1451C"/>
    <w:rsid w:val="00E14756"/>
    <w:rsid w:val="00E14E8E"/>
    <w:rsid w:val="00E16008"/>
    <w:rsid w:val="00E162A0"/>
    <w:rsid w:val="00E16411"/>
    <w:rsid w:val="00E16581"/>
    <w:rsid w:val="00E1696D"/>
    <w:rsid w:val="00E177A4"/>
    <w:rsid w:val="00E17A91"/>
    <w:rsid w:val="00E2014C"/>
    <w:rsid w:val="00E2196D"/>
    <w:rsid w:val="00E22C8A"/>
    <w:rsid w:val="00E23416"/>
    <w:rsid w:val="00E23476"/>
    <w:rsid w:val="00E25521"/>
    <w:rsid w:val="00E258B1"/>
    <w:rsid w:val="00E25A7F"/>
    <w:rsid w:val="00E25B7F"/>
    <w:rsid w:val="00E25BC4"/>
    <w:rsid w:val="00E25FF3"/>
    <w:rsid w:val="00E26B84"/>
    <w:rsid w:val="00E278F5"/>
    <w:rsid w:val="00E27AD4"/>
    <w:rsid w:val="00E27F85"/>
    <w:rsid w:val="00E30357"/>
    <w:rsid w:val="00E31428"/>
    <w:rsid w:val="00E31B13"/>
    <w:rsid w:val="00E32678"/>
    <w:rsid w:val="00E32FD9"/>
    <w:rsid w:val="00E33B6E"/>
    <w:rsid w:val="00E34939"/>
    <w:rsid w:val="00E35348"/>
    <w:rsid w:val="00E361A4"/>
    <w:rsid w:val="00E362E8"/>
    <w:rsid w:val="00E36FC3"/>
    <w:rsid w:val="00E37718"/>
    <w:rsid w:val="00E37A2A"/>
    <w:rsid w:val="00E37A36"/>
    <w:rsid w:val="00E40595"/>
    <w:rsid w:val="00E40B11"/>
    <w:rsid w:val="00E41063"/>
    <w:rsid w:val="00E41917"/>
    <w:rsid w:val="00E41E47"/>
    <w:rsid w:val="00E41E69"/>
    <w:rsid w:val="00E4209D"/>
    <w:rsid w:val="00E4248A"/>
    <w:rsid w:val="00E433CD"/>
    <w:rsid w:val="00E436DF"/>
    <w:rsid w:val="00E43C71"/>
    <w:rsid w:val="00E44F69"/>
    <w:rsid w:val="00E44FF2"/>
    <w:rsid w:val="00E45174"/>
    <w:rsid w:val="00E461E9"/>
    <w:rsid w:val="00E46294"/>
    <w:rsid w:val="00E464A8"/>
    <w:rsid w:val="00E464B1"/>
    <w:rsid w:val="00E46CC4"/>
    <w:rsid w:val="00E47476"/>
    <w:rsid w:val="00E47BD1"/>
    <w:rsid w:val="00E50137"/>
    <w:rsid w:val="00E50F0F"/>
    <w:rsid w:val="00E51077"/>
    <w:rsid w:val="00E512E0"/>
    <w:rsid w:val="00E51992"/>
    <w:rsid w:val="00E51FF6"/>
    <w:rsid w:val="00E524FA"/>
    <w:rsid w:val="00E52918"/>
    <w:rsid w:val="00E53164"/>
    <w:rsid w:val="00E535CB"/>
    <w:rsid w:val="00E53BBC"/>
    <w:rsid w:val="00E53C87"/>
    <w:rsid w:val="00E54361"/>
    <w:rsid w:val="00E54C0E"/>
    <w:rsid w:val="00E54DA7"/>
    <w:rsid w:val="00E55DC9"/>
    <w:rsid w:val="00E5698E"/>
    <w:rsid w:val="00E56AC8"/>
    <w:rsid w:val="00E57424"/>
    <w:rsid w:val="00E6016B"/>
    <w:rsid w:val="00E604BC"/>
    <w:rsid w:val="00E607DA"/>
    <w:rsid w:val="00E609F0"/>
    <w:rsid w:val="00E60A25"/>
    <w:rsid w:val="00E611F1"/>
    <w:rsid w:val="00E6160A"/>
    <w:rsid w:val="00E62C33"/>
    <w:rsid w:val="00E639C0"/>
    <w:rsid w:val="00E64D23"/>
    <w:rsid w:val="00E64DF7"/>
    <w:rsid w:val="00E654DF"/>
    <w:rsid w:val="00E65546"/>
    <w:rsid w:val="00E65A40"/>
    <w:rsid w:val="00E65B51"/>
    <w:rsid w:val="00E65C68"/>
    <w:rsid w:val="00E66B1B"/>
    <w:rsid w:val="00E67E2B"/>
    <w:rsid w:val="00E67ED7"/>
    <w:rsid w:val="00E71F24"/>
    <w:rsid w:val="00E724FD"/>
    <w:rsid w:val="00E729C0"/>
    <w:rsid w:val="00E72D20"/>
    <w:rsid w:val="00E73454"/>
    <w:rsid w:val="00E73AC6"/>
    <w:rsid w:val="00E73EE3"/>
    <w:rsid w:val="00E74C27"/>
    <w:rsid w:val="00E75577"/>
    <w:rsid w:val="00E7588D"/>
    <w:rsid w:val="00E75F38"/>
    <w:rsid w:val="00E77343"/>
    <w:rsid w:val="00E7744C"/>
    <w:rsid w:val="00E77631"/>
    <w:rsid w:val="00E807ED"/>
    <w:rsid w:val="00E80AC7"/>
    <w:rsid w:val="00E80B94"/>
    <w:rsid w:val="00E80BA8"/>
    <w:rsid w:val="00E8143B"/>
    <w:rsid w:val="00E818A5"/>
    <w:rsid w:val="00E8219F"/>
    <w:rsid w:val="00E833B1"/>
    <w:rsid w:val="00E83DA7"/>
    <w:rsid w:val="00E840B5"/>
    <w:rsid w:val="00E8471E"/>
    <w:rsid w:val="00E855D1"/>
    <w:rsid w:val="00E85CB0"/>
    <w:rsid w:val="00E86257"/>
    <w:rsid w:val="00E8665F"/>
    <w:rsid w:val="00E870FA"/>
    <w:rsid w:val="00E873E3"/>
    <w:rsid w:val="00E8748B"/>
    <w:rsid w:val="00E87A57"/>
    <w:rsid w:val="00E87D86"/>
    <w:rsid w:val="00E90ACA"/>
    <w:rsid w:val="00E926C3"/>
    <w:rsid w:val="00E92C5F"/>
    <w:rsid w:val="00E9322D"/>
    <w:rsid w:val="00E935B5"/>
    <w:rsid w:val="00E93753"/>
    <w:rsid w:val="00E94892"/>
    <w:rsid w:val="00E95918"/>
    <w:rsid w:val="00E96461"/>
    <w:rsid w:val="00EA0027"/>
    <w:rsid w:val="00EA0E8F"/>
    <w:rsid w:val="00EA11A2"/>
    <w:rsid w:val="00EA1EAE"/>
    <w:rsid w:val="00EA225C"/>
    <w:rsid w:val="00EA387C"/>
    <w:rsid w:val="00EA3C57"/>
    <w:rsid w:val="00EA5239"/>
    <w:rsid w:val="00EA6037"/>
    <w:rsid w:val="00EA6157"/>
    <w:rsid w:val="00EA6839"/>
    <w:rsid w:val="00EA6A1F"/>
    <w:rsid w:val="00EB038F"/>
    <w:rsid w:val="00EB087E"/>
    <w:rsid w:val="00EB18EA"/>
    <w:rsid w:val="00EB214F"/>
    <w:rsid w:val="00EB2E2D"/>
    <w:rsid w:val="00EB2F10"/>
    <w:rsid w:val="00EB3CC5"/>
    <w:rsid w:val="00EB3DC4"/>
    <w:rsid w:val="00EB42AC"/>
    <w:rsid w:val="00EB5C5A"/>
    <w:rsid w:val="00EB61A7"/>
    <w:rsid w:val="00EB736E"/>
    <w:rsid w:val="00EB7383"/>
    <w:rsid w:val="00EB758D"/>
    <w:rsid w:val="00EB77B9"/>
    <w:rsid w:val="00EB7A87"/>
    <w:rsid w:val="00EB7C70"/>
    <w:rsid w:val="00EB7D05"/>
    <w:rsid w:val="00EC01A6"/>
    <w:rsid w:val="00EC0712"/>
    <w:rsid w:val="00EC09DB"/>
    <w:rsid w:val="00EC0E1D"/>
    <w:rsid w:val="00EC1043"/>
    <w:rsid w:val="00EC1515"/>
    <w:rsid w:val="00EC2B9C"/>
    <w:rsid w:val="00EC2C13"/>
    <w:rsid w:val="00EC3203"/>
    <w:rsid w:val="00EC381F"/>
    <w:rsid w:val="00EC45CF"/>
    <w:rsid w:val="00EC4D2B"/>
    <w:rsid w:val="00EC4EBC"/>
    <w:rsid w:val="00EC6704"/>
    <w:rsid w:val="00EC72EA"/>
    <w:rsid w:val="00EC7542"/>
    <w:rsid w:val="00EC76FB"/>
    <w:rsid w:val="00EC78E0"/>
    <w:rsid w:val="00ED08C5"/>
    <w:rsid w:val="00ED1957"/>
    <w:rsid w:val="00ED2155"/>
    <w:rsid w:val="00ED23A9"/>
    <w:rsid w:val="00ED25B1"/>
    <w:rsid w:val="00ED3314"/>
    <w:rsid w:val="00ED364B"/>
    <w:rsid w:val="00ED36E9"/>
    <w:rsid w:val="00ED3BA5"/>
    <w:rsid w:val="00ED3D33"/>
    <w:rsid w:val="00ED434D"/>
    <w:rsid w:val="00ED462A"/>
    <w:rsid w:val="00ED4E93"/>
    <w:rsid w:val="00ED5703"/>
    <w:rsid w:val="00ED5D5C"/>
    <w:rsid w:val="00ED6643"/>
    <w:rsid w:val="00ED66D8"/>
    <w:rsid w:val="00ED6F4D"/>
    <w:rsid w:val="00ED71D6"/>
    <w:rsid w:val="00ED7541"/>
    <w:rsid w:val="00EE0774"/>
    <w:rsid w:val="00EE1016"/>
    <w:rsid w:val="00EE11A8"/>
    <w:rsid w:val="00EE16F0"/>
    <w:rsid w:val="00EE17A1"/>
    <w:rsid w:val="00EE1B77"/>
    <w:rsid w:val="00EE1B88"/>
    <w:rsid w:val="00EE1BEF"/>
    <w:rsid w:val="00EE1F1E"/>
    <w:rsid w:val="00EE2AF6"/>
    <w:rsid w:val="00EE30FC"/>
    <w:rsid w:val="00EE3BC7"/>
    <w:rsid w:val="00EE3BF4"/>
    <w:rsid w:val="00EE4A75"/>
    <w:rsid w:val="00EE4C80"/>
    <w:rsid w:val="00EE4F3F"/>
    <w:rsid w:val="00EE5062"/>
    <w:rsid w:val="00EE5722"/>
    <w:rsid w:val="00EE6387"/>
    <w:rsid w:val="00EE6E7E"/>
    <w:rsid w:val="00EE73FA"/>
    <w:rsid w:val="00EE77C1"/>
    <w:rsid w:val="00EF0E26"/>
    <w:rsid w:val="00EF199E"/>
    <w:rsid w:val="00EF1AFE"/>
    <w:rsid w:val="00EF1CE3"/>
    <w:rsid w:val="00EF2097"/>
    <w:rsid w:val="00EF21BA"/>
    <w:rsid w:val="00EF2AF8"/>
    <w:rsid w:val="00EF2E28"/>
    <w:rsid w:val="00EF315F"/>
    <w:rsid w:val="00EF4E0F"/>
    <w:rsid w:val="00EF4EBA"/>
    <w:rsid w:val="00EF5828"/>
    <w:rsid w:val="00EF59A1"/>
    <w:rsid w:val="00EF7355"/>
    <w:rsid w:val="00EF7642"/>
    <w:rsid w:val="00EF78F6"/>
    <w:rsid w:val="00F00207"/>
    <w:rsid w:val="00F00666"/>
    <w:rsid w:val="00F00690"/>
    <w:rsid w:val="00F01ED1"/>
    <w:rsid w:val="00F0231A"/>
    <w:rsid w:val="00F0254F"/>
    <w:rsid w:val="00F029E0"/>
    <w:rsid w:val="00F03B22"/>
    <w:rsid w:val="00F0454E"/>
    <w:rsid w:val="00F04796"/>
    <w:rsid w:val="00F04E0E"/>
    <w:rsid w:val="00F0531C"/>
    <w:rsid w:val="00F0577A"/>
    <w:rsid w:val="00F05E43"/>
    <w:rsid w:val="00F0602A"/>
    <w:rsid w:val="00F06614"/>
    <w:rsid w:val="00F06B0E"/>
    <w:rsid w:val="00F07173"/>
    <w:rsid w:val="00F076ED"/>
    <w:rsid w:val="00F10F26"/>
    <w:rsid w:val="00F112D9"/>
    <w:rsid w:val="00F12EFF"/>
    <w:rsid w:val="00F13E25"/>
    <w:rsid w:val="00F13FAA"/>
    <w:rsid w:val="00F151FC"/>
    <w:rsid w:val="00F15EA3"/>
    <w:rsid w:val="00F16123"/>
    <w:rsid w:val="00F1626C"/>
    <w:rsid w:val="00F1643D"/>
    <w:rsid w:val="00F1668B"/>
    <w:rsid w:val="00F16C58"/>
    <w:rsid w:val="00F16E2B"/>
    <w:rsid w:val="00F1757F"/>
    <w:rsid w:val="00F17807"/>
    <w:rsid w:val="00F17855"/>
    <w:rsid w:val="00F17927"/>
    <w:rsid w:val="00F17B20"/>
    <w:rsid w:val="00F17D9C"/>
    <w:rsid w:val="00F2285E"/>
    <w:rsid w:val="00F23CAC"/>
    <w:rsid w:val="00F23DA7"/>
    <w:rsid w:val="00F25326"/>
    <w:rsid w:val="00F25AC5"/>
    <w:rsid w:val="00F25B00"/>
    <w:rsid w:val="00F25E39"/>
    <w:rsid w:val="00F26E13"/>
    <w:rsid w:val="00F274B9"/>
    <w:rsid w:val="00F30E38"/>
    <w:rsid w:val="00F3104E"/>
    <w:rsid w:val="00F3128E"/>
    <w:rsid w:val="00F319D3"/>
    <w:rsid w:val="00F31CA6"/>
    <w:rsid w:val="00F32329"/>
    <w:rsid w:val="00F3277B"/>
    <w:rsid w:val="00F32B39"/>
    <w:rsid w:val="00F32E3A"/>
    <w:rsid w:val="00F345EA"/>
    <w:rsid w:val="00F34AAE"/>
    <w:rsid w:val="00F36229"/>
    <w:rsid w:val="00F36390"/>
    <w:rsid w:val="00F371C8"/>
    <w:rsid w:val="00F37CE5"/>
    <w:rsid w:val="00F37FEA"/>
    <w:rsid w:val="00F40277"/>
    <w:rsid w:val="00F41053"/>
    <w:rsid w:val="00F41628"/>
    <w:rsid w:val="00F41770"/>
    <w:rsid w:val="00F41D57"/>
    <w:rsid w:val="00F4247B"/>
    <w:rsid w:val="00F424D3"/>
    <w:rsid w:val="00F424D5"/>
    <w:rsid w:val="00F42B3A"/>
    <w:rsid w:val="00F42DF5"/>
    <w:rsid w:val="00F43619"/>
    <w:rsid w:val="00F44225"/>
    <w:rsid w:val="00F448DA"/>
    <w:rsid w:val="00F44A69"/>
    <w:rsid w:val="00F44BB5"/>
    <w:rsid w:val="00F44CBB"/>
    <w:rsid w:val="00F45188"/>
    <w:rsid w:val="00F4528D"/>
    <w:rsid w:val="00F4583A"/>
    <w:rsid w:val="00F45D36"/>
    <w:rsid w:val="00F47536"/>
    <w:rsid w:val="00F503F9"/>
    <w:rsid w:val="00F5095C"/>
    <w:rsid w:val="00F50BB7"/>
    <w:rsid w:val="00F50D5F"/>
    <w:rsid w:val="00F5222E"/>
    <w:rsid w:val="00F52516"/>
    <w:rsid w:val="00F529FA"/>
    <w:rsid w:val="00F538E2"/>
    <w:rsid w:val="00F53F85"/>
    <w:rsid w:val="00F54231"/>
    <w:rsid w:val="00F547AE"/>
    <w:rsid w:val="00F548A5"/>
    <w:rsid w:val="00F54B11"/>
    <w:rsid w:val="00F54E17"/>
    <w:rsid w:val="00F55421"/>
    <w:rsid w:val="00F55876"/>
    <w:rsid w:val="00F55E71"/>
    <w:rsid w:val="00F5616F"/>
    <w:rsid w:val="00F562BD"/>
    <w:rsid w:val="00F569A6"/>
    <w:rsid w:val="00F57749"/>
    <w:rsid w:val="00F5796C"/>
    <w:rsid w:val="00F57DC7"/>
    <w:rsid w:val="00F60463"/>
    <w:rsid w:val="00F6129B"/>
    <w:rsid w:val="00F62444"/>
    <w:rsid w:val="00F62494"/>
    <w:rsid w:val="00F6263C"/>
    <w:rsid w:val="00F6357B"/>
    <w:rsid w:val="00F63D33"/>
    <w:rsid w:val="00F64FC4"/>
    <w:rsid w:val="00F65E92"/>
    <w:rsid w:val="00F666A3"/>
    <w:rsid w:val="00F7002D"/>
    <w:rsid w:val="00F710B1"/>
    <w:rsid w:val="00F7125B"/>
    <w:rsid w:val="00F7141B"/>
    <w:rsid w:val="00F72085"/>
    <w:rsid w:val="00F7229D"/>
    <w:rsid w:val="00F7303F"/>
    <w:rsid w:val="00F7310D"/>
    <w:rsid w:val="00F73346"/>
    <w:rsid w:val="00F73CE0"/>
    <w:rsid w:val="00F7487E"/>
    <w:rsid w:val="00F749FC"/>
    <w:rsid w:val="00F74B3F"/>
    <w:rsid w:val="00F74EF7"/>
    <w:rsid w:val="00F756D0"/>
    <w:rsid w:val="00F76235"/>
    <w:rsid w:val="00F76678"/>
    <w:rsid w:val="00F77230"/>
    <w:rsid w:val="00F77D71"/>
    <w:rsid w:val="00F809A0"/>
    <w:rsid w:val="00F811F4"/>
    <w:rsid w:val="00F8126D"/>
    <w:rsid w:val="00F817F6"/>
    <w:rsid w:val="00F81D32"/>
    <w:rsid w:val="00F82DF3"/>
    <w:rsid w:val="00F82FEA"/>
    <w:rsid w:val="00F83091"/>
    <w:rsid w:val="00F840BD"/>
    <w:rsid w:val="00F8442C"/>
    <w:rsid w:val="00F84C34"/>
    <w:rsid w:val="00F86CE8"/>
    <w:rsid w:val="00F87177"/>
    <w:rsid w:val="00F875D4"/>
    <w:rsid w:val="00F877AE"/>
    <w:rsid w:val="00F87981"/>
    <w:rsid w:val="00F90D54"/>
    <w:rsid w:val="00F910B1"/>
    <w:rsid w:val="00F916C8"/>
    <w:rsid w:val="00F918F0"/>
    <w:rsid w:val="00F91D9E"/>
    <w:rsid w:val="00F91DEE"/>
    <w:rsid w:val="00F923A6"/>
    <w:rsid w:val="00F92C72"/>
    <w:rsid w:val="00F92E28"/>
    <w:rsid w:val="00F933E5"/>
    <w:rsid w:val="00F94043"/>
    <w:rsid w:val="00F94EAC"/>
    <w:rsid w:val="00F9540E"/>
    <w:rsid w:val="00F9549A"/>
    <w:rsid w:val="00F9625D"/>
    <w:rsid w:val="00F9665F"/>
    <w:rsid w:val="00F96EE0"/>
    <w:rsid w:val="00F96F21"/>
    <w:rsid w:val="00F976DB"/>
    <w:rsid w:val="00F97921"/>
    <w:rsid w:val="00F97E62"/>
    <w:rsid w:val="00FA060A"/>
    <w:rsid w:val="00FA10DD"/>
    <w:rsid w:val="00FA11F7"/>
    <w:rsid w:val="00FA173F"/>
    <w:rsid w:val="00FA1ADE"/>
    <w:rsid w:val="00FA1D50"/>
    <w:rsid w:val="00FA1F2E"/>
    <w:rsid w:val="00FA2238"/>
    <w:rsid w:val="00FA22CB"/>
    <w:rsid w:val="00FA2433"/>
    <w:rsid w:val="00FA2641"/>
    <w:rsid w:val="00FA29EF"/>
    <w:rsid w:val="00FA3320"/>
    <w:rsid w:val="00FA3D28"/>
    <w:rsid w:val="00FA3FD5"/>
    <w:rsid w:val="00FA4737"/>
    <w:rsid w:val="00FA4943"/>
    <w:rsid w:val="00FA5154"/>
    <w:rsid w:val="00FA5218"/>
    <w:rsid w:val="00FA536D"/>
    <w:rsid w:val="00FA56AC"/>
    <w:rsid w:val="00FA5A25"/>
    <w:rsid w:val="00FA66AA"/>
    <w:rsid w:val="00FA6775"/>
    <w:rsid w:val="00FA714F"/>
    <w:rsid w:val="00FA74DB"/>
    <w:rsid w:val="00FA74F8"/>
    <w:rsid w:val="00FA7AA6"/>
    <w:rsid w:val="00FA7E22"/>
    <w:rsid w:val="00FA7F7D"/>
    <w:rsid w:val="00FB0700"/>
    <w:rsid w:val="00FB0958"/>
    <w:rsid w:val="00FB0F96"/>
    <w:rsid w:val="00FB1F40"/>
    <w:rsid w:val="00FB2006"/>
    <w:rsid w:val="00FB228C"/>
    <w:rsid w:val="00FB285C"/>
    <w:rsid w:val="00FB3435"/>
    <w:rsid w:val="00FB3DE4"/>
    <w:rsid w:val="00FB3E84"/>
    <w:rsid w:val="00FB44E1"/>
    <w:rsid w:val="00FB4FAC"/>
    <w:rsid w:val="00FB5067"/>
    <w:rsid w:val="00FB5372"/>
    <w:rsid w:val="00FB58F9"/>
    <w:rsid w:val="00FB5AF8"/>
    <w:rsid w:val="00FB7011"/>
    <w:rsid w:val="00FB784E"/>
    <w:rsid w:val="00FC014C"/>
    <w:rsid w:val="00FC01FB"/>
    <w:rsid w:val="00FC0356"/>
    <w:rsid w:val="00FC0510"/>
    <w:rsid w:val="00FC120B"/>
    <w:rsid w:val="00FC26B8"/>
    <w:rsid w:val="00FC280F"/>
    <w:rsid w:val="00FC2CCE"/>
    <w:rsid w:val="00FC36F6"/>
    <w:rsid w:val="00FC3866"/>
    <w:rsid w:val="00FC4627"/>
    <w:rsid w:val="00FC53CF"/>
    <w:rsid w:val="00FC6777"/>
    <w:rsid w:val="00FD0538"/>
    <w:rsid w:val="00FD1995"/>
    <w:rsid w:val="00FD24B3"/>
    <w:rsid w:val="00FD2CC8"/>
    <w:rsid w:val="00FD3386"/>
    <w:rsid w:val="00FD4194"/>
    <w:rsid w:val="00FD4328"/>
    <w:rsid w:val="00FD4EA4"/>
    <w:rsid w:val="00FD506F"/>
    <w:rsid w:val="00FD574E"/>
    <w:rsid w:val="00FD6B13"/>
    <w:rsid w:val="00FD6FE4"/>
    <w:rsid w:val="00FD74B8"/>
    <w:rsid w:val="00FD7712"/>
    <w:rsid w:val="00FD78D7"/>
    <w:rsid w:val="00FE02BD"/>
    <w:rsid w:val="00FE040C"/>
    <w:rsid w:val="00FE109E"/>
    <w:rsid w:val="00FE24A3"/>
    <w:rsid w:val="00FE251F"/>
    <w:rsid w:val="00FE2B3E"/>
    <w:rsid w:val="00FE2E33"/>
    <w:rsid w:val="00FE314A"/>
    <w:rsid w:val="00FE3212"/>
    <w:rsid w:val="00FE3F34"/>
    <w:rsid w:val="00FE42D1"/>
    <w:rsid w:val="00FE49CF"/>
    <w:rsid w:val="00FE4B68"/>
    <w:rsid w:val="00FE4B9B"/>
    <w:rsid w:val="00FE4DDE"/>
    <w:rsid w:val="00FE5948"/>
    <w:rsid w:val="00FE677E"/>
    <w:rsid w:val="00FE6F97"/>
    <w:rsid w:val="00FE72F1"/>
    <w:rsid w:val="00FE7547"/>
    <w:rsid w:val="00FF18C7"/>
    <w:rsid w:val="00FF287B"/>
    <w:rsid w:val="00FF2CBD"/>
    <w:rsid w:val="00FF3C78"/>
    <w:rsid w:val="00FF5905"/>
    <w:rsid w:val="00FF59F1"/>
    <w:rsid w:val="00FF6468"/>
    <w:rsid w:val="00FF663F"/>
    <w:rsid w:val="00FF7143"/>
    <w:rsid w:val="00FF78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12823EB8"/>
  <w15:chartTrackingRefBased/>
  <w15:docId w15:val="{5E16D21B-DDE1-4143-87C1-F9B9646FB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946"/>
    <w:pPr>
      <w:spacing w:after="200" w:line="276" w:lineRule="auto"/>
    </w:pPr>
    <w:rPr>
      <w:sz w:val="22"/>
      <w:szCs w:val="22"/>
    </w:rPr>
  </w:style>
  <w:style w:type="paragraph" w:styleId="Heading1">
    <w:name w:val="heading 1"/>
    <w:basedOn w:val="Heading3"/>
    <w:next w:val="Paragraph"/>
    <w:link w:val="Heading1Char"/>
    <w:uiPriority w:val="9"/>
    <w:qFormat/>
    <w:rsid w:val="00FD1995"/>
    <w:pPr>
      <w:pageBreakBefore/>
      <w:shd w:val="clear" w:color="auto" w:fill="2E74B5"/>
      <w:spacing w:before="0" w:after="120" w:line="276" w:lineRule="auto"/>
      <w:ind w:firstLine="144"/>
      <w:outlineLvl w:val="0"/>
    </w:pPr>
    <w:rPr>
      <w:color w:val="FFFFFF"/>
      <w:sz w:val="36"/>
      <w:szCs w:val="36"/>
    </w:rPr>
  </w:style>
  <w:style w:type="paragraph" w:styleId="Heading2">
    <w:name w:val="heading 2"/>
    <w:basedOn w:val="Heading3"/>
    <w:next w:val="Paragraph"/>
    <w:link w:val="Heading2Char"/>
    <w:unhideWhenUsed/>
    <w:qFormat/>
    <w:rsid w:val="00682A0A"/>
    <w:pPr>
      <w:outlineLvl w:val="1"/>
    </w:pPr>
    <w:rPr>
      <w:sz w:val="36"/>
      <w:szCs w:val="34"/>
    </w:rPr>
  </w:style>
  <w:style w:type="paragraph" w:styleId="Heading3">
    <w:name w:val="heading 3"/>
    <w:basedOn w:val="Normal"/>
    <w:next w:val="Paragraph"/>
    <w:link w:val="Heading3Char"/>
    <w:uiPriority w:val="9"/>
    <w:unhideWhenUsed/>
    <w:qFormat/>
    <w:rsid w:val="00682A0A"/>
    <w:pPr>
      <w:spacing w:before="240" w:after="0" w:line="240" w:lineRule="auto"/>
      <w:outlineLvl w:val="2"/>
    </w:pPr>
    <w:rPr>
      <w:rFonts w:eastAsia="Times New Roman" w:cs="Calibri"/>
      <w:color w:val="595959"/>
      <w:sz w:val="28"/>
      <w:szCs w:val="28"/>
    </w:rPr>
  </w:style>
  <w:style w:type="paragraph" w:styleId="Heading4">
    <w:name w:val="heading 4"/>
    <w:basedOn w:val="Heading3"/>
    <w:next w:val="Normal"/>
    <w:link w:val="Heading4Char"/>
    <w:uiPriority w:val="9"/>
    <w:unhideWhenUsed/>
    <w:qFormat/>
    <w:rsid w:val="00930C29"/>
    <w:pPr>
      <w:outlineLvl w:val="3"/>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E3BF4"/>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Spacing"/>
    <w:uiPriority w:val="34"/>
    <w:qFormat/>
    <w:rsid w:val="00C256EE"/>
    <w:pPr>
      <w:tabs>
        <w:tab w:val="left" w:pos="1020"/>
      </w:tabs>
    </w:pPr>
    <w:rPr>
      <w:rFonts w:cs="Calibri"/>
      <w:color w:val="000000"/>
      <w:lang w:eastAsia="es-AR"/>
    </w:rPr>
  </w:style>
  <w:style w:type="paragraph" w:styleId="Header">
    <w:name w:val="header"/>
    <w:basedOn w:val="Normal"/>
    <w:link w:val="HeaderChar"/>
    <w:uiPriority w:val="99"/>
    <w:unhideWhenUsed/>
    <w:rsid w:val="000A5FAA"/>
    <w:pPr>
      <w:tabs>
        <w:tab w:val="center" w:pos="4419"/>
        <w:tab w:val="right" w:pos="8838"/>
      </w:tabs>
    </w:pPr>
  </w:style>
  <w:style w:type="character" w:customStyle="1" w:styleId="HeaderChar">
    <w:name w:val="Header Char"/>
    <w:link w:val="Header"/>
    <w:uiPriority w:val="99"/>
    <w:rsid w:val="000A5FAA"/>
    <w:rPr>
      <w:sz w:val="22"/>
      <w:szCs w:val="22"/>
      <w:lang w:val="en-US" w:eastAsia="en-US"/>
    </w:rPr>
  </w:style>
  <w:style w:type="paragraph" w:styleId="Footer">
    <w:name w:val="footer"/>
    <w:basedOn w:val="Normal"/>
    <w:link w:val="FooterChar"/>
    <w:uiPriority w:val="99"/>
    <w:unhideWhenUsed/>
    <w:rsid w:val="000A5FAA"/>
    <w:pPr>
      <w:tabs>
        <w:tab w:val="center" w:pos="4419"/>
        <w:tab w:val="right" w:pos="8838"/>
      </w:tabs>
    </w:pPr>
  </w:style>
  <w:style w:type="character" w:customStyle="1" w:styleId="FooterChar">
    <w:name w:val="Footer Char"/>
    <w:link w:val="Footer"/>
    <w:uiPriority w:val="99"/>
    <w:rsid w:val="000A5FAA"/>
    <w:rPr>
      <w:sz w:val="22"/>
      <w:szCs w:val="22"/>
      <w:lang w:val="en-US" w:eastAsia="en-US"/>
    </w:rPr>
  </w:style>
  <w:style w:type="character" w:customStyle="1" w:styleId="Heading2Char">
    <w:name w:val="Heading 2 Char"/>
    <w:link w:val="Heading2"/>
    <w:rsid w:val="00682A0A"/>
    <w:rPr>
      <w:rFonts w:eastAsia="Times New Roman" w:cs="Calibri"/>
      <w:color w:val="595959"/>
      <w:sz w:val="36"/>
      <w:szCs w:val="34"/>
      <w:lang w:val="en-US" w:eastAsia="en-US"/>
    </w:rPr>
  </w:style>
  <w:style w:type="paragraph" w:styleId="TOC2">
    <w:name w:val="toc 2"/>
    <w:basedOn w:val="Normal"/>
    <w:next w:val="Normal"/>
    <w:autoRedefine/>
    <w:uiPriority w:val="39"/>
    <w:unhideWhenUsed/>
    <w:rsid w:val="00A2707C"/>
    <w:pPr>
      <w:ind w:left="220"/>
    </w:pPr>
  </w:style>
  <w:style w:type="table" w:styleId="TableGrid">
    <w:name w:val="Table Grid"/>
    <w:basedOn w:val="TableNormal"/>
    <w:uiPriority w:val="59"/>
    <w:rsid w:val="006B661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E53BBC"/>
    <w:rPr>
      <w:rFonts w:eastAsia="Times New Roman"/>
      <w:sz w:val="22"/>
      <w:szCs w:val="22"/>
    </w:rPr>
  </w:style>
  <w:style w:type="character" w:customStyle="1" w:styleId="NoSpacingChar">
    <w:name w:val="No Spacing Char"/>
    <w:link w:val="NoSpacing"/>
    <w:uiPriority w:val="1"/>
    <w:rsid w:val="00E53BBC"/>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E53BB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E53BBC"/>
    <w:rPr>
      <w:rFonts w:ascii="Tahoma" w:hAnsi="Tahoma" w:cs="Tahoma"/>
      <w:sz w:val="16"/>
      <w:szCs w:val="16"/>
      <w:lang w:val="en-US" w:eastAsia="en-US"/>
    </w:rPr>
  </w:style>
  <w:style w:type="character" w:styleId="Hyperlink">
    <w:name w:val="Hyperlink"/>
    <w:uiPriority w:val="99"/>
    <w:unhideWhenUsed/>
    <w:rsid w:val="009A4E39"/>
    <w:rPr>
      <w:color w:val="0000FF"/>
      <w:u w:val="single"/>
    </w:rPr>
  </w:style>
  <w:style w:type="character" w:customStyle="1" w:styleId="Heading1Char">
    <w:name w:val="Heading 1 Char"/>
    <w:link w:val="Heading1"/>
    <w:uiPriority w:val="9"/>
    <w:rsid w:val="00FD1995"/>
    <w:rPr>
      <w:rFonts w:eastAsia="Times New Roman" w:cs="Calibri"/>
      <w:color w:val="FFFFFF"/>
      <w:sz w:val="36"/>
      <w:szCs w:val="36"/>
      <w:shd w:val="clear" w:color="auto" w:fill="2E74B5"/>
      <w:lang w:val="en-US" w:eastAsia="en-US"/>
    </w:rPr>
  </w:style>
  <w:style w:type="character" w:customStyle="1" w:styleId="Heading3Char">
    <w:name w:val="Heading 3 Char"/>
    <w:link w:val="Heading3"/>
    <w:uiPriority w:val="9"/>
    <w:rsid w:val="00682A0A"/>
    <w:rPr>
      <w:rFonts w:eastAsia="Times New Roman" w:cs="Calibri"/>
      <w:color w:val="595959"/>
      <w:sz w:val="28"/>
      <w:szCs w:val="28"/>
      <w:lang w:val="en-US" w:eastAsia="en-US"/>
    </w:rPr>
  </w:style>
  <w:style w:type="character" w:styleId="FollowedHyperlink">
    <w:name w:val="FollowedHyperlink"/>
    <w:uiPriority w:val="99"/>
    <w:semiHidden/>
    <w:unhideWhenUsed/>
    <w:rsid w:val="00820C1B"/>
    <w:rPr>
      <w:color w:val="800080"/>
      <w:u w:val="single"/>
    </w:rPr>
  </w:style>
  <w:style w:type="paragraph" w:styleId="TOCHeading">
    <w:name w:val="TOC Heading"/>
    <w:basedOn w:val="Heading1"/>
    <w:next w:val="Normal"/>
    <w:uiPriority w:val="39"/>
    <w:unhideWhenUsed/>
    <w:qFormat/>
    <w:rsid w:val="009C24A8"/>
    <w:pPr>
      <w:keepNext/>
      <w:keepLines/>
      <w:shd w:val="clear" w:color="auto" w:fill="auto"/>
      <w:spacing w:before="480"/>
      <w:ind w:firstLine="0"/>
      <w:outlineLvl w:val="9"/>
    </w:pPr>
    <w:rPr>
      <w:rFonts w:ascii="Cambria" w:hAnsi="Cambria" w:cs="Times New Roman"/>
      <w:bCs/>
      <w:color w:val="365F91"/>
      <w:sz w:val="28"/>
      <w:szCs w:val="28"/>
    </w:rPr>
  </w:style>
  <w:style w:type="paragraph" w:styleId="TOC1">
    <w:name w:val="toc 1"/>
    <w:basedOn w:val="Normal"/>
    <w:next w:val="Normal"/>
    <w:autoRedefine/>
    <w:uiPriority w:val="39"/>
    <w:unhideWhenUsed/>
    <w:rsid w:val="00BC483F"/>
    <w:pPr>
      <w:tabs>
        <w:tab w:val="right" w:leader="dot" w:pos="9350"/>
      </w:tabs>
      <w:spacing w:after="0" w:line="360" w:lineRule="auto"/>
    </w:pPr>
  </w:style>
  <w:style w:type="paragraph" w:styleId="TOC3">
    <w:name w:val="toc 3"/>
    <w:basedOn w:val="Normal"/>
    <w:next w:val="Normal"/>
    <w:autoRedefine/>
    <w:uiPriority w:val="39"/>
    <w:unhideWhenUsed/>
    <w:rsid w:val="009C24A8"/>
    <w:pPr>
      <w:ind w:left="440"/>
    </w:pPr>
  </w:style>
  <w:style w:type="table" w:styleId="MediumShading1-Accent5">
    <w:name w:val="Medium Shading 1 Accent 5"/>
    <w:basedOn w:val="TableNormal"/>
    <w:uiPriority w:val="63"/>
    <w:rsid w:val="00E04838"/>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List1-Accent5">
    <w:name w:val="Medium List 1 Accent 5"/>
    <w:basedOn w:val="TableNormal"/>
    <w:uiPriority w:val="65"/>
    <w:rsid w:val="00E04838"/>
    <w:rPr>
      <w:color w:val="000000"/>
    </w:rPr>
    <w:tblPr>
      <w:tblStyleRowBandSize w:val="1"/>
      <w:tblStyleColBandSize w:val="1"/>
      <w:tblBorders>
        <w:top w:val="single" w:sz="8" w:space="0" w:color="4BACC6"/>
        <w:bottom w:val="single" w:sz="8" w:space="0" w:color="4BACC6"/>
      </w:tblBorders>
    </w:tblPr>
    <w:tblStylePr w:type="firstRow">
      <w:rPr>
        <w:rFonts w:ascii="DengXian" w:eastAsia="Times New Roman" w:hAnsi="DengXian"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ghtShading-Accent1">
    <w:name w:val="Light Shading Accent 1"/>
    <w:basedOn w:val="TableNormal"/>
    <w:uiPriority w:val="60"/>
    <w:rsid w:val="00E0483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HTMLPreformatted">
    <w:name w:val="HTML Preformatted"/>
    <w:basedOn w:val="Normal"/>
    <w:link w:val="HTMLPreformattedChar"/>
    <w:uiPriority w:val="99"/>
    <w:semiHidden/>
    <w:unhideWhenUsed/>
    <w:rsid w:val="00E755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AR" w:eastAsia="es-AR"/>
    </w:rPr>
  </w:style>
  <w:style w:type="character" w:customStyle="1" w:styleId="HTMLPreformattedChar">
    <w:name w:val="HTML Preformatted Char"/>
    <w:link w:val="HTMLPreformatted"/>
    <w:uiPriority w:val="99"/>
    <w:semiHidden/>
    <w:rsid w:val="00E75577"/>
    <w:rPr>
      <w:rFonts w:ascii="Courier New" w:eastAsia="Times New Roman" w:hAnsi="Courier New" w:cs="Courier New"/>
    </w:rPr>
  </w:style>
  <w:style w:type="paragraph" w:customStyle="1" w:styleId="Paragraph">
    <w:name w:val="Paragraph"/>
    <w:basedOn w:val="Heading4"/>
    <w:link w:val="ParagraphChar"/>
    <w:qFormat/>
    <w:rsid w:val="00437AAC"/>
    <w:pPr>
      <w:ind w:firstLine="270"/>
      <w:jc w:val="both"/>
    </w:pPr>
    <w:rPr>
      <w:szCs w:val="22"/>
    </w:rPr>
  </w:style>
  <w:style w:type="character" w:customStyle="1" w:styleId="Heading4Char">
    <w:name w:val="Heading 4 Char"/>
    <w:link w:val="Heading4"/>
    <w:uiPriority w:val="9"/>
    <w:rsid w:val="00930C29"/>
    <w:rPr>
      <w:rFonts w:eastAsia="Times New Roman" w:cs="Calibri"/>
      <w:color w:val="595959"/>
      <w:sz w:val="22"/>
      <w:szCs w:val="24"/>
      <w:lang w:val="en-US" w:eastAsia="en-US"/>
    </w:rPr>
  </w:style>
  <w:style w:type="character" w:customStyle="1" w:styleId="ParagraphChar">
    <w:name w:val="Paragraph Char"/>
    <w:link w:val="Paragraph"/>
    <w:rsid w:val="00437AAC"/>
    <w:rPr>
      <w:rFonts w:eastAsia="Times New Roman" w:cs="Calibri"/>
      <w:color w:val="595959"/>
      <w:sz w:val="22"/>
      <w:szCs w:val="22"/>
      <w:lang w:val="en-US" w:eastAsia="en-US"/>
    </w:rPr>
  </w:style>
  <w:style w:type="paragraph" w:styleId="TOC4">
    <w:name w:val="toc 4"/>
    <w:basedOn w:val="Normal"/>
    <w:next w:val="Normal"/>
    <w:autoRedefine/>
    <w:uiPriority w:val="39"/>
    <w:unhideWhenUsed/>
    <w:rsid w:val="00E11521"/>
    <w:pPr>
      <w:ind w:left="660"/>
    </w:pPr>
  </w:style>
  <w:style w:type="character" w:styleId="Emphasis">
    <w:name w:val="Emphasis"/>
    <w:basedOn w:val="DefaultParagraphFont"/>
    <w:uiPriority w:val="20"/>
    <w:qFormat/>
    <w:rsid w:val="0050192D"/>
    <w:rPr>
      <w:i/>
      <w:iCs/>
    </w:rPr>
  </w:style>
  <w:style w:type="character" w:customStyle="1" w:styleId="Mention">
    <w:name w:val="Mention"/>
    <w:basedOn w:val="DefaultParagraphFont"/>
    <w:uiPriority w:val="99"/>
    <w:semiHidden/>
    <w:unhideWhenUsed/>
    <w:rsid w:val="0029682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73896">
      <w:bodyDiv w:val="1"/>
      <w:marLeft w:val="0"/>
      <w:marRight w:val="0"/>
      <w:marTop w:val="0"/>
      <w:marBottom w:val="0"/>
      <w:divBdr>
        <w:top w:val="none" w:sz="0" w:space="0" w:color="auto"/>
        <w:left w:val="none" w:sz="0" w:space="0" w:color="auto"/>
        <w:bottom w:val="none" w:sz="0" w:space="0" w:color="auto"/>
        <w:right w:val="none" w:sz="0" w:space="0" w:color="auto"/>
      </w:divBdr>
    </w:div>
    <w:div w:id="13651193">
      <w:bodyDiv w:val="1"/>
      <w:marLeft w:val="0"/>
      <w:marRight w:val="0"/>
      <w:marTop w:val="0"/>
      <w:marBottom w:val="0"/>
      <w:divBdr>
        <w:top w:val="none" w:sz="0" w:space="0" w:color="auto"/>
        <w:left w:val="none" w:sz="0" w:space="0" w:color="auto"/>
        <w:bottom w:val="none" w:sz="0" w:space="0" w:color="auto"/>
        <w:right w:val="none" w:sz="0" w:space="0" w:color="auto"/>
      </w:divBdr>
    </w:div>
    <w:div w:id="77481333">
      <w:bodyDiv w:val="1"/>
      <w:marLeft w:val="0"/>
      <w:marRight w:val="0"/>
      <w:marTop w:val="0"/>
      <w:marBottom w:val="0"/>
      <w:divBdr>
        <w:top w:val="none" w:sz="0" w:space="0" w:color="auto"/>
        <w:left w:val="none" w:sz="0" w:space="0" w:color="auto"/>
        <w:bottom w:val="none" w:sz="0" w:space="0" w:color="auto"/>
        <w:right w:val="none" w:sz="0" w:space="0" w:color="auto"/>
      </w:divBdr>
    </w:div>
    <w:div w:id="125320531">
      <w:bodyDiv w:val="1"/>
      <w:marLeft w:val="0"/>
      <w:marRight w:val="0"/>
      <w:marTop w:val="0"/>
      <w:marBottom w:val="0"/>
      <w:divBdr>
        <w:top w:val="none" w:sz="0" w:space="0" w:color="auto"/>
        <w:left w:val="none" w:sz="0" w:space="0" w:color="auto"/>
        <w:bottom w:val="none" w:sz="0" w:space="0" w:color="auto"/>
        <w:right w:val="none" w:sz="0" w:space="0" w:color="auto"/>
      </w:divBdr>
    </w:div>
    <w:div w:id="138814611">
      <w:bodyDiv w:val="1"/>
      <w:marLeft w:val="0"/>
      <w:marRight w:val="0"/>
      <w:marTop w:val="0"/>
      <w:marBottom w:val="0"/>
      <w:divBdr>
        <w:top w:val="none" w:sz="0" w:space="0" w:color="auto"/>
        <w:left w:val="none" w:sz="0" w:space="0" w:color="auto"/>
        <w:bottom w:val="none" w:sz="0" w:space="0" w:color="auto"/>
        <w:right w:val="none" w:sz="0" w:space="0" w:color="auto"/>
      </w:divBdr>
    </w:div>
    <w:div w:id="213470039">
      <w:bodyDiv w:val="1"/>
      <w:marLeft w:val="0"/>
      <w:marRight w:val="0"/>
      <w:marTop w:val="0"/>
      <w:marBottom w:val="0"/>
      <w:divBdr>
        <w:top w:val="none" w:sz="0" w:space="0" w:color="auto"/>
        <w:left w:val="none" w:sz="0" w:space="0" w:color="auto"/>
        <w:bottom w:val="none" w:sz="0" w:space="0" w:color="auto"/>
        <w:right w:val="none" w:sz="0" w:space="0" w:color="auto"/>
      </w:divBdr>
    </w:div>
    <w:div w:id="327832596">
      <w:bodyDiv w:val="1"/>
      <w:marLeft w:val="30"/>
      <w:marRight w:val="30"/>
      <w:marTop w:val="0"/>
      <w:marBottom w:val="0"/>
      <w:divBdr>
        <w:top w:val="none" w:sz="0" w:space="0" w:color="auto"/>
        <w:left w:val="none" w:sz="0" w:space="0" w:color="auto"/>
        <w:bottom w:val="none" w:sz="0" w:space="0" w:color="auto"/>
        <w:right w:val="none" w:sz="0" w:space="0" w:color="auto"/>
      </w:divBdr>
      <w:divsChild>
        <w:div w:id="370811907">
          <w:marLeft w:val="0"/>
          <w:marRight w:val="0"/>
          <w:marTop w:val="0"/>
          <w:marBottom w:val="0"/>
          <w:divBdr>
            <w:top w:val="none" w:sz="0" w:space="0" w:color="auto"/>
            <w:left w:val="none" w:sz="0" w:space="0" w:color="auto"/>
            <w:bottom w:val="none" w:sz="0" w:space="0" w:color="auto"/>
            <w:right w:val="none" w:sz="0" w:space="0" w:color="auto"/>
          </w:divBdr>
          <w:divsChild>
            <w:div w:id="2143886071">
              <w:marLeft w:val="0"/>
              <w:marRight w:val="0"/>
              <w:marTop w:val="0"/>
              <w:marBottom w:val="0"/>
              <w:divBdr>
                <w:top w:val="none" w:sz="0" w:space="0" w:color="auto"/>
                <w:left w:val="none" w:sz="0" w:space="0" w:color="auto"/>
                <w:bottom w:val="none" w:sz="0" w:space="0" w:color="auto"/>
                <w:right w:val="none" w:sz="0" w:space="0" w:color="auto"/>
              </w:divBdr>
              <w:divsChild>
                <w:div w:id="873884463">
                  <w:marLeft w:val="180"/>
                  <w:marRight w:val="0"/>
                  <w:marTop w:val="0"/>
                  <w:marBottom w:val="0"/>
                  <w:divBdr>
                    <w:top w:val="none" w:sz="0" w:space="0" w:color="auto"/>
                    <w:left w:val="none" w:sz="0" w:space="0" w:color="auto"/>
                    <w:bottom w:val="none" w:sz="0" w:space="0" w:color="auto"/>
                    <w:right w:val="none" w:sz="0" w:space="0" w:color="auto"/>
                  </w:divBdr>
                  <w:divsChild>
                    <w:div w:id="1094938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9639545">
      <w:bodyDiv w:val="1"/>
      <w:marLeft w:val="0"/>
      <w:marRight w:val="0"/>
      <w:marTop w:val="0"/>
      <w:marBottom w:val="0"/>
      <w:divBdr>
        <w:top w:val="none" w:sz="0" w:space="0" w:color="auto"/>
        <w:left w:val="none" w:sz="0" w:space="0" w:color="auto"/>
        <w:bottom w:val="none" w:sz="0" w:space="0" w:color="auto"/>
        <w:right w:val="none" w:sz="0" w:space="0" w:color="auto"/>
      </w:divBdr>
    </w:div>
    <w:div w:id="430856230">
      <w:bodyDiv w:val="1"/>
      <w:marLeft w:val="30"/>
      <w:marRight w:val="30"/>
      <w:marTop w:val="0"/>
      <w:marBottom w:val="0"/>
      <w:divBdr>
        <w:top w:val="none" w:sz="0" w:space="0" w:color="auto"/>
        <w:left w:val="none" w:sz="0" w:space="0" w:color="auto"/>
        <w:bottom w:val="none" w:sz="0" w:space="0" w:color="auto"/>
        <w:right w:val="none" w:sz="0" w:space="0" w:color="auto"/>
      </w:divBdr>
      <w:divsChild>
        <w:div w:id="1436364060">
          <w:marLeft w:val="0"/>
          <w:marRight w:val="0"/>
          <w:marTop w:val="0"/>
          <w:marBottom w:val="0"/>
          <w:divBdr>
            <w:top w:val="none" w:sz="0" w:space="0" w:color="auto"/>
            <w:left w:val="none" w:sz="0" w:space="0" w:color="auto"/>
            <w:bottom w:val="none" w:sz="0" w:space="0" w:color="auto"/>
            <w:right w:val="none" w:sz="0" w:space="0" w:color="auto"/>
          </w:divBdr>
          <w:divsChild>
            <w:div w:id="1887644791">
              <w:marLeft w:val="0"/>
              <w:marRight w:val="0"/>
              <w:marTop w:val="0"/>
              <w:marBottom w:val="0"/>
              <w:divBdr>
                <w:top w:val="none" w:sz="0" w:space="0" w:color="auto"/>
                <w:left w:val="none" w:sz="0" w:space="0" w:color="auto"/>
                <w:bottom w:val="none" w:sz="0" w:space="0" w:color="auto"/>
                <w:right w:val="none" w:sz="0" w:space="0" w:color="auto"/>
              </w:divBdr>
              <w:divsChild>
                <w:div w:id="228424812">
                  <w:marLeft w:val="180"/>
                  <w:marRight w:val="0"/>
                  <w:marTop w:val="0"/>
                  <w:marBottom w:val="0"/>
                  <w:divBdr>
                    <w:top w:val="none" w:sz="0" w:space="0" w:color="auto"/>
                    <w:left w:val="none" w:sz="0" w:space="0" w:color="auto"/>
                    <w:bottom w:val="none" w:sz="0" w:space="0" w:color="auto"/>
                    <w:right w:val="none" w:sz="0" w:space="0" w:color="auto"/>
                  </w:divBdr>
                  <w:divsChild>
                    <w:div w:id="132574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6359078">
      <w:bodyDiv w:val="1"/>
      <w:marLeft w:val="0"/>
      <w:marRight w:val="0"/>
      <w:marTop w:val="0"/>
      <w:marBottom w:val="0"/>
      <w:divBdr>
        <w:top w:val="none" w:sz="0" w:space="0" w:color="auto"/>
        <w:left w:val="none" w:sz="0" w:space="0" w:color="auto"/>
        <w:bottom w:val="none" w:sz="0" w:space="0" w:color="auto"/>
        <w:right w:val="none" w:sz="0" w:space="0" w:color="auto"/>
      </w:divBdr>
    </w:div>
    <w:div w:id="478694829">
      <w:bodyDiv w:val="1"/>
      <w:marLeft w:val="0"/>
      <w:marRight w:val="0"/>
      <w:marTop w:val="0"/>
      <w:marBottom w:val="0"/>
      <w:divBdr>
        <w:top w:val="none" w:sz="0" w:space="0" w:color="auto"/>
        <w:left w:val="none" w:sz="0" w:space="0" w:color="auto"/>
        <w:bottom w:val="none" w:sz="0" w:space="0" w:color="auto"/>
        <w:right w:val="none" w:sz="0" w:space="0" w:color="auto"/>
      </w:divBdr>
    </w:div>
    <w:div w:id="520969163">
      <w:bodyDiv w:val="1"/>
      <w:marLeft w:val="0"/>
      <w:marRight w:val="0"/>
      <w:marTop w:val="0"/>
      <w:marBottom w:val="0"/>
      <w:divBdr>
        <w:top w:val="none" w:sz="0" w:space="0" w:color="auto"/>
        <w:left w:val="none" w:sz="0" w:space="0" w:color="auto"/>
        <w:bottom w:val="none" w:sz="0" w:space="0" w:color="auto"/>
        <w:right w:val="none" w:sz="0" w:space="0" w:color="auto"/>
      </w:divBdr>
    </w:div>
    <w:div w:id="545222557">
      <w:bodyDiv w:val="1"/>
      <w:marLeft w:val="0"/>
      <w:marRight w:val="0"/>
      <w:marTop w:val="0"/>
      <w:marBottom w:val="0"/>
      <w:divBdr>
        <w:top w:val="none" w:sz="0" w:space="0" w:color="auto"/>
        <w:left w:val="none" w:sz="0" w:space="0" w:color="auto"/>
        <w:bottom w:val="none" w:sz="0" w:space="0" w:color="auto"/>
        <w:right w:val="none" w:sz="0" w:space="0" w:color="auto"/>
      </w:divBdr>
    </w:div>
    <w:div w:id="552548827">
      <w:bodyDiv w:val="1"/>
      <w:marLeft w:val="0"/>
      <w:marRight w:val="0"/>
      <w:marTop w:val="0"/>
      <w:marBottom w:val="0"/>
      <w:divBdr>
        <w:top w:val="none" w:sz="0" w:space="0" w:color="auto"/>
        <w:left w:val="none" w:sz="0" w:space="0" w:color="auto"/>
        <w:bottom w:val="none" w:sz="0" w:space="0" w:color="auto"/>
        <w:right w:val="none" w:sz="0" w:space="0" w:color="auto"/>
      </w:divBdr>
    </w:div>
    <w:div w:id="604268529">
      <w:bodyDiv w:val="1"/>
      <w:marLeft w:val="0"/>
      <w:marRight w:val="0"/>
      <w:marTop w:val="0"/>
      <w:marBottom w:val="0"/>
      <w:divBdr>
        <w:top w:val="none" w:sz="0" w:space="0" w:color="auto"/>
        <w:left w:val="none" w:sz="0" w:space="0" w:color="auto"/>
        <w:bottom w:val="none" w:sz="0" w:space="0" w:color="auto"/>
        <w:right w:val="none" w:sz="0" w:space="0" w:color="auto"/>
      </w:divBdr>
    </w:div>
    <w:div w:id="839471771">
      <w:bodyDiv w:val="1"/>
      <w:marLeft w:val="0"/>
      <w:marRight w:val="0"/>
      <w:marTop w:val="0"/>
      <w:marBottom w:val="0"/>
      <w:divBdr>
        <w:top w:val="none" w:sz="0" w:space="0" w:color="auto"/>
        <w:left w:val="none" w:sz="0" w:space="0" w:color="auto"/>
        <w:bottom w:val="none" w:sz="0" w:space="0" w:color="auto"/>
        <w:right w:val="none" w:sz="0" w:space="0" w:color="auto"/>
      </w:divBdr>
    </w:div>
    <w:div w:id="860050582">
      <w:bodyDiv w:val="1"/>
      <w:marLeft w:val="0"/>
      <w:marRight w:val="0"/>
      <w:marTop w:val="0"/>
      <w:marBottom w:val="0"/>
      <w:divBdr>
        <w:top w:val="none" w:sz="0" w:space="0" w:color="auto"/>
        <w:left w:val="none" w:sz="0" w:space="0" w:color="auto"/>
        <w:bottom w:val="none" w:sz="0" w:space="0" w:color="auto"/>
        <w:right w:val="none" w:sz="0" w:space="0" w:color="auto"/>
      </w:divBdr>
    </w:div>
    <w:div w:id="962275717">
      <w:bodyDiv w:val="1"/>
      <w:marLeft w:val="0"/>
      <w:marRight w:val="0"/>
      <w:marTop w:val="0"/>
      <w:marBottom w:val="0"/>
      <w:divBdr>
        <w:top w:val="none" w:sz="0" w:space="0" w:color="auto"/>
        <w:left w:val="none" w:sz="0" w:space="0" w:color="auto"/>
        <w:bottom w:val="none" w:sz="0" w:space="0" w:color="auto"/>
        <w:right w:val="none" w:sz="0" w:space="0" w:color="auto"/>
      </w:divBdr>
    </w:div>
    <w:div w:id="989557336">
      <w:bodyDiv w:val="1"/>
      <w:marLeft w:val="0"/>
      <w:marRight w:val="0"/>
      <w:marTop w:val="0"/>
      <w:marBottom w:val="0"/>
      <w:divBdr>
        <w:top w:val="none" w:sz="0" w:space="0" w:color="auto"/>
        <w:left w:val="none" w:sz="0" w:space="0" w:color="auto"/>
        <w:bottom w:val="none" w:sz="0" w:space="0" w:color="auto"/>
        <w:right w:val="none" w:sz="0" w:space="0" w:color="auto"/>
      </w:divBdr>
    </w:div>
    <w:div w:id="1048603295">
      <w:bodyDiv w:val="1"/>
      <w:marLeft w:val="0"/>
      <w:marRight w:val="0"/>
      <w:marTop w:val="0"/>
      <w:marBottom w:val="0"/>
      <w:divBdr>
        <w:top w:val="none" w:sz="0" w:space="0" w:color="auto"/>
        <w:left w:val="none" w:sz="0" w:space="0" w:color="auto"/>
        <w:bottom w:val="none" w:sz="0" w:space="0" w:color="auto"/>
        <w:right w:val="none" w:sz="0" w:space="0" w:color="auto"/>
      </w:divBdr>
    </w:div>
    <w:div w:id="1069421961">
      <w:bodyDiv w:val="1"/>
      <w:marLeft w:val="0"/>
      <w:marRight w:val="0"/>
      <w:marTop w:val="0"/>
      <w:marBottom w:val="0"/>
      <w:divBdr>
        <w:top w:val="none" w:sz="0" w:space="0" w:color="auto"/>
        <w:left w:val="none" w:sz="0" w:space="0" w:color="auto"/>
        <w:bottom w:val="none" w:sz="0" w:space="0" w:color="auto"/>
        <w:right w:val="none" w:sz="0" w:space="0" w:color="auto"/>
      </w:divBdr>
    </w:div>
    <w:div w:id="1082024835">
      <w:bodyDiv w:val="1"/>
      <w:marLeft w:val="0"/>
      <w:marRight w:val="0"/>
      <w:marTop w:val="0"/>
      <w:marBottom w:val="0"/>
      <w:divBdr>
        <w:top w:val="none" w:sz="0" w:space="0" w:color="auto"/>
        <w:left w:val="none" w:sz="0" w:space="0" w:color="auto"/>
        <w:bottom w:val="none" w:sz="0" w:space="0" w:color="auto"/>
        <w:right w:val="none" w:sz="0" w:space="0" w:color="auto"/>
      </w:divBdr>
    </w:div>
    <w:div w:id="1173759614">
      <w:bodyDiv w:val="1"/>
      <w:marLeft w:val="0"/>
      <w:marRight w:val="0"/>
      <w:marTop w:val="0"/>
      <w:marBottom w:val="0"/>
      <w:divBdr>
        <w:top w:val="none" w:sz="0" w:space="0" w:color="auto"/>
        <w:left w:val="none" w:sz="0" w:space="0" w:color="auto"/>
        <w:bottom w:val="none" w:sz="0" w:space="0" w:color="auto"/>
        <w:right w:val="none" w:sz="0" w:space="0" w:color="auto"/>
      </w:divBdr>
    </w:div>
    <w:div w:id="1202980805">
      <w:bodyDiv w:val="1"/>
      <w:marLeft w:val="0"/>
      <w:marRight w:val="0"/>
      <w:marTop w:val="0"/>
      <w:marBottom w:val="0"/>
      <w:divBdr>
        <w:top w:val="none" w:sz="0" w:space="0" w:color="auto"/>
        <w:left w:val="none" w:sz="0" w:space="0" w:color="auto"/>
        <w:bottom w:val="none" w:sz="0" w:space="0" w:color="auto"/>
        <w:right w:val="none" w:sz="0" w:space="0" w:color="auto"/>
      </w:divBdr>
    </w:div>
    <w:div w:id="1211645324">
      <w:bodyDiv w:val="1"/>
      <w:marLeft w:val="0"/>
      <w:marRight w:val="0"/>
      <w:marTop w:val="0"/>
      <w:marBottom w:val="0"/>
      <w:divBdr>
        <w:top w:val="none" w:sz="0" w:space="0" w:color="auto"/>
        <w:left w:val="none" w:sz="0" w:space="0" w:color="auto"/>
        <w:bottom w:val="none" w:sz="0" w:space="0" w:color="auto"/>
        <w:right w:val="none" w:sz="0" w:space="0" w:color="auto"/>
      </w:divBdr>
    </w:div>
    <w:div w:id="1229732350">
      <w:bodyDiv w:val="1"/>
      <w:marLeft w:val="0"/>
      <w:marRight w:val="0"/>
      <w:marTop w:val="0"/>
      <w:marBottom w:val="0"/>
      <w:divBdr>
        <w:top w:val="none" w:sz="0" w:space="0" w:color="auto"/>
        <w:left w:val="none" w:sz="0" w:space="0" w:color="auto"/>
        <w:bottom w:val="none" w:sz="0" w:space="0" w:color="auto"/>
        <w:right w:val="none" w:sz="0" w:space="0" w:color="auto"/>
      </w:divBdr>
    </w:div>
    <w:div w:id="1256666406">
      <w:bodyDiv w:val="1"/>
      <w:marLeft w:val="0"/>
      <w:marRight w:val="0"/>
      <w:marTop w:val="0"/>
      <w:marBottom w:val="0"/>
      <w:divBdr>
        <w:top w:val="none" w:sz="0" w:space="0" w:color="auto"/>
        <w:left w:val="none" w:sz="0" w:space="0" w:color="auto"/>
        <w:bottom w:val="none" w:sz="0" w:space="0" w:color="auto"/>
        <w:right w:val="none" w:sz="0" w:space="0" w:color="auto"/>
      </w:divBdr>
    </w:div>
    <w:div w:id="1283730813">
      <w:bodyDiv w:val="1"/>
      <w:marLeft w:val="0"/>
      <w:marRight w:val="0"/>
      <w:marTop w:val="0"/>
      <w:marBottom w:val="0"/>
      <w:divBdr>
        <w:top w:val="none" w:sz="0" w:space="0" w:color="auto"/>
        <w:left w:val="none" w:sz="0" w:space="0" w:color="auto"/>
        <w:bottom w:val="none" w:sz="0" w:space="0" w:color="auto"/>
        <w:right w:val="none" w:sz="0" w:space="0" w:color="auto"/>
      </w:divBdr>
    </w:div>
    <w:div w:id="1283800477">
      <w:bodyDiv w:val="1"/>
      <w:marLeft w:val="0"/>
      <w:marRight w:val="0"/>
      <w:marTop w:val="0"/>
      <w:marBottom w:val="0"/>
      <w:divBdr>
        <w:top w:val="none" w:sz="0" w:space="0" w:color="auto"/>
        <w:left w:val="none" w:sz="0" w:space="0" w:color="auto"/>
        <w:bottom w:val="none" w:sz="0" w:space="0" w:color="auto"/>
        <w:right w:val="none" w:sz="0" w:space="0" w:color="auto"/>
      </w:divBdr>
    </w:div>
    <w:div w:id="1311330451">
      <w:bodyDiv w:val="1"/>
      <w:marLeft w:val="0"/>
      <w:marRight w:val="0"/>
      <w:marTop w:val="0"/>
      <w:marBottom w:val="0"/>
      <w:divBdr>
        <w:top w:val="none" w:sz="0" w:space="0" w:color="auto"/>
        <w:left w:val="none" w:sz="0" w:space="0" w:color="auto"/>
        <w:bottom w:val="none" w:sz="0" w:space="0" w:color="auto"/>
        <w:right w:val="none" w:sz="0" w:space="0" w:color="auto"/>
      </w:divBdr>
    </w:div>
    <w:div w:id="1346057467">
      <w:bodyDiv w:val="1"/>
      <w:marLeft w:val="0"/>
      <w:marRight w:val="0"/>
      <w:marTop w:val="0"/>
      <w:marBottom w:val="0"/>
      <w:divBdr>
        <w:top w:val="none" w:sz="0" w:space="0" w:color="auto"/>
        <w:left w:val="none" w:sz="0" w:space="0" w:color="auto"/>
        <w:bottom w:val="none" w:sz="0" w:space="0" w:color="auto"/>
        <w:right w:val="none" w:sz="0" w:space="0" w:color="auto"/>
      </w:divBdr>
    </w:div>
    <w:div w:id="1361584202">
      <w:bodyDiv w:val="1"/>
      <w:marLeft w:val="0"/>
      <w:marRight w:val="0"/>
      <w:marTop w:val="0"/>
      <w:marBottom w:val="0"/>
      <w:divBdr>
        <w:top w:val="none" w:sz="0" w:space="0" w:color="auto"/>
        <w:left w:val="none" w:sz="0" w:space="0" w:color="auto"/>
        <w:bottom w:val="none" w:sz="0" w:space="0" w:color="auto"/>
        <w:right w:val="none" w:sz="0" w:space="0" w:color="auto"/>
      </w:divBdr>
    </w:div>
    <w:div w:id="1434788728">
      <w:bodyDiv w:val="1"/>
      <w:marLeft w:val="0"/>
      <w:marRight w:val="0"/>
      <w:marTop w:val="0"/>
      <w:marBottom w:val="0"/>
      <w:divBdr>
        <w:top w:val="none" w:sz="0" w:space="0" w:color="auto"/>
        <w:left w:val="none" w:sz="0" w:space="0" w:color="auto"/>
        <w:bottom w:val="none" w:sz="0" w:space="0" w:color="auto"/>
        <w:right w:val="none" w:sz="0" w:space="0" w:color="auto"/>
      </w:divBdr>
    </w:div>
    <w:div w:id="1550385266">
      <w:bodyDiv w:val="1"/>
      <w:marLeft w:val="0"/>
      <w:marRight w:val="0"/>
      <w:marTop w:val="0"/>
      <w:marBottom w:val="0"/>
      <w:divBdr>
        <w:top w:val="none" w:sz="0" w:space="0" w:color="auto"/>
        <w:left w:val="none" w:sz="0" w:space="0" w:color="auto"/>
        <w:bottom w:val="none" w:sz="0" w:space="0" w:color="auto"/>
        <w:right w:val="none" w:sz="0" w:space="0" w:color="auto"/>
      </w:divBdr>
    </w:div>
    <w:div w:id="1579632792">
      <w:bodyDiv w:val="1"/>
      <w:marLeft w:val="0"/>
      <w:marRight w:val="0"/>
      <w:marTop w:val="0"/>
      <w:marBottom w:val="0"/>
      <w:divBdr>
        <w:top w:val="none" w:sz="0" w:space="0" w:color="auto"/>
        <w:left w:val="none" w:sz="0" w:space="0" w:color="auto"/>
        <w:bottom w:val="none" w:sz="0" w:space="0" w:color="auto"/>
        <w:right w:val="none" w:sz="0" w:space="0" w:color="auto"/>
      </w:divBdr>
    </w:div>
    <w:div w:id="1607034532">
      <w:bodyDiv w:val="1"/>
      <w:marLeft w:val="0"/>
      <w:marRight w:val="0"/>
      <w:marTop w:val="0"/>
      <w:marBottom w:val="0"/>
      <w:divBdr>
        <w:top w:val="none" w:sz="0" w:space="0" w:color="auto"/>
        <w:left w:val="none" w:sz="0" w:space="0" w:color="auto"/>
        <w:bottom w:val="none" w:sz="0" w:space="0" w:color="auto"/>
        <w:right w:val="none" w:sz="0" w:space="0" w:color="auto"/>
      </w:divBdr>
    </w:div>
    <w:div w:id="1615166844">
      <w:bodyDiv w:val="1"/>
      <w:marLeft w:val="0"/>
      <w:marRight w:val="0"/>
      <w:marTop w:val="0"/>
      <w:marBottom w:val="0"/>
      <w:divBdr>
        <w:top w:val="none" w:sz="0" w:space="0" w:color="auto"/>
        <w:left w:val="none" w:sz="0" w:space="0" w:color="auto"/>
        <w:bottom w:val="none" w:sz="0" w:space="0" w:color="auto"/>
        <w:right w:val="none" w:sz="0" w:space="0" w:color="auto"/>
      </w:divBdr>
      <w:divsChild>
        <w:div w:id="1407803094">
          <w:marLeft w:val="0"/>
          <w:marRight w:val="0"/>
          <w:marTop w:val="0"/>
          <w:marBottom w:val="0"/>
          <w:divBdr>
            <w:top w:val="none" w:sz="0" w:space="0" w:color="auto"/>
            <w:left w:val="none" w:sz="0" w:space="0" w:color="auto"/>
            <w:bottom w:val="none" w:sz="0" w:space="0" w:color="auto"/>
            <w:right w:val="none" w:sz="0" w:space="0" w:color="auto"/>
          </w:divBdr>
          <w:divsChild>
            <w:div w:id="1629819771">
              <w:marLeft w:val="0"/>
              <w:marRight w:val="0"/>
              <w:marTop w:val="0"/>
              <w:marBottom w:val="0"/>
              <w:divBdr>
                <w:top w:val="none" w:sz="0" w:space="0" w:color="auto"/>
                <w:left w:val="none" w:sz="0" w:space="0" w:color="auto"/>
                <w:bottom w:val="none" w:sz="0" w:space="0" w:color="auto"/>
                <w:right w:val="none" w:sz="0" w:space="0" w:color="auto"/>
              </w:divBdr>
              <w:divsChild>
                <w:div w:id="433478698">
                  <w:marLeft w:val="0"/>
                  <w:marRight w:val="0"/>
                  <w:marTop w:val="0"/>
                  <w:marBottom w:val="0"/>
                  <w:divBdr>
                    <w:top w:val="none" w:sz="0" w:space="0" w:color="auto"/>
                    <w:left w:val="none" w:sz="0" w:space="0" w:color="auto"/>
                    <w:bottom w:val="none" w:sz="0" w:space="0" w:color="auto"/>
                    <w:right w:val="none" w:sz="0" w:space="0" w:color="auto"/>
                  </w:divBdr>
                  <w:divsChild>
                    <w:div w:id="492838441">
                      <w:marLeft w:val="0"/>
                      <w:marRight w:val="0"/>
                      <w:marTop w:val="0"/>
                      <w:marBottom w:val="0"/>
                      <w:divBdr>
                        <w:top w:val="none" w:sz="0" w:space="0" w:color="auto"/>
                        <w:left w:val="none" w:sz="0" w:space="0" w:color="auto"/>
                        <w:bottom w:val="none" w:sz="0" w:space="0" w:color="auto"/>
                        <w:right w:val="none" w:sz="0" w:space="0" w:color="auto"/>
                      </w:divBdr>
                      <w:divsChild>
                        <w:div w:id="1540043870">
                          <w:marLeft w:val="0"/>
                          <w:marRight w:val="0"/>
                          <w:marTop w:val="0"/>
                          <w:marBottom w:val="0"/>
                          <w:divBdr>
                            <w:top w:val="none" w:sz="0" w:space="0" w:color="auto"/>
                            <w:left w:val="none" w:sz="0" w:space="0" w:color="auto"/>
                            <w:bottom w:val="none" w:sz="0" w:space="0" w:color="auto"/>
                            <w:right w:val="none" w:sz="0" w:space="0" w:color="auto"/>
                          </w:divBdr>
                          <w:divsChild>
                            <w:div w:id="86929939">
                              <w:marLeft w:val="0"/>
                              <w:marRight w:val="0"/>
                              <w:marTop w:val="0"/>
                              <w:marBottom w:val="0"/>
                              <w:divBdr>
                                <w:top w:val="none" w:sz="0" w:space="0" w:color="auto"/>
                                <w:left w:val="none" w:sz="0" w:space="0" w:color="auto"/>
                                <w:bottom w:val="none" w:sz="0" w:space="0" w:color="auto"/>
                                <w:right w:val="none" w:sz="0" w:space="0" w:color="auto"/>
                              </w:divBdr>
                              <w:divsChild>
                                <w:div w:id="595409167">
                                  <w:marLeft w:val="75"/>
                                  <w:marRight w:val="0"/>
                                  <w:marTop w:val="0"/>
                                  <w:marBottom w:val="0"/>
                                  <w:divBdr>
                                    <w:top w:val="none" w:sz="0" w:space="0" w:color="auto"/>
                                    <w:left w:val="none" w:sz="0" w:space="0" w:color="auto"/>
                                    <w:bottom w:val="none" w:sz="0" w:space="0" w:color="auto"/>
                                    <w:right w:val="none" w:sz="0" w:space="0" w:color="auto"/>
                                  </w:divBdr>
                                  <w:divsChild>
                                    <w:div w:id="2054692800">
                                      <w:marLeft w:val="0"/>
                                      <w:marRight w:val="0"/>
                                      <w:marTop w:val="0"/>
                                      <w:marBottom w:val="0"/>
                                      <w:divBdr>
                                        <w:top w:val="none" w:sz="0" w:space="0" w:color="auto"/>
                                        <w:left w:val="none" w:sz="0" w:space="0" w:color="auto"/>
                                        <w:bottom w:val="none" w:sz="0" w:space="0" w:color="auto"/>
                                        <w:right w:val="none" w:sz="0" w:space="0" w:color="auto"/>
                                      </w:divBdr>
                                      <w:divsChild>
                                        <w:div w:id="879516688">
                                          <w:marLeft w:val="0"/>
                                          <w:marRight w:val="0"/>
                                          <w:marTop w:val="0"/>
                                          <w:marBottom w:val="0"/>
                                          <w:divBdr>
                                            <w:top w:val="none" w:sz="0" w:space="0" w:color="auto"/>
                                            <w:left w:val="none" w:sz="0" w:space="0" w:color="auto"/>
                                            <w:bottom w:val="none" w:sz="0" w:space="0" w:color="auto"/>
                                            <w:right w:val="none" w:sz="0" w:space="0" w:color="auto"/>
                                          </w:divBdr>
                                          <w:divsChild>
                                            <w:div w:id="111095656">
                                              <w:marLeft w:val="0"/>
                                              <w:marRight w:val="0"/>
                                              <w:marTop w:val="0"/>
                                              <w:marBottom w:val="0"/>
                                              <w:divBdr>
                                                <w:top w:val="none" w:sz="0" w:space="0" w:color="auto"/>
                                                <w:left w:val="none" w:sz="0" w:space="0" w:color="auto"/>
                                                <w:bottom w:val="none" w:sz="0" w:space="0" w:color="auto"/>
                                                <w:right w:val="none" w:sz="0" w:space="0" w:color="auto"/>
                                              </w:divBdr>
                                              <w:divsChild>
                                                <w:div w:id="504249318">
                                                  <w:marLeft w:val="0"/>
                                                  <w:marRight w:val="0"/>
                                                  <w:marTop w:val="0"/>
                                                  <w:marBottom w:val="0"/>
                                                  <w:divBdr>
                                                    <w:top w:val="none" w:sz="0" w:space="0" w:color="auto"/>
                                                    <w:left w:val="none" w:sz="0" w:space="0" w:color="auto"/>
                                                    <w:bottom w:val="none" w:sz="0" w:space="0" w:color="auto"/>
                                                    <w:right w:val="none" w:sz="0" w:space="0" w:color="auto"/>
                                                  </w:divBdr>
                                                  <w:divsChild>
                                                    <w:div w:id="1463691117">
                                                      <w:marLeft w:val="0"/>
                                                      <w:marRight w:val="0"/>
                                                      <w:marTop w:val="0"/>
                                                      <w:marBottom w:val="0"/>
                                                      <w:divBdr>
                                                        <w:top w:val="none" w:sz="0" w:space="0" w:color="auto"/>
                                                        <w:left w:val="none" w:sz="0" w:space="0" w:color="auto"/>
                                                        <w:bottom w:val="none" w:sz="0" w:space="0" w:color="auto"/>
                                                        <w:right w:val="none" w:sz="0" w:space="0" w:color="auto"/>
                                                      </w:divBdr>
                                                      <w:divsChild>
                                                        <w:div w:id="608706881">
                                                          <w:marLeft w:val="0"/>
                                                          <w:marRight w:val="0"/>
                                                          <w:marTop w:val="0"/>
                                                          <w:marBottom w:val="0"/>
                                                          <w:divBdr>
                                                            <w:top w:val="none" w:sz="0" w:space="0" w:color="auto"/>
                                                            <w:left w:val="none" w:sz="0" w:space="0" w:color="auto"/>
                                                            <w:bottom w:val="none" w:sz="0" w:space="0" w:color="auto"/>
                                                            <w:right w:val="none" w:sz="0" w:space="0" w:color="auto"/>
                                                          </w:divBdr>
                                                          <w:divsChild>
                                                            <w:div w:id="480780138">
                                                              <w:marLeft w:val="0"/>
                                                              <w:marRight w:val="0"/>
                                                              <w:marTop w:val="0"/>
                                                              <w:marBottom w:val="0"/>
                                                              <w:divBdr>
                                                                <w:top w:val="none" w:sz="0" w:space="0" w:color="auto"/>
                                                                <w:left w:val="none" w:sz="0" w:space="0" w:color="auto"/>
                                                                <w:bottom w:val="none" w:sz="0" w:space="0" w:color="auto"/>
                                                                <w:right w:val="none" w:sz="0" w:space="0" w:color="auto"/>
                                                              </w:divBdr>
                                                              <w:divsChild>
                                                                <w:div w:id="1839998943">
                                                                  <w:marLeft w:val="0"/>
                                                                  <w:marRight w:val="0"/>
                                                                  <w:marTop w:val="0"/>
                                                                  <w:marBottom w:val="0"/>
                                                                  <w:divBdr>
                                                                    <w:top w:val="none" w:sz="0" w:space="0" w:color="auto"/>
                                                                    <w:left w:val="none" w:sz="0" w:space="0" w:color="auto"/>
                                                                    <w:bottom w:val="none" w:sz="0" w:space="0" w:color="auto"/>
                                                                    <w:right w:val="none" w:sz="0" w:space="0" w:color="auto"/>
                                                                  </w:divBdr>
                                                                  <w:divsChild>
                                                                    <w:div w:id="989822013">
                                                                      <w:marLeft w:val="0"/>
                                                                      <w:marRight w:val="0"/>
                                                                      <w:marTop w:val="0"/>
                                                                      <w:marBottom w:val="0"/>
                                                                      <w:divBdr>
                                                                        <w:top w:val="none" w:sz="0" w:space="0" w:color="auto"/>
                                                                        <w:left w:val="none" w:sz="0" w:space="0" w:color="auto"/>
                                                                        <w:bottom w:val="none" w:sz="0" w:space="0" w:color="auto"/>
                                                                        <w:right w:val="none" w:sz="0" w:space="0" w:color="auto"/>
                                                                      </w:divBdr>
                                                                      <w:divsChild>
                                                                        <w:div w:id="1408964094">
                                                                          <w:marLeft w:val="0"/>
                                                                          <w:marRight w:val="0"/>
                                                                          <w:marTop w:val="0"/>
                                                                          <w:marBottom w:val="0"/>
                                                                          <w:divBdr>
                                                                            <w:top w:val="none" w:sz="0" w:space="0" w:color="auto"/>
                                                                            <w:left w:val="none" w:sz="0" w:space="0" w:color="auto"/>
                                                                            <w:bottom w:val="none" w:sz="0" w:space="0" w:color="auto"/>
                                                                            <w:right w:val="none" w:sz="0" w:space="0" w:color="auto"/>
                                                                          </w:divBdr>
                                                                          <w:divsChild>
                                                                            <w:div w:id="959070295">
                                                                              <w:marLeft w:val="0"/>
                                                                              <w:marRight w:val="0"/>
                                                                              <w:marTop w:val="0"/>
                                                                              <w:marBottom w:val="0"/>
                                                                              <w:divBdr>
                                                                                <w:top w:val="none" w:sz="0" w:space="0" w:color="auto"/>
                                                                                <w:left w:val="none" w:sz="0" w:space="0" w:color="auto"/>
                                                                                <w:bottom w:val="none" w:sz="0" w:space="0" w:color="auto"/>
                                                                                <w:right w:val="none" w:sz="0" w:space="0" w:color="auto"/>
                                                                              </w:divBdr>
                                                                              <w:divsChild>
                                                                                <w:div w:id="1452896505">
                                                                                  <w:marLeft w:val="0"/>
                                                                                  <w:marRight w:val="0"/>
                                                                                  <w:marTop w:val="0"/>
                                                                                  <w:marBottom w:val="0"/>
                                                                                  <w:divBdr>
                                                                                    <w:top w:val="none" w:sz="0" w:space="0" w:color="auto"/>
                                                                                    <w:left w:val="none" w:sz="0" w:space="0" w:color="auto"/>
                                                                                    <w:bottom w:val="none" w:sz="0" w:space="0" w:color="auto"/>
                                                                                    <w:right w:val="none" w:sz="0" w:space="0" w:color="auto"/>
                                                                                  </w:divBdr>
                                                                                  <w:divsChild>
                                                                                    <w:div w:id="470364716">
                                                                                      <w:marLeft w:val="0"/>
                                                                                      <w:marRight w:val="0"/>
                                                                                      <w:marTop w:val="0"/>
                                                                                      <w:marBottom w:val="0"/>
                                                                                      <w:divBdr>
                                                                                        <w:top w:val="none" w:sz="0" w:space="0" w:color="auto"/>
                                                                                        <w:left w:val="none" w:sz="0" w:space="0" w:color="auto"/>
                                                                                        <w:bottom w:val="none" w:sz="0" w:space="0" w:color="auto"/>
                                                                                        <w:right w:val="none" w:sz="0" w:space="0" w:color="auto"/>
                                                                                      </w:divBdr>
                                                                                      <w:divsChild>
                                                                                        <w:div w:id="1251935657">
                                                                                          <w:marLeft w:val="0"/>
                                                                                          <w:marRight w:val="0"/>
                                                                                          <w:marTop w:val="0"/>
                                                                                          <w:marBottom w:val="0"/>
                                                                                          <w:divBdr>
                                                                                            <w:top w:val="none" w:sz="0" w:space="0" w:color="auto"/>
                                                                                            <w:left w:val="none" w:sz="0" w:space="0" w:color="auto"/>
                                                                                            <w:bottom w:val="none" w:sz="0" w:space="0" w:color="auto"/>
                                                                                            <w:right w:val="none" w:sz="0" w:space="0" w:color="auto"/>
                                                                                          </w:divBdr>
                                                                                          <w:divsChild>
                                                                                            <w:div w:id="1649281393">
                                                                                              <w:marLeft w:val="0"/>
                                                                                              <w:marRight w:val="0"/>
                                                                                              <w:marTop w:val="0"/>
                                                                                              <w:marBottom w:val="0"/>
                                                                                              <w:divBdr>
                                                                                                <w:top w:val="none" w:sz="0" w:space="0" w:color="auto"/>
                                                                                                <w:left w:val="none" w:sz="0" w:space="0" w:color="auto"/>
                                                                                                <w:bottom w:val="none" w:sz="0" w:space="0" w:color="auto"/>
                                                                                                <w:right w:val="none" w:sz="0" w:space="0" w:color="auto"/>
                                                                                              </w:divBdr>
                                                                                              <w:divsChild>
                                                                                                <w:div w:id="1600527548">
                                                                                                  <w:marLeft w:val="0"/>
                                                                                                  <w:marRight w:val="0"/>
                                                                                                  <w:marTop w:val="0"/>
                                                                                                  <w:marBottom w:val="0"/>
                                                                                                  <w:divBdr>
                                                                                                    <w:top w:val="none" w:sz="0" w:space="0" w:color="auto"/>
                                                                                                    <w:left w:val="none" w:sz="0" w:space="0" w:color="auto"/>
                                                                                                    <w:bottom w:val="none" w:sz="0" w:space="0" w:color="auto"/>
                                                                                                    <w:right w:val="none" w:sz="0" w:space="0" w:color="auto"/>
                                                                                                  </w:divBdr>
                                                                                                  <w:divsChild>
                                                                                                    <w:div w:id="1144153348">
                                                                                                      <w:marLeft w:val="0"/>
                                                                                                      <w:marRight w:val="0"/>
                                                                                                      <w:marTop w:val="0"/>
                                                                                                      <w:marBottom w:val="0"/>
                                                                                                      <w:divBdr>
                                                                                                        <w:top w:val="none" w:sz="0" w:space="0" w:color="auto"/>
                                                                                                        <w:left w:val="none" w:sz="0" w:space="0" w:color="auto"/>
                                                                                                        <w:bottom w:val="none" w:sz="0" w:space="0" w:color="auto"/>
                                                                                                        <w:right w:val="none" w:sz="0" w:space="0" w:color="auto"/>
                                                                                                      </w:divBdr>
                                                                                                      <w:divsChild>
                                                                                                        <w:div w:id="2115205030">
                                                                                                          <w:marLeft w:val="0"/>
                                                                                                          <w:marRight w:val="0"/>
                                                                                                          <w:marTop w:val="0"/>
                                                                                                          <w:marBottom w:val="600"/>
                                                                                                          <w:divBdr>
                                                                                                            <w:top w:val="none" w:sz="0" w:space="0" w:color="auto"/>
                                                                                                            <w:left w:val="none" w:sz="0" w:space="0" w:color="auto"/>
                                                                                                            <w:bottom w:val="none" w:sz="0" w:space="0" w:color="auto"/>
                                                                                                            <w:right w:val="none" w:sz="0" w:space="0" w:color="auto"/>
                                                                                                          </w:divBdr>
                                                                                                          <w:divsChild>
                                                                                                            <w:div w:id="2065788889">
                                                                                                              <w:marLeft w:val="0"/>
                                                                                                              <w:marRight w:val="0"/>
                                                                                                              <w:marTop w:val="0"/>
                                                                                                              <w:marBottom w:val="0"/>
                                                                                                              <w:divBdr>
                                                                                                                <w:top w:val="none" w:sz="0" w:space="0" w:color="auto"/>
                                                                                                                <w:left w:val="none" w:sz="0" w:space="0" w:color="auto"/>
                                                                                                                <w:bottom w:val="none" w:sz="0" w:space="0" w:color="auto"/>
                                                                                                                <w:right w:val="none" w:sz="0" w:space="0" w:color="auto"/>
                                                                                                              </w:divBdr>
                                                                                                              <w:divsChild>
                                                                                                                <w:div w:id="1894387516">
                                                                                                                  <w:marLeft w:val="0"/>
                                                                                                                  <w:marRight w:val="0"/>
                                                                                                                  <w:marTop w:val="0"/>
                                                                                                                  <w:marBottom w:val="0"/>
                                                                                                                  <w:divBdr>
                                                                                                                    <w:top w:val="none" w:sz="0" w:space="0" w:color="auto"/>
                                                                                                                    <w:left w:val="none" w:sz="0" w:space="0" w:color="auto"/>
                                                                                                                    <w:bottom w:val="none" w:sz="0" w:space="0" w:color="auto"/>
                                                                                                                    <w:right w:val="none" w:sz="0" w:space="0" w:color="auto"/>
                                                                                                                  </w:divBdr>
                                                                                                                  <w:divsChild>
                                                                                                                    <w:div w:id="1443383748">
                                                                                                                      <w:marLeft w:val="0"/>
                                                                                                                      <w:marRight w:val="0"/>
                                                                                                                      <w:marTop w:val="0"/>
                                                                                                                      <w:marBottom w:val="0"/>
                                                                                                                      <w:divBdr>
                                                                                                                        <w:top w:val="none" w:sz="0" w:space="0" w:color="auto"/>
                                                                                                                        <w:left w:val="none" w:sz="0" w:space="0" w:color="auto"/>
                                                                                                                        <w:bottom w:val="none" w:sz="0" w:space="0" w:color="auto"/>
                                                                                                                        <w:right w:val="none" w:sz="0" w:space="0" w:color="auto"/>
                                                                                                                      </w:divBdr>
                                                                                                                      <w:divsChild>
                                                                                                                        <w:div w:id="743259285">
                                                                                                                          <w:marLeft w:val="0"/>
                                                                                                                          <w:marRight w:val="0"/>
                                                                                                                          <w:marTop w:val="0"/>
                                                                                                                          <w:marBottom w:val="0"/>
                                                                                                                          <w:divBdr>
                                                                                                                            <w:top w:val="none" w:sz="0" w:space="0" w:color="auto"/>
                                                                                                                            <w:left w:val="none" w:sz="0" w:space="0" w:color="auto"/>
                                                                                                                            <w:bottom w:val="none" w:sz="0" w:space="0" w:color="auto"/>
                                                                                                                            <w:right w:val="none" w:sz="0" w:space="0" w:color="auto"/>
                                                                                                                          </w:divBdr>
                                                                                                                        </w:div>
                                                                                                                        <w:div w:id="1210996720">
                                                                                                                          <w:marLeft w:val="0"/>
                                                                                                                          <w:marRight w:val="0"/>
                                                                                                                          <w:marTop w:val="0"/>
                                                                                                                          <w:marBottom w:val="0"/>
                                                                                                                          <w:divBdr>
                                                                                                                            <w:top w:val="none" w:sz="0" w:space="0" w:color="auto"/>
                                                                                                                            <w:left w:val="none" w:sz="0" w:space="0" w:color="auto"/>
                                                                                                                            <w:bottom w:val="none" w:sz="0" w:space="0" w:color="auto"/>
                                                                                                                            <w:right w:val="none" w:sz="0" w:space="0" w:color="auto"/>
                                                                                                                          </w:divBdr>
                                                                                                                        </w:div>
                                                                                                                        <w:div w:id="1134132637">
                                                                                                                          <w:marLeft w:val="0"/>
                                                                                                                          <w:marRight w:val="0"/>
                                                                                                                          <w:marTop w:val="0"/>
                                                                                                                          <w:marBottom w:val="0"/>
                                                                                                                          <w:divBdr>
                                                                                                                            <w:top w:val="none" w:sz="0" w:space="0" w:color="auto"/>
                                                                                                                            <w:left w:val="none" w:sz="0" w:space="0" w:color="auto"/>
                                                                                                                            <w:bottom w:val="none" w:sz="0" w:space="0" w:color="auto"/>
                                                                                                                            <w:right w:val="none" w:sz="0" w:space="0" w:color="auto"/>
                                                                                                                          </w:divBdr>
                                                                                                                        </w:div>
                                                                                                                        <w:div w:id="615066525">
                                                                                                                          <w:marLeft w:val="0"/>
                                                                                                                          <w:marRight w:val="0"/>
                                                                                                                          <w:marTop w:val="0"/>
                                                                                                                          <w:marBottom w:val="0"/>
                                                                                                                          <w:divBdr>
                                                                                                                            <w:top w:val="none" w:sz="0" w:space="0" w:color="auto"/>
                                                                                                                            <w:left w:val="none" w:sz="0" w:space="0" w:color="auto"/>
                                                                                                                            <w:bottom w:val="none" w:sz="0" w:space="0" w:color="auto"/>
                                                                                                                            <w:right w:val="none" w:sz="0" w:space="0" w:color="auto"/>
                                                                                                                          </w:divBdr>
                                                                                                                        </w:div>
                                                                                                                        <w:div w:id="718475958">
                                                                                                                          <w:marLeft w:val="0"/>
                                                                                                                          <w:marRight w:val="0"/>
                                                                                                                          <w:marTop w:val="0"/>
                                                                                                                          <w:marBottom w:val="0"/>
                                                                                                                          <w:divBdr>
                                                                                                                            <w:top w:val="none" w:sz="0" w:space="0" w:color="auto"/>
                                                                                                                            <w:left w:val="none" w:sz="0" w:space="0" w:color="auto"/>
                                                                                                                            <w:bottom w:val="none" w:sz="0" w:space="0" w:color="auto"/>
                                                                                                                            <w:right w:val="none" w:sz="0" w:space="0" w:color="auto"/>
                                                                                                                          </w:divBdr>
                                                                                                                        </w:div>
                                                                                                                        <w:div w:id="1733582015">
                                                                                                                          <w:marLeft w:val="0"/>
                                                                                                                          <w:marRight w:val="0"/>
                                                                                                                          <w:marTop w:val="0"/>
                                                                                                                          <w:marBottom w:val="0"/>
                                                                                                                          <w:divBdr>
                                                                                                                            <w:top w:val="none" w:sz="0" w:space="0" w:color="auto"/>
                                                                                                                            <w:left w:val="none" w:sz="0" w:space="0" w:color="auto"/>
                                                                                                                            <w:bottom w:val="none" w:sz="0" w:space="0" w:color="auto"/>
                                                                                                                            <w:right w:val="none" w:sz="0" w:space="0" w:color="auto"/>
                                                                                                                          </w:divBdr>
                                                                                                                        </w:div>
                                                                                                                        <w:div w:id="647251686">
                                                                                                                          <w:marLeft w:val="0"/>
                                                                                                                          <w:marRight w:val="0"/>
                                                                                                                          <w:marTop w:val="0"/>
                                                                                                                          <w:marBottom w:val="0"/>
                                                                                                                          <w:divBdr>
                                                                                                                            <w:top w:val="none" w:sz="0" w:space="0" w:color="auto"/>
                                                                                                                            <w:left w:val="none" w:sz="0" w:space="0" w:color="auto"/>
                                                                                                                            <w:bottom w:val="none" w:sz="0" w:space="0" w:color="auto"/>
                                                                                                                            <w:right w:val="none" w:sz="0" w:space="0" w:color="auto"/>
                                                                                                                          </w:divBdr>
                                                                                                                        </w:div>
                                                                                                                        <w:div w:id="1957326208">
                                                                                                                          <w:marLeft w:val="0"/>
                                                                                                                          <w:marRight w:val="0"/>
                                                                                                                          <w:marTop w:val="0"/>
                                                                                                                          <w:marBottom w:val="0"/>
                                                                                                                          <w:divBdr>
                                                                                                                            <w:top w:val="none" w:sz="0" w:space="0" w:color="auto"/>
                                                                                                                            <w:left w:val="none" w:sz="0" w:space="0" w:color="auto"/>
                                                                                                                            <w:bottom w:val="none" w:sz="0" w:space="0" w:color="auto"/>
                                                                                                                            <w:right w:val="none" w:sz="0" w:space="0" w:color="auto"/>
                                                                                                                          </w:divBdr>
                                                                                                                        </w:div>
                                                                                                                        <w:div w:id="2126269547">
                                                                                                                          <w:marLeft w:val="0"/>
                                                                                                                          <w:marRight w:val="0"/>
                                                                                                                          <w:marTop w:val="0"/>
                                                                                                                          <w:marBottom w:val="0"/>
                                                                                                                          <w:divBdr>
                                                                                                                            <w:top w:val="none" w:sz="0" w:space="0" w:color="auto"/>
                                                                                                                            <w:left w:val="none" w:sz="0" w:space="0" w:color="auto"/>
                                                                                                                            <w:bottom w:val="none" w:sz="0" w:space="0" w:color="auto"/>
                                                                                                                            <w:right w:val="none" w:sz="0" w:space="0" w:color="auto"/>
                                                                                                                          </w:divBdr>
                                                                                                                        </w:div>
                                                                                                                        <w:div w:id="1374425406">
                                                                                                                          <w:marLeft w:val="0"/>
                                                                                                                          <w:marRight w:val="0"/>
                                                                                                                          <w:marTop w:val="0"/>
                                                                                                                          <w:marBottom w:val="0"/>
                                                                                                                          <w:divBdr>
                                                                                                                            <w:top w:val="none" w:sz="0" w:space="0" w:color="auto"/>
                                                                                                                            <w:left w:val="none" w:sz="0" w:space="0" w:color="auto"/>
                                                                                                                            <w:bottom w:val="none" w:sz="0" w:space="0" w:color="auto"/>
                                                                                                                            <w:right w:val="none" w:sz="0" w:space="0" w:color="auto"/>
                                                                                                                          </w:divBdr>
                                                                                                                        </w:div>
                                                                                                                        <w:div w:id="325322776">
                                                                                                                          <w:marLeft w:val="0"/>
                                                                                                                          <w:marRight w:val="0"/>
                                                                                                                          <w:marTop w:val="0"/>
                                                                                                                          <w:marBottom w:val="0"/>
                                                                                                                          <w:divBdr>
                                                                                                                            <w:top w:val="none" w:sz="0" w:space="0" w:color="auto"/>
                                                                                                                            <w:left w:val="none" w:sz="0" w:space="0" w:color="auto"/>
                                                                                                                            <w:bottom w:val="none" w:sz="0" w:space="0" w:color="auto"/>
                                                                                                                            <w:right w:val="none" w:sz="0" w:space="0" w:color="auto"/>
                                                                                                                          </w:divBdr>
                                                                                                                        </w:div>
                                                                                                                        <w:div w:id="429081199">
                                                                                                                          <w:marLeft w:val="0"/>
                                                                                                                          <w:marRight w:val="0"/>
                                                                                                                          <w:marTop w:val="0"/>
                                                                                                                          <w:marBottom w:val="0"/>
                                                                                                                          <w:divBdr>
                                                                                                                            <w:top w:val="none" w:sz="0" w:space="0" w:color="auto"/>
                                                                                                                            <w:left w:val="none" w:sz="0" w:space="0" w:color="auto"/>
                                                                                                                            <w:bottom w:val="none" w:sz="0" w:space="0" w:color="auto"/>
                                                                                                                            <w:right w:val="none" w:sz="0" w:space="0" w:color="auto"/>
                                                                                                                          </w:divBdr>
                                                                                                                        </w:div>
                                                                                                                        <w:div w:id="1172376716">
                                                                                                                          <w:marLeft w:val="0"/>
                                                                                                                          <w:marRight w:val="0"/>
                                                                                                                          <w:marTop w:val="0"/>
                                                                                                                          <w:marBottom w:val="0"/>
                                                                                                                          <w:divBdr>
                                                                                                                            <w:top w:val="none" w:sz="0" w:space="0" w:color="auto"/>
                                                                                                                            <w:left w:val="none" w:sz="0" w:space="0" w:color="auto"/>
                                                                                                                            <w:bottom w:val="none" w:sz="0" w:space="0" w:color="auto"/>
                                                                                                                            <w:right w:val="none" w:sz="0" w:space="0" w:color="auto"/>
                                                                                                                          </w:divBdr>
                                                                                                                        </w:div>
                                                                                                                        <w:div w:id="1369597958">
                                                                                                                          <w:marLeft w:val="0"/>
                                                                                                                          <w:marRight w:val="0"/>
                                                                                                                          <w:marTop w:val="0"/>
                                                                                                                          <w:marBottom w:val="0"/>
                                                                                                                          <w:divBdr>
                                                                                                                            <w:top w:val="none" w:sz="0" w:space="0" w:color="auto"/>
                                                                                                                            <w:left w:val="none" w:sz="0" w:space="0" w:color="auto"/>
                                                                                                                            <w:bottom w:val="none" w:sz="0" w:space="0" w:color="auto"/>
                                                                                                                            <w:right w:val="none" w:sz="0" w:space="0" w:color="auto"/>
                                                                                                                          </w:divBdr>
                                                                                                                        </w:div>
                                                                                                                        <w:div w:id="1313483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9704843">
      <w:bodyDiv w:val="1"/>
      <w:marLeft w:val="0"/>
      <w:marRight w:val="0"/>
      <w:marTop w:val="0"/>
      <w:marBottom w:val="0"/>
      <w:divBdr>
        <w:top w:val="none" w:sz="0" w:space="0" w:color="auto"/>
        <w:left w:val="none" w:sz="0" w:space="0" w:color="auto"/>
        <w:bottom w:val="none" w:sz="0" w:space="0" w:color="auto"/>
        <w:right w:val="none" w:sz="0" w:space="0" w:color="auto"/>
      </w:divBdr>
    </w:div>
    <w:div w:id="1876427010">
      <w:bodyDiv w:val="1"/>
      <w:marLeft w:val="0"/>
      <w:marRight w:val="0"/>
      <w:marTop w:val="0"/>
      <w:marBottom w:val="0"/>
      <w:divBdr>
        <w:top w:val="none" w:sz="0" w:space="0" w:color="auto"/>
        <w:left w:val="none" w:sz="0" w:space="0" w:color="auto"/>
        <w:bottom w:val="none" w:sz="0" w:space="0" w:color="auto"/>
        <w:right w:val="none" w:sz="0" w:space="0" w:color="auto"/>
      </w:divBdr>
    </w:div>
    <w:div w:id="1886869952">
      <w:bodyDiv w:val="1"/>
      <w:marLeft w:val="0"/>
      <w:marRight w:val="0"/>
      <w:marTop w:val="0"/>
      <w:marBottom w:val="0"/>
      <w:divBdr>
        <w:top w:val="none" w:sz="0" w:space="0" w:color="auto"/>
        <w:left w:val="none" w:sz="0" w:space="0" w:color="auto"/>
        <w:bottom w:val="none" w:sz="0" w:space="0" w:color="auto"/>
        <w:right w:val="none" w:sz="0" w:space="0" w:color="auto"/>
      </w:divBdr>
    </w:div>
    <w:div w:id="1936865238">
      <w:bodyDiv w:val="1"/>
      <w:marLeft w:val="0"/>
      <w:marRight w:val="0"/>
      <w:marTop w:val="0"/>
      <w:marBottom w:val="0"/>
      <w:divBdr>
        <w:top w:val="none" w:sz="0" w:space="0" w:color="auto"/>
        <w:left w:val="none" w:sz="0" w:space="0" w:color="auto"/>
        <w:bottom w:val="none" w:sz="0" w:space="0" w:color="auto"/>
        <w:right w:val="none" w:sz="0" w:space="0" w:color="auto"/>
      </w:divBdr>
    </w:div>
    <w:div w:id="1955210730">
      <w:bodyDiv w:val="1"/>
      <w:marLeft w:val="0"/>
      <w:marRight w:val="0"/>
      <w:marTop w:val="0"/>
      <w:marBottom w:val="0"/>
      <w:divBdr>
        <w:top w:val="none" w:sz="0" w:space="0" w:color="auto"/>
        <w:left w:val="none" w:sz="0" w:space="0" w:color="auto"/>
        <w:bottom w:val="none" w:sz="0" w:space="0" w:color="auto"/>
        <w:right w:val="none" w:sz="0" w:space="0" w:color="auto"/>
      </w:divBdr>
    </w:div>
    <w:div w:id="2036880449">
      <w:bodyDiv w:val="1"/>
      <w:marLeft w:val="0"/>
      <w:marRight w:val="0"/>
      <w:marTop w:val="0"/>
      <w:marBottom w:val="0"/>
      <w:divBdr>
        <w:top w:val="none" w:sz="0" w:space="0" w:color="auto"/>
        <w:left w:val="none" w:sz="0" w:space="0" w:color="auto"/>
        <w:bottom w:val="none" w:sz="0" w:space="0" w:color="auto"/>
        <w:right w:val="none" w:sz="0" w:space="0" w:color="auto"/>
      </w:divBdr>
    </w:div>
    <w:div w:id="2127116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fs.viacomcloud.com/adfs/ls/IdpInitiatedSignon.aspx" TargetMode="External"/><Relationship Id="rId21" Type="http://schemas.openxmlformats.org/officeDocument/2006/relationships/hyperlink" Target="https://en.wikipedia.org/wiki/Cyclomatic_complexity" TargetMode="External"/><Relationship Id="rId42" Type="http://schemas.openxmlformats.org/officeDocument/2006/relationships/image" Target="media/image17.png"/><Relationship Id="rId63" Type="http://schemas.openxmlformats.org/officeDocument/2006/relationships/hyperlink" Target="https://git-scm.com/book/en/v2/Git-Branching-Rebasing" TargetMode="External"/><Relationship Id="rId84" Type="http://schemas.openxmlformats.org/officeDocument/2006/relationships/image" Target="media/image55.png"/><Relationship Id="rId138" Type="http://schemas.openxmlformats.org/officeDocument/2006/relationships/image" Target="media/image109.png"/><Relationship Id="rId159" Type="http://schemas.openxmlformats.org/officeDocument/2006/relationships/image" Target="media/image127.png"/><Relationship Id="rId170" Type="http://schemas.openxmlformats.org/officeDocument/2006/relationships/image" Target="media/image135.png"/><Relationship Id="rId191" Type="http://schemas.openxmlformats.org/officeDocument/2006/relationships/hyperlink" Target="https://www.mercurial-scm.org/wiki/LocalModifications" TargetMode="External"/><Relationship Id="rId107" Type="http://schemas.openxmlformats.org/officeDocument/2006/relationships/image" Target="media/image77.png"/><Relationship Id="rId11" Type="http://schemas.openxmlformats.org/officeDocument/2006/relationships/hyperlink" Target="http://jenkins.us-east-1.aws.cloud.viacom.com:8080" TargetMode="External"/><Relationship Id="rId32" Type="http://schemas.openxmlformats.org/officeDocument/2006/relationships/hyperlink" Target="http://nvie.com/posts/a-successful-git-branching-model/" TargetMode="External"/><Relationship Id="rId53" Type="http://schemas.openxmlformats.org/officeDocument/2006/relationships/image" Target="media/image28.png"/><Relationship Id="rId74" Type="http://schemas.openxmlformats.org/officeDocument/2006/relationships/image" Target="media/image46.png"/><Relationship Id="rId128" Type="http://schemas.openxmlformats.org/officeDocument/2006/relationships/image" Target="media/image100.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png"/><Relationship Id="rId160" Type="http://schemas.openxmlformats.org/officeDocument/2006/relationships/image" Target="media/image128.png"/><Relationship Id="rId181" Type="http://schemas.openxmlformats.org/officeDocument/2006/relationships/image" Target="media/image141.png"/><Relationship Id="rId22" Type="http://schemas.openxmlformats.org/officeDocument/2006/relationships/package" Target="embeddings/Microsoft_Visio_Drawing1.vsdx"/><Relationship Id="rId43" Type="http://schemas.openxmlformats.org/officeDocument/2006/relationships/image" Target="media/image18.png"/><Relationship Id="rId64" Type="http://schemas.openxmlformats.org/officeDocument/2006/relationships/image" Target="media/image37.png"/><Relationship Id="rId118" Type="http://schemas.openxmlformats.org/officeDocument/2006/relationships/image" Target="media/image90.png"/><Relationship Id="rId139" Type="http://schemas.openxmlformats.org/officeDocument/2006/relationships/image" Target="media/image110.png"/><Relationship Id="rId85" Type="http://schemas.openxmlformats.org/officeDocument/2006/relationships/hyperlink" Target="http://semver.org/" TargetMode="External"/><Relationship Id="rId150" Type="http://schemas.openxmlformats.org/officeDocument/2006/relationships/image" Target="media/image120.png"/><Relationship Id="rId171" Type="http://schemas.openxmlformats.org/officeDocument/2006/relationships/image" Target="media/image136.png"/><Relationship Id="rId192" Type="http://schemas.openxmlformats.org/officeDocument/2006/relationships/hyperlink" Target="https://www.mercurial-scm.org/wiki/Revision" TargetMode="External"/><Relationship Id="rId12" Type="http://schemas.openxmlformats.org/officeDocument/2006/relationships/hyperlink" Target="https://stash.mtvi.com" TargetMode="External"/><Relationship Id="rId33" Type="http://schemas.openxmlformats.org/officeDocument/2006/relationships/package" Target="embeddings/Microsoft_Visio_Drawing2.vsdx"/><Relationship Id="rId108" Type="http://schemas.openxmlformats.org/officeDocument/2006/relationships/image" Target="media/image78.png"/><Relationship Id="rId129" Type="http://schemas.openxmlformats.org/officeDocument/2006/relationships/image" Target="media/image101.png"/><Relationship Id="rId54" Type="http://schemas.openxmlformats.org/officeDocument/2006/relationships/image" Target="media/image29.png"/><Relationship Id="rId75" Type="http://schemas.openxmlformats.org/officeDocument/2006/relationships/image" Target="media/image47.png"/><Relationship Id="rId96" Type="http://schemas.openxmlformats.org/officeDocument/2006/relationships/image" Target="media/image66.png"/><Relationship Id="rId140" Type="http://schemas.openxmlformats.org/officeDocument/2006/relationships/image" Target="media/image111.png"/><Relationship Id="rId161" Type="http://schemas.openxmlformats.org/officeDocument/2006/relationships/hyperlink" Target="https://stash.mtvi.com/projects/VCP/repos/vcp-toolbox-docker-githelper" TargetMode="External"/><Relationship Id="rId182" Type="http://schemas.openxmlformats.org/officeDocument/2006/relationships/image" Target="media/image142.png"/><Relationship Id="rId6" Type="http://schemas.openxmlformats.org/officeDocument/2006/relationships/footnotes" Target="footnotes.xml"/><Relationship Id="rId23" Type="http://schemas.openxmlformats.org/officeDocument/2006/relationships/hyperlink" Target="https://stash.mtvi.com" TargetMode="External"/><Relationship Id="rId119" Type="http://schemas.openxmlformats.org/officeDocument/2006/relationships/image" Target="media/image91.png"/><Relationship Id="rId44" Type="http://schemas.openxmlformats.org/officeDocument/2006/relationships/image" Target="media/image19.png"/><Relationship Id="rId65" Type="http://schemas.openxmlformats.org/officeDocument/2006/relationships/image" Target="media/image38.png"/><Relationship Id="rId86" Type="http://schemas.openxmlformats.org/officeDocument/2006/relationships/image" Target="media/image56.png"/><Relationship Id="rId130" Type="http://schemas.openxmlformats.org/officeDocument/2006/relationships/image" Target="media/image102.png"/><Relationship Id="rId151" Type="http://schemas.openxmlformats.org/officeDocument/2006/relationships/image" Target="media/image121.png"/><Relationship Id="rId172" Type="http://schemas.openxmlformats.org/officeDocument/2006/relationships/hyperlink" Target="http://jenkins.us-east-1.aws.cloud.viacom.com:8080/buildByToken/buildWithParameters?" TargetMode="External"/><Relationship Id="rId193" Type="http://schemas.openxmlformats.org/officeDocument/2006/relationships/hyperlink" Target="https://en.wikipedia.org/wiki/Changeset" TargetMode="External"/><Relationship Id="rId13" Type="http://schemas.openxmlformats.org/officeDocument/2006/relationships/hyperlink" Target="https://bamboo.vmn.io" TargetMode="External"/><Relationship Id="rId109" Type="http://schemas.openxmlformats.org/officeDocument/2006/relationships/image" Target="media/image79.png"/><Relationship Id="rId34" Type="http://schemas.openxmlformats.org/officeDocument/2006/relationships/hyperlink" Target="https://bamboo.vmn.io" TargetMode="External"/><Relationship Id="rId55" Type="http://schemas.openxmlformats.org/officeDocument/2006/relationships/image" Target="media/image30.png"/><Relationship Id="rId76" Type="http://schemas.openxmlformats.org/officeDocument/2006/relationships/image" Target="media/image48.png"/><Relationship Id="rId97" Type="http://schemas.openxmlformats.org/officeDocument/2006/relationships/image" Target="media/image67.png"/><Relationship Id="rId120" Type="http://schemas.openxmlformats.org/officeDocument/2006/relationships/image" Target="media/image92.png"/><Relationship Id="rId141"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2.png"/><Relationship Id="rId162" Type="http://schemas.openxmlformats.org/officeDocument/2006/relationships/hyperlink" Target="https://console.aws.amazon.com/ecs/home?region=us-east-1" TargetMode="External"/><Relationship Id="rId183" Type="http://schemas.openxmlformats.org/officeDocument/2006/relationships/image" Target="media/image143.png"/><Relationship Id="rId2" Type="http://schemas.openxmlformats.org/officeDocument/2006/relationships/numbering" Target="numbering.xml"/><Relationship Id="rId29" Type="http://schemas.openxmlformats.org/officeDocument/2006/relationships/hyperlink" Target="http://localhost:5000" TargetMode="External"/><Relationship Id="rId24" Type="http://schemas.openxmlformats.org/officeDocument/2006/relationships/image" Target="media/image5.png"/><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39.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header" Target="header2.xml"/><Relationship Id="rId131" Type="http://schemas.openxmlformats.org/officeDocument/2006/relationships/image" Target="media/image103.png"/><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hyperlink" Target="https://bamboo.vmn.io/deploy/viewDeploymentProjectEnvironments.action?id=69042178" TargetMode="External"/><Relationship Id="rId61" Type="http://schemas.openxmlformats.org/officeDocument/2006/relationships/image" Target="media/image36.png"/><Relationship Id="rId82" Type="http://schemas.openxmlformats.org/officeDocument/2006/relationships/image" Target="media/image53.png"/><Relationship Id="rId152" Type="http://schemas.openxmlformats.org/officeDocument/2006/relationships/image" Target="media/image122.png"/><Relationship Id="rId173" Type="http://schemas.openxmlformats.org/officeDocument/2006/relationships/hyperlink" Target="https://confluence.mtvi.com/pages/viewpage.action?pageId=303532189" TargetMode="External"/><Relationship Id="rId194" Type="http://schemas.openxmlformats.org/officeDocument/2006/relationships/hyperlink" Target="https://www.mercurial-scm.org/wiki/LocalModifications" TargetMode="External"/><Relationship Id="rId19" Type="http://schemas.openxmlformats.org/officeDocument/2006/relationships/hyperlink" Target="https://help.github.com/articles/ignoring-files/" TargetMode="External"/><Relationship Id="rId14" Type="http://schemas.openxmlformats.org/officeDocument/2006/relationships/image" Target="media/image1.png"/><Relationship Id="rId30" Type="http://schemas.openxmlformats.org/officeDocument/2006/relationships/image" Target="media/image8.png"/><Relationship Id="rId35" Type="http://schemas.openxmlformats.org/officeDocument/2006/relationships/image" Target="media/image10.png"/><Relationship Id="rId56" Type="http://schemas.openxmlformats.org/officeDocument/2006/relationships/image" Target="media/image31.png"/><Relationship Id="rId77" Type="http://schemas.openxmlformats.org/officeDocument/2006/relationships/image" Target="media/image49.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8.png"/><Relationship Id="rId147" Type="http://schemas.openxmlformats.org/officeDocument/2006/relationships/image" Target="media/image117.png"/><Relationship Id="rId168" Type="http://schemas.openxmlformats.org/officeDocument/2006/relationships/image" Target="media/image133.png"/><Relationship Id="rId8" Type="http://schemas.openxmlformats.org/officeDocument/2006/relationships/hyperlink" Target="https://stash.mtvi.com" TargetMode="External"/><Relationship Id="rId51" Type="http://schemas.openxmlformats.org/officeDocument/2006/relationships/image" Target="media/image26.png"/><Relationship Id="rId72" Type="http://schemas.openxmlformats.org/officeDocument/2006/relationships/image" Target="media/image45.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3.png"/><Relationship Id="rId142" Type="http://schemas.openxmlformats.org/officeDocument/2006/relationships/image" Target="media/image113.png"/><Relationship Id="rId163" Type="http://schemas.openxmlformats.org/officeDocument/2006/relationships/hyperlink" Target="https://bamboo.vmn.io/deploy/viewDeploymentProjectEnvironments.action?id=69042178" TargetMode="External"/><Relationship Id="rId184" Type="http://schemas.openxmlformats.org/officeDocument/2006/relationships/image" Target="media/image144.png"/><Relationship Id="rId189"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1.png"/><Relationship Id="rId67" Type="http://schemas.openxmlformats.org/officeDocument/2006/relationships/image" Target="media/image40.png"/><Relationship Id="rId116" Type="http://schemas.openxmlformats.org/officeDocument/2006/relationships/footer" Target="footer2.xml"/><Relationship Id="rId137" Type="http://schemas.openxmlformats.org/officeDocument/2006/relationships/image" Target="media/image108.png"/><Relationship Id="rId158" Type="http://schemas.openxmlformats.org/officeDocument/2006/relationships/hyperlink" Target="https://stash.mtvi.com/projects/VCP/repos/vcp-aws-resourcedefinitions" TargetMode="External"/><Relationship Id="rId20" Type="http://schemas.openxmlformats.org/officeDocument/2006/relationships/hyperlink" Target="https://help.github.com/articles/ignoring-files/" TargetMode="External"/><Relationship Id="rId41" Type="http://schemas.openxmlformats.org/officeDocument/2006/relationships/image" Target="media/image16.png"/><Relationship Id="rId62" Type="http://schemas.microsoft.com/office/2007/relationships/hdphoto" Target="media/hdphoto1.wdp"/><Relationship Id="rId83" Type="http://schemas.openxmlformats.org/officeDocument/2006/relationships/image" Target="media/image54.png"/><Relationship Id="rId88" Type="http://schemas.openxmlformats.org/officeDocument/2006/relationships/image" Target="media/image58.png"/><Relationship Id="rId111" Type="http://schemas.openxmlformats.org/officeDocument/2006/relationships/image" Target="media/image81.png"/><Relationship Id="rId132" Type="http://schemas.openxmlformats.org/officeDocument/2006/relationships/hyperlink" Target="https://us-east-1.console.aws.amazon.com/ec2/home?region=us-east-1" TargetMode="External"/><Relationship Id="rId153" Type="http://schemas.openxmlformats.org/officeDocument/2006/relationships/image" Target="media/image123.png"/><Relationship Id="rId174" Type="http://schemas.openxmlformats.org/officeDocument/2006/relationships/hyperlink" Target="https://stash.mtvi.com/projects/VCP/repos/vcp-toolbox-docker-jenkinshelper/browse" TargetMode="External"/><Relationship Id="rId179" Type="http://schemas.openxmlformats.org/officeDocument/2006/relationships/image" Target="media/image139.png"/><Relationship Id="rId195" Type="http://schemas.openxmlformats.org/officeDocument/2006/relationships/hyperlink" Target="http://docs.aws.amazon.com/AmazonECS/latest/developerguide/Welcome.html" TargetMode="External"/><Relationship Id="rId190" Type="http://schemas.openxmlformats.org/officeDocument/2006/relationships/hyperlink" Target="https://www.mercurial-scm.org/wiki/Repository" TargetMode="External"/><Relationship Id="rId15" Type="http://schemas.openxmlformats.org/officeDocument/2006/relationships/image" Target="media/image2.emf"/><Relationship Id="rId36" Type="http://schemas.openxmlformats.org/officeDocument/2006/relationships/image" Target="media/image11.png"/><Relationship Id="rId57" Type="http://schemas.openxmlformats.org/officeDocument/2006/relationships/image" Target="media/image32.png"/><Relationship Id="rId106" Type="http://schemas.openxmlformats.org/officeDocument/2006/relationships/image" Target="media/image76.png"/><Relationship Id="rId127" Type="http://schemas.openxmlformats.org/officeDocument/2006/relationships/image" Target="media/image99.png"/><Relationship Id="rId10" Type="http://schemas.openxmlformats.org/officeDocument/2006/relationships/hyperlink" Target="https://bamboo.vmn.io" TargetMode="External"/><Relationship Id="rId31" Type="http://schemas.openxmlformats.org/officeDocument/2006/relationships/image" Target="media/image9.png"/><Relationship Id="rId52" Type="http://schemas.openxmlformats.org/officeDocument/2006/relationships/image" Target="media/image27.png"/><Relationship Id="rId73" Type="http://schemas.openxmlformats.org/officeDocument/2006/relationships/hyperlink" Target="https://fs.viacomcloud.com/adfs/ls/IdpInitiatedSignOn.aspx" TargetMode="External"/><Relationship Id="rId78" Type="http://schemas.openxmlformats.org/officeDocument/2006/relationships/image" Target="media/image50.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4.png"/><Relationship Id="rId143" Type="http://schemas.openxmlformats.org/officeDocument/2006/relationships/hyperlink" Target="https://console.aws.amazon.com/ecs/home?region=us-east-1" TargetMode="External"/><Relationship Id="rId148" Type="http://schemas.openxmlformats.org/officeDocument/2006/relationships/image" Target="media/image118.png"/><Relationship Id="rId164" Type="http://schemas.openxmlformats.org/officeDocument/2006/relationships/image" Target="media/image129.png"/><Relationship Id="rId169" Type="http://schemas.openxmlformats.org/officeDocument/2006/relationships/image" Target="media/image134.png"/><Relationship Id="rId185" Type="http://schemas.openxmlformats.org/officeDocument/2006/relationships/hyperlink" Target="http://jenkins.us-east-1.aws.cloud.viacom.com:8080" TargetMode="External"/><Relationship Id="rId4" Type="http://schemas.openxmlformats.org/officeDocument/2006/relationships/settings" Target="settings.xml"/><Relationship Id="rId9" Type="http://schemas.openxmlformats.org/officeDocument/2006/relationships/hyperlink" Target="https://bamboo.vmn.io" TargetMode="External"/><Relationship Id="rId180" Type="http://schemas.openxmlformats.org/officeDocument/2006/relationships/image" Target="media/image140.png"/><Relationship Id="rId26" Type="http://schemas.openxmlformats.org/officeDocument/2006/relationships/hyperlink" Target="https://stash.mtvi.com/projects/VCP/repos/vcp-netcore-webappdem01" TargetMode="External"/><Relationship Id="rId47" Type="http://schemas.openxmlformats.org/officeDocument/2006/relationships/image" Target="media/image22.png"/><Relationship Id="rId68" Type="http://schemas.openxmlformats.org/officeDocument/2006/relationships/image" Target="media/image41.png"/><Relationship Id="rId89" Type="http://schemas.openxmlformats.org/officeDocument/2006/relationships/image" Target="media/image59.png"/><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4.png"/><Relationship Id="rId175" Type="http://schemas.openxmlformats.org/officeDocument/2006/relationships/hyperlink" Target="https://console.aws.amazon.com/ecs/home?region=us-east-1" TargetMode="External"/><Relationship Id="rId196" Type="http://schemas.openxmlformats.org/officeDocument/2006/relationships/fontTable" Target="fontTable.xml"/><Relationship Id="rId16" Type="http://schemas.openxmlformats.org/officeDocument/2006/relationships/package" Target="embeddings/Microsoft_Visio_Drawing.vsdx"/><Relationship Id="rId37" Type="http://schemas.openxmlformats.org/officeDocument/2006/relationships/image" Target="media/image12.png"/><Relationship Id="rId58" Type="http://schemas.openxmlformats.org/officeDocument/2006/relationships/image" Target="media/image33.png"/><Relationship Id="rId79" Type="http://schemas.openxmlformats.org/officeDocument/2006/relationships/image" Target="media/image51.png"/><Relationship Id="rId102" Type="http://schemas.openxmlformats.org/officeDocument/2006/relationships/image" Target="media/image72.png"/><Relationship Id="rId123" Type="http://schemas.openxmlformats.org/officeDocument/2006/relationships/image" Target="media/image95.png"/><Relationship Id="rId144" Type="http://schemas.openxmlformats.org/officeDocument/2006/relationships/image" Target="media/image114.png"/><Relationship Id="rId90" Type="http://schemas.openxmlformats.org/officeDocument/2006/relationships/image" Target="media/image60.png"/><Relationship Id="rId165" Type="http://schemas.openxmlformats.org/officeDocument/2006/relationships/image" Target="media/image130.png"/><Relationship Id="rId186" Type="http://schemas.openxmlformats.org/officeDocument/2006/relationships/image" Target="media/image145.png"/><Relationship Id="rId27" Type="http://schemas.openxmlformats.org/officeDocument/2006/relationships/image" Target="media/image7.png"/><Relationship Id="rId48" Type="http://schemas.openxmlformats.org/officeDocument/2006/relationships/image" Target="media/image23.png"/><Relationship Id="rId69" Type="http://schemas.openxmlformats.org/officeDocument/2006/relationships/image" Target="media/image42.png"/><Relationship Id="rId113" Type="http://schemas.openxmlformats.org/officeDocument/2006/relationships/header" Target="header1.xml"/><Relationship Id="rId134" Type="http://schemas.openxmlformats.org/officeDocument/2006/relationships/image" Target="media/image105.png"/><Relationship Id="rId80" Type="http://schemas.openxmlformats.org/officeDocument/2006/relationships/image" Target="media/image52.png"/><Relationship Id="rId155" Type="http://schemas.openxmlformats.org/officeDocument/2006/relationships/image" Target="media/image125.png"/><Relationship Id="rId176" Type="http://schemas.openxmlformats.org/officeDocument/2006/relationships/image" Target="media/image137.png"/><Relationship Id="rId197"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image" Target="media/image13.png"/><Relationship Id="rId59" Type="http://schemas.openxmlformats.org/officeDocument/2006/relationships/image" Target="media/image34.png"/><Relationship Id="rId103" Type="http://schemas.openxmlformats.org/officeDocument/2006/relationships/image" Target="media/image73.png"/><Relationship Id="rId124" Type="http://schemas.openxmlformats.org/officeDocument/2006/relationships/image" Target="media/image96.png"/><Relationship Id="rId70" Type="http://schemas.openxmlformats.org/officeDocument/2006/relationships/image" Target="media/image43.png"/><Relationship Id="rId91" Type="http://schemas.openxmlformats.org/officeDocument/2006/relationships/image" Target="media/image61.png"/><Relationship Id="rId145" Type="http://schemas.openxmlformats.org/officeDocument/2006/relationships/image" Target="media/image115.png"/><Relationship Id="rId166" Type="http://schemas.openxmlformats.org/officeDocument/2006/relationships/image" Target="media/image131.png"/><Relationship Id="rId187" Type="http://schemas.openxmlformats.org/officeDocument/2006/relationships/image" Target="media/image146.png"/><Relationship Id="rId1" Type="http://schemas.openxmlformats.org/officeDocument/2006/relationships/customXml" Target="../customXml/item1.xml"/><Relationship Id="rId28" Type="http://schemas.openxmlformats.org/officeDocument/2006/relationships/hyperlink" Target="https://sorbonad@stash.mtvi.com/scm/vcp/vcp-netcore-webappdem01.git" TargetMode="External"/><Relationship Id="rId49" Type="http://schemas.openxmlformats.org/officeDocument/2006/relationships/image" Target="media/image24.png"/><Relationship Id="rId114" Type="http://schemas.openxmlformats.org/officeDocument/2006/relationships/footer" Target="footer1.xml"/><Relationship Id="rId60" Type="http://schemas.openxmlformats.org/officeDocument/2006/relationships/image" Target="media/image35.png"/><Relationship Id="rId81" Type="http://schemas.openxmlformats.org/officeDocument/2006/relationships/package" Target="embeddings/Microsoft_Visio_Drawing3.vsdx"/><Relationship Id="rId135" Type="http://schemas.openxmlformats.org/officeDocument/2006/relationships/image" Target="media/image106.png"/><Relationship Id="rId156" Type="http://schemas.openxmlformats.org/officeDocument/2006/relationships/hyperlink" Target="http://cpe-vcp-netcore-webappdem01-1371704354.us-east-1.elb.amazonaws.com/" TargetMode="External"/><Relationship Id="rId177" Type="http://schemas.openxmlformats.org/officeDocument/2006/relationships/image" Target="media/image138.png"/><Relationship Id="rId18" Type="http://schemas.openxmlformats.org/officeDocument/2006/relationships/image" Target="media/image4.png"/><Relationship Id="rId39" Type="http://schemas.openxmlformats.org/officeDocument/2006/relationships/image" Target="media/image14.png"/><Relationship Id="rId50" Type="http://schemas.openxmlformats.org/officeDocument/2006/relationships/image" Target="media/image25.png"/><Relationship Id="rId104" Type="http://schemas.openxmlformats.org/officeDocument/2006/relationships/image" Target="media/image74.png"/><Relationship Id="rId125" Type="http://schemas.openxmlformats.org/officeDocument/2006/relationships/image" Target="media/image97.png"/><Relationship Id="rId146" Type="http://schemas.openxmlformats.org/officeDocument/2006/relationships/image" Target="media/image116.png"/><Relationship Id="rId167" Type="http://schemas.openxmlformats.org/officeDocument/2006/relationships/image" Target="media/image132.png"/><Relationship Id="rId188" Type="http://schemas.openxmlformats.org/officeDocument/2006/relationships/image" Target="media/image147.png"/></Relationships>
</file>

<file path=word/_rels/footer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image" Target="media/image84.png"/><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word/_rels/footer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image" Target="media/image84.png"/><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word/_rels/header1.xml.rels><?xml version="1.0" encoding="UTF-8" standalone="yes"?>
<Relationships xmlns="http://schemas.openxmlformats.org/package/2006/relationships"><Relationship Id="rId1" Type="http://schemas.openxmlformats.org/officeDocument/2006/relationships/image" Target="media/image83.png"/></Relationships>
</file>

<file path=word/_rels/header2.xml.rels><?xml version="1.0" encoding="UTF-8" standalone="yes"?>
<Relationships xmlns="http://schemas.openxmlformats.org/package/2006/relationships"><Relationship Id="rId1"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51F90-B9CD-4013-A8B8-5E78C4B5F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8</TotalTime>
  <Pages>115</Pages>
  <Words>13593</Words>
  <Characters>77486</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Multi Tier Storage Solution</vt:lpstr>
    </vt:vector>
  </TitlesOfParts>
  <Company>MTV Networks</Company>
  <LinksUpToDate>false</LinksUpToDate>
  <CharactersWithSpaces>90898</CharactersWithSpaces>
  <SharedDoc>false</SharedDoc>
  <HLinks>
    <vt:vector size="444" baseType="variant">
      <vt:variant>
        <vt:i4>1835058</vt:i4>
      </vt:variant>
      <vt:variant>
        <vt:i4>440</vt:i4>
      </vt:variant>
      <vt:variant>
        <vt:i4>0</vt:i4>
      </vt:variant>
      <vt:variant>
        <vt:i4>5</vt:i4>
      </vt:variant>
      <vt:variant>
        <vt:lpwstr/>
      </vt:variant>
      <vt:variant>
        <vt:lpwstr>_Toc422912527</vt:lpwstr>
      </vt:variant>
      <vt:variant>
        <vt:i4>1835058</vt:i4>
      </vt:variant>
      <vt:variant>
        <vt:i4>434</vt:i4>
      </vt:variant>
      <vt:variant>
        <vt:i4>0</vt:i4>
      </vt:variant>
      <vt:variant>
        <vt:i4>5</vt:i4>
      </vt:variant>
      <vt:variant>
        <vt:lpwstr/>
      </vt:variant>
      <vt:variant>
        <vt:lpwstr>_Toc422912526</vt:lpwstr>
      </vt:variant>
      <vt:variant>
        <vt:i4>1835058</vt:i4>
      </vt:variant>
      <vt:variant>
        <vt:i4>428</vt:i4>
      </vt:variant>
      <vt:variant>
        <vt:i4>0</vt:i4>
      </vt:variant>
      <vt:variant>
        <vt:i4>5</vt:i4>
      </vt:variant>
      <vt:variant>
        <vt:lpwstr/>
      </vt:variant>
      <vt:variant>
        <vt:lpwstr>_Toc422912525</vt:lpwstr>
      </vt:variant>
      <vt:variant>
        <vt:i4>1835058</vt:i4>
      </vt:variant>
      <vt:variant>
        <vt:i4>422</vt:i4>
      </vt:variant>
      <vt:variant>
        <vt:i4>0</vt:i4>
      </vt:variant>
      <vt:variant>
        <vt:i4>5</vt:i4>
      </vt:variant>
      <vt:variant>
        <vt:lpwstr/>
      </vt:variant>
      <vt:variant>
        <vt:lpwstr>_Toc422912524</vt:lpwstr>
      </vt:variant>
      <vt:variant>
        <vt:i4>1835058</vt:i4>
      </vt:variant>
      <vt:variant>
        <vt:i4>416</vt:i4>
      </vt:variant>
      <vt:variant>
        <vt:i4>0</vt:i4>
      </vt:variant>
      <vt:variant>
        <vt:i4>5</vt:i4>
      </vt:variant>
      <vt:variant>
        <vt:lpwstr/>
      </vt:variant>
      <vt:variant>
        <vt:lpwstr>_Toc422912523</vt:lpwstr>
      </vt:variant>
      <vt:variant>
        <vt:i4>1835058</vt:i4>
      </vt:variant>
      <vt:variant>
        <vt:i4>410</vt:i4>
      </vt:variant>
      <vt:variant>
        <vt:i4>0</vt:i4>
      </vt:variant>
      <vt:variant>
        <vt:i4>5</vt:i4>
      </vt:variant>
      <vt:variant>
        <vt:lpwstr/>
      </vt:variant>
      <vt:variant>
        <vt:lpwstr>_Toc422912522</vt:lpwstr>
      </vt:variant>
      <vt:variant>
        <vt:i4>1835058</vt:i4>
      </vt:variant>
      <vt:variant>
        <vt:i4>404</vt:i4>
      </vt:variant>
      <vt:variant>
        <vt:i4>0</vt:i4>
      </vt:variant>
      <vt:variant>
        <vt:i4>5</vt:i4>
      </vt:variant>
      <vt:variant>
        <vt:lpwstr/>
      </vt:variant>
      <vt:variant>
        <vt:lpwstr>_Toc422912521</vt:lpwstr>
      </vt:variant>
      <vt:variant>
        <vt:i4>1835058</vt:i4>
      </vt:variant>
      <vt:variant>
        <vt:i4>398</vt:i4>
      </vt:variant>
      <vt:variant>
        <vt:i4>0</vt:i4>
      </vt:variant>
      <vt:variant>
        <vt:i4>5</vt:i4>
      </vt:variant>
      <vt:variant>
        <vt:lpwstr/>
      </vt:variant>
      <vt:variant>
        <vt:lpwstr>_Toc422912520</vt:lpwstr>
      </vt:variant>
      <vt:variant>
        <vt:i4>2031666</vt:i4>
      </vt:variant>
      <vt:variant>
        <vt:i4>392</vt:i4>
      </vt:variant>
      <vt:variant>
        <vt:i4>0</vt:i4>
      </vt:variant>
      <vt:variant>
        <vt:i4>5</vt:i4>
      </vt:variant>
      <vt:variant>
        <vt:lpwstr/>
      </vt:variant>
      <vt:variant>
        <vt:lpwstr>_Toc422912519</vt:lpwstr>
      </vt:variant>
      <vt:variant>
        <vt:i4>2031666</vt:i4>
      </vt:variant>
      <vt:variant>
        <vt:i4>386</vt:i4>
      </vt:variant>
      <vt:variant>
        <vt:i4>0</vt:i4>
      </vt:variant>
      <vt:variant>
        <vt:i4>5</vt:i4>
      </vt:variant>
      <vt:variant>
        <vt:lpwstr/>
      </vt:variant>
      <vt:variant>
        <vt:lpwstr>_Toc422912518</vt:lpwstr>
      </vt:variant>
      <vt:variant>
        <vt:i4>2031666</vt:i4>
      </vt:variant>
      <vt:variant>
        <vt:i4>380</vt:i4>
      </vt:variant>
      <vt:variant>
        <vt:i4>0</vt:i4>
      </vt:variant>
      <vt:variant>
        <vt:i4>5</vt:i4>
      </vt:variant>
      <vt:variant>
        <vt:lpwstr/>
      </vt:variant>
      <vt:variant>
        <vt:lpwstr>_Toc422912517</vt:lpwstr>
      </vt:variant>
      <vt:variant>
        <vt:i4>2031666</vt:i4>
      </vt:variant>
      <vt:variant>
        <vt:i4>374</vt:i4>
      </vt:variant>
      <vt:variant>
        <vt:i4>0</vt:i4>
      </vt:variant>
      <vt:variant>
        <vt:i4>5</vt:i4>
      </vt:variant>
      <vt:variant>
        <vt:lpwstr/>
      </vt:variant>
      <vt:variant>
        <vt:lpwstr>_Toc422912516</vt:lpwstr>
      </vt:variant>
      <vt:variant>
        <vt:i4>2031666</vt:i4>
      </vt:variant>
      <vt:variant>
        <vt:i4>368</vt:i4>
      </vt:variant>
      <vt:variant>
        <vt:i4>0</vt:i4>
      </vt:variant>
      <vt:variant>
        <vt:i4>5</vt:i4>
      </vt:variant>
      <vt:variant>
        <vt:lpwstr/>
      </vt:variant>
      <vt:variant>
        <vt:lpwstr>_Toc422912515</vt:lpwstr>
      </vt:variant>
      <vt:variant>
        <vt:i4>2031666</vt:i4>
      </vt:variant>
      <vt:variant>
        <vt:i4>362</vt:i4>
      </vt:variant>
      <vt:variant>
        <vt:i4>0</vt:i4>
      </vt:variant>
      <vt:variant>
        <vt:i4>5</vt:i4>
      </vt:variant>
      <vt:variant>
        <vt:lpwstr/>
      </vt:variant>
      <vt:variant>
        <vt:lpwstr>_Toc422912514</vt:lpwstr>
      </vt:variant>
      <vt:variant>
        <vt:i4>2031666</vt:i4>
      </vt:variant>
      <vt:variant>
        <vt:i4>356</vt:i4>
      </vt:variant>
      <vt:variant>
        <vt:i4>0</vt:i4>
      </vt:variant>
      <vt:variant>
        <vt:i4>5</vt:i4>
      </vt:variant>
      <vt:variant>
        <vt:lpwstr/>
      </vt:variant>
      <vt:variant>
        <vt:lpwstr>_Toc422912513</vt:lpwstr>
      </vt:variant>
      <vt:variant>
        <vt:i4>2031666</vt:i4>
      </vt:variant>
      <vt:variant>
        <vt:i4>350</vt:i4>
      </vt:variant>
      <vt:variant>
        <vt:i4>0</vt:i4>
      </vt:variant>
      <vt:variant>
        <vt:i4>5</vt:i4>
      </vt:variant>
      <vt:variant>
        <vt:lpwstr/>
      </vt:variant>
      <vt:variant>
        <vt:lpwstr>_Toc422912512</vt:lpwstr>
      </vt:variant>
      <vt:variant>
        <vt:i4>2031666</vt:i4>
      </vt:variant>
      <vt:variant>
        <vt:i4>344</vt:i4>
      </vt:variant>
      <vt:variant>
        <vt:i4>0</vt:i4>
      </vt:variant>
      <vt:variant>
        <vt:i4>5</vt:i4>
      </vt:variant>
      <vt:variant>
        <vt:lpwstr/>
      </vt:variant>
      <vt:variant>
        <vt:lpwstr>_Toc422912511</vt:lpwstr>
      </vt:variant>
      <vt:variant>
        <vt:i4>2031666</vt:i4>
      </vt:variant>
      <vt:variant>
        <vt:i4>338</vt:i4>
      </vt:variant>
      <vt:variant>
        <vt:i4>0</vt:i4>
      </vt:variant>
      <vt:variant>
        <vt:i4>5</vt:i4>
      </vt:variant>
      <vt:variant>
        <vt:lpwstr/>
      </vt:variant>
      <vt:variant>
        <vt:lpwstr>_Toc422912510</vt:lpwstr>
      </vt:variant>
      <vt:variant>
        <vt:i4>1966130</vt:i4>
      </vt:variant>
      <vt:variant>
        <vt:i4>332</vt:i4>
      </vt:variant>
      <vt:variant>
        <vt:i4>0</vt:i4>
      </vt:variant>
      <vt:variant>
        <vt:i4>5</vt:i4>
      </vt:variant>
      <vt:variant>
        <vt:lpwstr/>
      </vt:variant>
      <vt:variant>
        <vt:lpwstr>_Toc422912509</vt:lpwstr>
      </vt:variant>
      <vt:variant>
        <vt:i4>1966130</vt:i4>
      </vt:variant>
      <vt:variant>
        <vt:i4>326</vt:i4>
      </vt:variant>
      <vt:variant>
        <vt:i4>0</vt:i4>
      </vt:variant>
      <vt:variant>
        <vt:i4>5</vt:i4>
      </vt:variant>
      <vt:variant>
        <vt:lpwstr/>
      </vt:variant>
      <vt:variant>
        <vt:lpwstr>_Toc422912508</vt:lpwstr>
      </vt:variant>
      <vt:variant>
        <vt:i4>1966130</vt:i4>
      </vt:variant>
      <vt:variant>
        <vt:i4>320</vt:i4>
      </vt:variant>
      <vt:variant>
        <vt:i4>0</vt:i4>
      </vt:variant>
      <vt:variant>
        <vt:i4>5</vt:i4>
      </vt:variant>
      <vt:variant>
        <vt:lpwstr/>
      </vt:variant>
      <vt:variant>
        <vt:lpwstr>_Toc422912507</vt:lpwstr>
      </vt:variant>
      <vt:variant>
        <vt:i4>1966130</vt:i4>
      </vt:variant>
      <vt:variant>
        <vt:i4>314</vt:i4>
      </vt:variant>
      <vt:variant>
        <vt:i4>0</vt:i4>
      </vt:variant>
      <vt:variant>
        <vt:i4>5</vt:i4>
      </vt:variant>
      <vt:variant>
        <vt:lpwstr/>
      </vt:variant>
      <vt:variant>
        <vt:lpwstr>_Toc422912506</vt:lpwstr>
      </vt:variant>
      <vt:variant>
        <vt:i4>1966130</vt:i4>
      </vt:variant>
      <vt:variant>
        <vt:i4>308</vt:i4>
      </vt:variant>
      <vt:variant>
        <vt:i4>0</vt:i4>
      </vt:variant>
      <vt:variant>
        <vt:i4>5</vt:i4>
      </vt:variant>
      <vt:variant>
        <vt:lpwstr/>
      </vt:variant>
      <vt:variant>
        <vt:lpwstr>_Toc422912505</vt:lpwstr>
      </vt:variant>
      <vt:variant>
        <vt:i4>1966130</vt:i4>
      </vt:variant>
      <vt:variant>
        <vt:i4>302</vt:i4>
      </vt:variant>
      <vt:variant>
        <vt:i4>0</vt:i4>
      </vt:variant>
      <vt:variant>
        <vt:i4>5</vt:i4>
      </vt:variant>
      <vt:variant>
        <vt:lpwstr/>
      </vt:variant>
      <vt:variant>
        <vt:lpwstr>_Toc422912504</vt:lpwstr>
      </vt:variant>
      <vt:variant>
        <vt:i4>1966130</vt:i4>
      </vt:variant>
      <vt:variant>
        <vt:i4>296</vt:i4>
      </vt:variant>
      <vt:variant>
        <vt:i4>0</vt:i4>
      </vt:variant>
      <vt:variant>
        <vt:i4>5</vt:i4>
      </vt:variant>
      <vt:variant>
        <vt:lpwstr/>
      </vt:variant>
      <vt:variant>
        <vt:lpwstr>_Toc422912503</vt:lpwstr>
      </vt:variant>
      <vt:variant>
        <vt:i4>1966130</vt:i4>
      </vt:variant>
      <vt:variant>
        <vt:i4>290</vt:i4>
      </vt:variant>
      <vt:variant>
        <vt:i4>0</vt:i4>
      </vt:variant>
      <vt:variant>
        <vt:i4>5</vt:i4>
      </vt:variant>
      <vt:variant>
        <vt:lpwstr/>
      </vt:variant>
      <vt:variant>
        <vt:lpwstr>_Toc422912502</vt:lpwstr>
      </vt:variant>
      <vt:variant>
        <vt:i4>1966130</vt:i4>
      </vt:variant>
      <vt:variant>
        <vt:i4>284</vt:i4>
      </vt:variant>
      <vt:variant>
        <vt:i4>0</vt:i4>
      </vt:variant>
      <vt:variant>
        <vt:i4>5</vt:i4>
      </vt:variant>
      <vt:variant>
        <vt:lpwstr/>
      </vt:variant>
      <vt:variant>
        <vt:lpwstr>_Toc422912501</vt:lpwstr>
      </vt:variant>
      <vt:variant>
        <vt:i4>1966130</vt:i4>
      </vt:variant>
      <vt:variant>
        <vt:i4>278</vt:i4>
      </vt:variant>
      <vt:variant>
        <vt:i4>0</vt:i4>
      </vt:variant>
      <vt:variant>
        <vt:i4>5</vt:i4>
      </vt:variant>
      <vt:variant>
        <vt:lpwstr/>
      </vt:variant>
      <vt:variant>
        <vt:lpwstr>_Toc422912500</vt:lpwstr>
      </vt:variant>
      <vt:variant>
        <vt:i4>1507379</vt:i4>
      </vt:variant>
      <vt:variant>
        <vt:i4>272</vt:i4>
      </vt:variant>
      <vt:variant>
        <vt:i4>0</vt:i4>
      </vt:variant>
      <vt:variant>
        <vt:i4>5</vt:i4>
      </vt:variant>
      <vt:variant>
        <vt:lpwstr/>
      </vt:variant>
      <vt:variant>
        <vt:lpwstr>_Toc422912499</vt:lpwstr>
      </vt:variant>
      <vt:variant>
        <vt:i4>1507379</vt:i4>
      </vt:variant>
      <vt:variant>
        <vt:i4>266</vt:i4>
      </vt:variant>
      <vt:variant>
        <vt:i4>0</vt:i4>
      </vt:variant>
      <vt:variant>
        <vt:i4>5</vt:i4>
      </vt:variant>
      <vt:variant>
        <vt:lpwstr/>
      </vt:variant>
      <vt:variant>
        <vt:lpwstr>_Toc422912498</vt:lpwstr>
      </vt:variant>
      <vt:variant>
        <vt:i4>1507379</vt:i4>
      </vt:variant>
      <vt:variant>
        <vt:i4>260</vt:i4>
      </vt:variant>
      <vt:variant>
        <vt:i4>0</vt:i4>
      </vt:variant>
      <vt:variant>
        <vt:i4>5</vt:i4>
      </vt:variant>
      <vt:variant>
        <vt:lpwstr/>
      </vt:variant>
      <vt:variant>
        <vt:lpwstr>_Toc422912497</vt:lpwstr>
      </vt:variant>
      <vt:variant>
        <vt:i4>1507379</vt:i4>
      </vt:variant>
      <vt:variant>
        <vt:i4>254</vt:i4>
      </vt:variant>
      <vt:variant>
        <vt:i4>0</vt:i4>
      </vt:variant>
      <vt:variant>
        <vt:i4>5</vt:i4>
      </vt:variant>
      <vt:variant>
        <vt:lpwstr/>
      </vt:variant>
      <vt:variant>
        <vt:lpwstr>_Toc422912496</vt:lpwstr>
      </vt:variant>
      <vt:variant>
        <vt:i4>1507379</vt:i4>
      </vt:variant>
      <vt:variant>
        <vt:i4>248</vt:i4>
      </vt:variant>
      <vt:variant>
        <vt:i4>0</vt:i4>
      </vt:variant>
      <vt:variant>
        <vt:i4>5</vt:i4>
      </vt:variant>
      <vt:variant>
        <vt:lpwstr/>
      </vt:variant>
      <vt:variant>
        <vt:lpwstr>_Toc422912495</vt:lpwstr>
      </vt:variant>
      <vt:variant>
        <vt:i4>1507379</vt:i4>
      </vt:variant>
      <vt:variant>
        <vt:i4>242</vt:i4>
      </vt:variant>
      <vt:variant>
        <vt:i4>0</vt:i4>
      </vt:variant>
      <vt:variant>
        <vt:i4>5</vt:i4>
      </vt:variant>
      <vt:variant>
        <vt:lpwstr/>
      </vt:variant>
      <vt:variant>
        <vt:lpwstr>_Toc422912494</vt:lpwstr>
      </vt:variant>
      <vt:variant>
        <vt:i4>1507379</vt:i4>
      </vt:variant>
      <vt:variant>
        <vt:i4>236</vt:i4>
      </vt:variant>
      <vt:variant>
        <vt:i4>0</vt:i4>
      </vt:variant>
      <vt:variant>
        <vt:i4>5</vt:i4>
      </vt:variant>
      <vt:variant>
        <vt:lpwstr/>
      </vt:variant>
      <vt:variant>
        <vt:lpwstr>_Toc422912493</vt:lpwstr>
      </vt:variant>
      <vt:variant>
        <vt:i4>1507379</vt:i4>
      </vt:variant>
      <vt:variant>
        <vt:i4>230</vt:i4>
      </vt:variant>
      <vt:variant>
        <vt:i4>0</vt:i4>
      </vt:variant>
      <vt:variant>
        <vt:i4>5</vt:i4>
      </vt:variant>
      <vt:variant>
        <vt:lpwstr/>
      </vt:variant>
      <vt:variant>
        <vt:lpwstr>_Toc422912492</vt:lpwstr>
      </vt:variant>
      <vt:variant>
        <vt:i4>1507379</vt:i4>
      </vt:variant>
      <vt:variant>
        <vt:i4>224</vt:i4>
      </vt:variant>
      <vt:variant>
        <vt:i4>0</vt:i4>
      </vt:variant>
      <vt:variant>
        <vt:i4>5</vt:i4>
      </vt:variant>
      <vt:variant>
        <vt:lpwstr/>
      </vt:variant>
      <vt:variant>
        <vt:lpwstr>_Toc422912491</vt:lpwstr>
      </vt:variant>
      <vt:variant>
        <vt:i4>1507379</vt:i4>
      </vt:variant>
      <vt:variant>
        <vt:i4>218</vt:i4>
      </vt:variant>
      <vt:variant>
        <vt:i4>0</vt:i4>
      </vt:variant>
      <vt:variant>
        <vt:i4>5</vt:i4>
      </vt:variant>
      <vt:variant>
        <vt:lpwstr/>
      </vt:variant>
      <vt:variant>
        <vt:lpwstr>_Toc422912490</vt:lpwstr>
      </vt:variant>
      <vt:variant>
        <vt:i4>1441843</vt:i4>
      </vt:variant>
      <vt:variant>
        <vt:i4>212</vt:i4>
      </vt:variant>
      <vt:variant>
        <vt:i4>0</vt:i4>
      </vt:variant>
      <vt:variant>
        <vt:i4>5</vt:i4>
      </vt:variant>
      <vt:variant>
        <vt:lpwstr/>
      </vt:variant>
      <vt:variant>
        <vt:lpwstr>_Toc422912489</vt:lpwstr>
      </vt:variant>
      <vt:variant>
        <vt:i4>1441843</vt:i4>
      </vt:variant>
      <vt:variant>
        <vt:i4>206</vt:i4>
      </vt:variant>
      <vt:variant>
        <vt:i4>0</vt:i4>
      </vt:variant>
      <vt:variant>
        <vt:i4>5</vt:i4>
      </vt:variant>
      <vt:variant>
        <vt:lpwstr/>
      </vt:variant>
      <vt:variant>
        <vt:lpwstr>_Toc422912488</vt:lpwstr>
      </vt:variant>
      <vt:variant>
        <vt:i4>1441843</vt:i4>
      </vt:variant>
      <vt:variant>
        <vt:i4>200</vt:i4>
      </vt:variant>
      <vt:variant>
        <vt:i4>0</vt:i4>
      </vt:variant>
      <vt:variant>
        <vt:i4>5</vt:i4>
      </vt:variant>
      <vt:variant>
        <vt:lpwstr/>
      </vt:variant>
      <vt:variant>
        <vt:lpwstr>_Toc422912487</vt:lpwstr>
      </vt:variant>
      <vt:variant>
        <vt:i4>1441843</vt:i4>
      </vt:variant>
      <vt:variant>
        <vt:i4>194</vt:i4>
      </vt:variant>
      <vt:variant>
        <vt:i4>0</vt:i4>
      </vt:variant>
      <vt:variant>
        <vt:i4>5</vt:i4>
      </vt:variant>
      <vt:variant>
        <vt:lpwstr/>
      </vt:variant>
      <vt:variant>
        <vt:lpwstr>_Toc422912486</vt:lpwstr>
      </vt:variant>
      <vt:variant>
        <vt:i4>1441843</vt:i4>
      </vt:variant>
      <vt:variant>
        <vt:i4>188</vt:i4>
      </vt:variant>
      <vt:variant>
        <vt:i4>0</vt:i4>
      </vt:variant>
      <vt:variant>
        <vt:i4>5</vt:i4>
      </vt:variant>
      <vt:variant>
        <vt:lpwstr/>
      </vt:variant>
      <vt:variant>
        <vt:lpwstr>_Toc422912485</vt:lpwstr>
      </vt:variant>
      <vt:variant>
        <vt:i4>1441843</vt:i4>
      </vt:variant>
      <vt:variant>
        <vt:i4>182</vt:i4>
      </vt:variant>
      <vt:variant>
        <vt:i4>0</vt:i4>
      </vt:variant>
      <vt:variant>
        <vt:i4>5</vt:i4>
      </vt:variant>
      <vt:variant>
        <vt:lpwstr/>
      </vt:variant>
      <vt:variant>
        <vt:lpwstr>_Toc422912484</vt:lpwstr>
      </vt:variant>
      <vt:variant>
        <vt:i4>1441843</vt:i4>
      </vt:variant>
      <vt:variant>
        <vt:i4>176</vt:i4>
      </vt:variant>
      <vt:variant>
        <vt:i4>0</vt:i4>
      </vt:variant>
      <vt:variant>
        <vt:i4>5</vt:i4>
      </vt:variant>
      <vt:variant>
        <vt:lpwstr/>
      </vt:variant>
      <vt:variant>
        <vt:lpwstr>_Toc422912483</vt:lpwstr>
      </vt:variant>
      <vt:variant>
        <vt:i4>1441843</vt:i4>
      </vt:variant>
      <vt:variant>
        <vt:i4>170</vt:i4>
      </vt:variant>
      <vt:variant>
        <vt:i4>0</vt:i4>
      </vt:variant>
      <vt:variant>
        <vt:i4>5</vt:i4>
      </vt:variant>
      <vt:variant>
        <vt:lpwstr/>
      </vt:variant>
      <vt:variant>
        <vt:lpwstr>_Toc422912482</vt:lpwstr>
      </vt:variant>
      <vt:variant>
        <vt:i4>1441843</vt:i4>
      </vt:variant>
      <vt:variant>
        <vt:i4>164</vt:i4>
      </vt:variant>
      <vt:variant>
        <vt:i4>0</vt:i4>
      </vt:variant>
      <vt:variant>
        <vt:i4>5</vt:i4>
      </vt:variant>
      <vt:variant>
        <vt:lpwstr/>
      </vt:variant>
      <vt:variant>
        <vt:lpwstr>_Toc422912481</vt:lpwstr>
      </vt:variant>
      <vt:variant>
        <vt:i4>1441843</vt:i4>
      </vt:variant>
      <vt:variant>
        <vt:i4>158</vt:i4>
      </vt:variant>
      <vt:variant>
        <vt:i4>0</vt:i4>
      </vt:variant>
      <vt:variant>
        <vt:i4>5</vt:i4>
      </vt:variant>
      <vt:variant>
        <vt:lpwstr/>
      </vt:variant>
      <vt:variant>
        <vt:lpwstr>_Toc422912480</vt:lpwstr>
      </vt:variant>
      <vt:variant>
        <vt:i4>1638451</vt:i4>
      </vt:variant>
      <vt:variant>
        <vt:i4>152</vt:i4>
      </vt:variant>
      <vt:variant>
        <vt:i4>0</vt:i4>
      </vt:variant>
      <vt:variant>
        <vt:i4>5</vt:i4>
      </vt:variant>
      <vt:variant>
        <vt:lpwstr/>
      </vt:variant>
      <vt:variant>
        <vt:lpwstr>_Toc422912479</vt:lpwstr>
      </vt:variant>
      <vt:variant>
        <vt:i4>1638451</vt:i4>
      </vt:variant>
      <vt:variant>
        <vt:i4>146</vt:i4>
      </vt:variant>
      <vt:variant>
        <vt:i4>0</vt:i4>
      </vt:variant>
      <vt:variant>
        <vt:i4>5</vt:i4>
      </vt:variant>
      <vt:variant>
        <vt:lpwstr/>
      </vt:variant>
      <vt:variant>
        <vt:lpwstr>_Toc422912478</vt:lpwstr>
      </vt:variant>
      <vt:variant>
        <vt:i4>1638451</vt:i4>
      </vt:variant>
      <vt:variant>
        <vt:i4>140</vt:i4>
      </vt:variant>
      <vt:variant>
        <vt:i4>0</vt:i4>
      </vt:variant>
      <vt:variant>
        <vt:i4>5</vt:i4>
      </vt:variant>
      <vt:variant>
        <vt:lpwstr/>
      </vt:variant>
      <vt:variant>
        <vt:lpwstr>_Toc422912477</vt:lpwstr>
      </vt:variant>
      <vt:variant>
        <vt:i4>1638451</vt:i4>
      </vt:variant>
      <vt:variant>
        <vt:i4>134</vt:i4>
      </vt:variant>
      <vt:variant>
        <vt:i4>0</vt:i4>
      </vt:variant>
      <vt:variant>
        <vt:i4>5</vt:i4>
      </vt:variant>
      <vt:variant>
        <vt:lpwstr/>
      </vt:variant>
      <vt:variant>
        <vt:lpwstr>_Toc422912476</vt:lpwstr>
      </vt:variant>
      <vt:variant>
        <vt:i4>1638451</vt:i4>
      </vt:variant>
      <vt:variant>
        <vt:i4>128</vt:i4>
      </vt:variant>
      <vt:variant>
        <vt:i4>0</vt:i4>
      </vt:variant>
      <vt:variant>
        <vt:i4>5</vt:i4>
      </vt:variant>
      <vt:variant>
        <vt:lpwstr/>
      </vt:variant>
      <vt:variant>
        <vt:lpwstr>_Toc422912475</vt:lpwstr>
      </vt:variant>
      <vt:variant>
        <vt:i4>1638451</vt:i4>
      </vt:variant>
      <vt:variant>
        <vt:i4>122</vt:i4>
      </vt:variant>
      <vt:variant>
        <vt:i4>0</vt:i4>
      </vt:variant>
      <vt:variant>
        <vt:i4>5</vt:i4>
      </vt:variant>
      <vt:variant>
        <vt:lpwstr/>
      </vt:variant>
      <vt:variant>
        <vt:lpwstr>_Toc422912474</vt:lpwstr>
      </vt:variant>
      <vt:variant>
        <vt:i4>1638451</vt:i4>
      </vt:variant>
      <vt:variant>
        <vt:i4>116</vt:i4>
      </vt:variant>
      <vt:variant>
        <vt:i4>0</vt:i4>
      </vt:variant>
      <vt:variant>
        <vt:i4>5</vt:i4>
      </vt:variant>
      <vt:variant>
        <vt:lpwstr/>
      </vt:variant>
      <vt:variant>
        <vt:lpwstr>_Toc422912473</vt:lpwstr>
      </vt:variant>
      <vt:variant>
        <vt:i4>1638451</vt:i4>
      </vt:variant>
      <vt:variant>
        <vt:i4>110</vt:i4>
      </vt:variant>
      <vt:variant>
        <vt:i4>0</vt:i4>
      </vt:variant>
      <vt:variant>
        <vt:i4>5</vt:i4>
      </vt:variant>
      <vt:variant>
        <vt:lpwstr/>
      </vt:variant>
      <vt:variant>
        <vt:lpwstr>_Toc422912472</vt:lpwstr>
      </vt:variant>
      <vt:variant>
        <vt:i4>1638451</vt:i4>
      </vt:variant>
      <vt:variant>
        <vt:i4>104</vt:i4>
      </vt:variant>
      <vt:variant>
        <vt:i4>0</vt:i4>
      </vt:variant>
      <vt:variant>
        <vt:i4>5</vt:i4>
      </vt:variant>
      <vt:variant>
        <vt:lpwstr/>
      </vt:variant>
      <vt:variant>
        <vt:lpwstr>_Toc422912471</vt:lpwstr>
      </vt:variant>
      <vt:variant>
        <vt:i4>1638451</vt:i4>
      </vt:variant>
      <vt:variant>
        <vt:i4>98</vt:i4>
      </vt:variant>
      <vt:variant>
        <vt:i4>0</vt:i4>
      </vt:variant>
      <vt:variant>
        <vt:i4>5</vt:i4>
      </vt:variant>
      <vt:variant>
        <vt:lpwstr/>
      </vt:variant>
      <vt:variant>
        <vt:lpwstr>_Toc422912470</vt:lpwstr>
      </vt:variant>
      <vt:variant>
        <vt:i4>1572915</vt:i4>
      </vt:variant>
      <vt:variant>
        <vt:i4>92</vt:i4>
      </vt:variant>
      <vt:variant>
        <vt:i4>0</vt:i4>
      </vt:variant>
      <vt:variant>
        <vt:i4>5</vt:i4>
      </vt:variant>
      <vt:variant>
        <vt:lpwstr/>
      </vt:variant>
      <vt:variant>
        <vt:lpwstr>_Toc422912469</vt:lpwstr>
      </vt:variant>
      <vt:variant>
        <vt:i4>1572915</vt:i4>
      </vt:variant>
      <vt:variant>
        <vt:i4>86</vt:i4>
      </vt:variant>
      <vt:variant>
        <vt:i4>0</vt:i4>
      </vt:variant>
      <vt:variant>
        <vt:i4>5</vt:i4>
      </vt:variant>
      <vt:variant>
        <vt:lpwstr/>
      </vt:variant>
      <vt:variant>
        <vt:lpwstr>_Toc422912468</vt:lpwstr>
      </vt:variant>
      <vt:variant>
        <vt:i4>1572915</vt:i4>
      </vt:variant>
      <vt:variant>
        <vt:i4>80</vt:i4>
      </vt:variant>
      <vt:variant>
        <vt:i4>0</vt:i4>
      </vt:variant>
      <vt:variant>
        <vt:i4>5</vt:i4>
      </vt:variant>
      <vt:variant>
        <vt:lpwstr/>
      </vt:variant>
      <vt:variant>
        <vt:lpwstr>_Toc422912467</vt:lpwstr>
      </vt:variant>
      <vt:variant>
        <vt:i4>1572915</vt:i4>
      </vt:variant>
      <vt:variant>
        <vt:i4>74</vt:i4>
      </vt:variant>
      <vt:variant>
        <vt:i4>0</vt:i4>
      </vt:variant>
      <vt:variant>
        <vt:i4>5</vt:i4>
      </vt:variant>
      <vt:variant>
        <vt:lpwstr/>
      </vt:variant>
      <vt:variant>
        <vt:lpwstr>_Toc422912466</vt:lpwstr>
      </vt:variant>
      <vt:variant>
        <vt:i4>1572915</vt:i4>
      </vt:variant>
      <vt:variant>
        <vt:i4>68</vt:i4>
      </vt:variant>
      <vt:variant>
        <vt:i4>0</vt:i4>
      </vt:variant>
      <vt:variant>
        <vt:i4>5</vt:i4>
      </vt:variant>
      <vt:variant>
        <vt:lpwstr/>
      </vt:variant>
      <vt:variant>
        <vt:lpwstr>_Toc422912465</vt:lpwstr>
      </vt:variant>
      <vt:variant>
        <vt:i4>1572915</vt:i4>
      </vt:variant>
      <vt:variant>
        <vt:i4>62</vt:i4>
      </vt:variant>
      <vt:variant>
        <vt:i4>0</vt:i4>
      </vt:variant>
      <vt:variant>
        <vt:i4>5</vt:i4>
      </vt:variant>
      <vt:variant>
        <vt:lpwstr/>
      </vt:variant>
      <vt:variant>
        <vt:lpwstr>_Toc422912464</vt:lpwstr>
      </vt:variant>
      <vt:variant>
        <vt:i4>1572915</vt:i4>
      </vt:variant>
      <vt:variant>
        <vt:i4>56</vt:i4>
      </vt:variant>
      <vt:variant>
        <vt:i4>0</vt:i4>
      </vt:variant>
      <vt:variant>
        <vt:i4>5</vt:i4>
      </vt:variant>
      <vt:variant>
        <vt:lpwstr/>
      </vt:variant>
      <vt:variant>
        <vt:lpwstr>_Toc422912463</vt:lpwstr>
      </vt:variant>
      <vt:variant>
        <vt:i4>1572915</vt:i4>
      </vt:variant>
      <vt:variant>
        <vt:i4>50</vt:i4>
      </vt:variant>
      <vt:variant>
        <vt:i4>0</vt:i4>
      </vt:variant>
      <vt:variant>
        <vt:i4>5</vt:i4>
      </vt:variant>
      <vt:variant>
        <vt:lpwstr/>
      </vt:variant>
      <vt:variant>
        <vt:lpwstr>_Toc422912462</vt:lpwstr>
      </vt:variant>
      <vt:variant>
        <vt:i4>1572915</vt:i4>
      </vt:variant>
      <vt:variant>
        <vt:i4>44</vt:i4>
      </vt:variant>
      <vt:variant>
        <vt:i4>0</vt:i4>
      </vt:variant>
      <vt:variant>
        <vt:i4>5</vt:i4>
      </vt:variant>
      <vt:variant>
        <vt:lpwstr/>
      </vt:variant>
      <vt:variant>
        <vt:lpwstr>_Toc422912461</vt:lpwstr>
      </vt:variant>
      <vt:variant>
        <vt:i4>1572915</vt:i4>
      </vt:variant>
      <vt:variant>
        <vt:i4>38</vt:i4>
      </vt:variant>
      <vt:variant>
        <vt:i4>0</vt:i4>
      </vt:variant>
      <vt:variant>
        <vt:i4>5</vt:i4>
      </vt:variant>
      <vt:variant>
        <vt:lpwstr/>
      </vt:variant>
      <vt:variant>
        <vt:lpwstr>_Toc422912460</vt:lpwstr>
      </vt:variant>
      <vt:variant>
        <vt:i4>1769523</vt:i4>
      </vt:variant>
      <vt:variant>
        <vt:i4>32</vt:i4>
      </vt:variant>
      <vt:variant>
        <vt:i4>0</vt:i4>
      </vt:variant>
      <vt:variant>
        <vt:i4>5</vt:i4>
      </vt:variant>
      <vt:variant>
        <vt:lpwstr/>
      </vt:variant>
      <vt:variant>
        <vt:lpwstr>_Toc422912459</vt:lpwstr>
      </vt:variant>
      <vt:variant>
        <vt:i4>1769523</vt:i4>
      </vt:variant>
      <vt:variant>
        <vt:i4>26</vt:i4>
      </vt:variant>
      <vt:variant>
        <vt:i4>0</vt:i4>
      </vt:variant>
      <vt:variant>
        <vt:i4>5</vt:i4>
      </vt:variant>
      <vt:variant>
        <vt:lpwstr/>
      </vt:variant>
      <vt:variant>
        <vt:lpwstr>_Toc422912458</vt:lpwstr>
      </vt:variant>
      <vt:variant>
        <vt:i4>1769523</vt:i4>
      </vt:variant>
      <vt:variant>
        <vt:i4>20</vt:i4>
      </vt:variant>
      <vt:variant>
        <vt:i4>0</vt:i4>
      </vt:variant>
      <vt:variant>
        <vt:i4>5</vt:i4>
      </vt:variant>
      <vt:variant>
        <vt:lpwstr/>
      </vt:variant>
      <vt:variant>
        <vt:lpwstr>_Toc422912457</vt:lpwstr>
      </vt:variant>
      <vt:variant>
        <vt:i4>1769523</vt:i4>
      </vt:variant>
      <vt:variant>
        <vt:i4>14</vt:i4>
      </vt:variant>
      <vt:variant>
        <vt:i4>0</vt:i4>
      </vt:variant>
      <vt:variant>
        <vt:i4>5</vt:i4>
      </vt:variant>
      <vt:variant>
        <vt:lpwstr/>
      </vt:variant>
      <vt:variant>
        <vt:lpwstr>_Toc422912456</vt:lpwstr>
      </vt:variant>
      <vt:variant>
        <vt:i4>1769523</vt:i4>
      </vt:variant>
      <vt:variant>
        <vt:i4>8</vt:i4>
      </vt:variant>
      <vt:variant>
        <vt:i4>0</vt:i4>
      </vt:variant>
      <vt:variant>
        <vt:i4>5</vt:i4>
      </vt:variant>
      <vt:variant>
        <vt:lpwstr/>
      </vt:variant>
      <vt:variant>
        <vt:lpwstr>_Toc422912455</vt:lpwstr>
      </vt:variant>
      <vt:variant>
        <vt:i4>1769523</vt:i4>
      </vt:variant>
      <vt:variant>
        <vt:i4>2</vt:i4>
      </vt:variant>
      <vt:variant>
        <vt:i4>0</vt:i4>
      </vt:variant>
      <vt:variant>
        <vt:i4>5</vt:i4>
      </vt:variant>
      <vt:variant>
        <vt:lpwstr/>
      </vt:variant>
      <vt:variant>
        <vt:lpwstr>_Toc4229124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Tier Storage Solution</dc:title>
  <dc:subject>Categories and Rules – Buenos Aires</dc:subject>
  <dc:creator>Sorbona, David</dc:creator>
  <cp:keywords/>
  <cp:lastModifiedBy>Sorbona, David</cp:lastModifiedBy>
  <cp:revision>3000</cp:revision>
  <cp:lastPrinted>2011-11-24T15:19:00Z</cp:lastPrinted>
  <dcterms:created xsi:type="dcterms:W3CDTF">2017-03-23T21:03:00Z</dcterms:created>
  <dcterms:modified xsi:type="dcterms:W3CDTF">2017-04-20T19:54:00Z</dcterms:modified>
</cp:coreProperties>
</file>